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7620D" w:rsidRPr="005D6384" w:rsidRDefault="00C7620D" w:rsidP="00C7620D"/>
    <w:p w:rsidR="00C7620D" w:rsidRPr="005D6384" w:rsidRDefault="00C7620D" w:rsidP="00C7620D">
      <w:pPr>
        <w:jc w:val="center"/>
        <w:rPr>
          <w:rFonts w:eastAsia="MingLiU"/>
          <w:sz w:val="72"/>
        </w:rPr>
      </w:pPr>
      <w:bookmarkStart w:id="0" w:name="_MON_1193030608"/>
      <w:bookmarkEnd w:id="0"/>
    </w:p>
    <w:p w:rsidR="00571C30" w:rsidRPr="005D6384" w:rsidRDefault="00571C30" w:rsidP="008C2F07">
      <w:pPr>
        <w:spacing w:line="300" w:lineRule="auto"/>
        <w:rPr>
          <w:rFonts w:eastAsia="微软雅黑"/>
          <w:bCs/>
          <w:sz w:val="52"/>
        </w:rPr>
      </w:pPr>
    </w:p>
    <w:p w:rsidR="00571C30" w:rsidRPr="005D6384" w:rsidRDefault="00571C30"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r w:rsidRPr="005D6384">
        <w:rPr>
          <w:rFonts w:eastAsia="微软雅黑" w:hint="eastAsia"/>
          <w:bCs/>
          <w:sz w:val="52"/>
        </w:rPr>
        <w:t>基于大数据的机床智能维护系统说明书</w:t>
      </w: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rPr>
          <w:rFonts w:eastAsia="微软雅黑"/>
          <w:bCs/>
          <w:sz w:val="52"/>
        </w:rPr>
      </w:pPr>
    </w:p>
    <w:p w:rsidR="008C2F07" w:rsidRPr="005D6384" w:rsidRDefault="008C2F07"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FF6B44" w:rsidRPr="005D6384" w:rsidRDefault="00FF6B44" w:rsidP="008C2F07">
      <w:pPr>
        <w:spacing w:line="300" w:lineRule="auto"/>
        <w:jc w:val="center"/>
        <w:rPr>
          <w:sz w:val="72"/>
          <w:szCs w:val="20"/>
        </w:rPr>
      </w:pPr>
    </w:p>
    <w:p w:rsidR="008C2F07" w:rsidRPr="005D6384" w:rsidRDefault="008C2F07" w:rsidP="008C2F07">
      <w:pPr>
        <w:spacing w:line="300" w:lineRule="auto"/>
        <w:jc w:val="center"/>
        <w:rPr>
          <w:rFonts w:eastAsia="微软雅黑"/>
          <w:szCs w:val="20"/>
        </w:rPr>
      </w:pPr>
      <w:r w:rsidRPr="005D6384">
        <w:rPr>
          <w:rFonts w:eastAsia="微软雅黑" w:hint="eastAsia"/>
          <w:szCs w:val="20"/>
        </w:rPr>
        <w:t>2019</w:t>
      </w:r>
      <w:r w:rsidRPr="005D6384">
        <w:rPr>
          <w:rFonts w:eastAsia="微软雅黑" w:hint="eastAsia"/>
          <w:szCs w:val="20"/>
        </w:rPr>
        <w:t>年</w:t>
      </w:r>
      <w:r w:rsidRPr="005D6384">
        <w:rPr>
          <w:rFonts w:eastAsia="微软雅黑" w:hint="eastAsia"/>
          <w:szCs w:val="20"/>
        </w:rPr>
        <w:t>9</w:t>
      </w:r>
      <w:r w:rsidRPr="005D6384">
        <w:rPr>
          <w:rFonts w:eastAsia="微软雅黑" w:hint="eastAsia"/>
          <w:szCs w:val="20"/>
        </w:rPr>
        <w:t>月</w:t>
      </w:r>
      <w:r w:rsidR="009B05A7" w:rsidRPr="005D6384">
        <w:rPr>
          <w:rFonts w:eastAsia="微软雅黑"/>
          <w:szCs w:val="20"/>
        </w:rPr>
        <w:t>24</w:t>
      </w:r>
      <w:r w:rsidRPr="005D6384">
        <w:rPr>
          <w:rFonts w:eastAsia="微软雅黑" w:hint="eastAsia"/>
          <w:szCs w:val="20"/>
        </w:rPr>
        <w:t>日</w:t>
      </w:r>
    </w:p>
    <w:p w:rsidR="008C2F07" w:rsidRPr="005D6384" w:rsidRDefault="008C2F07" w:rsidP="008C2F07">
      <w:pPr>
        <w:spacing w:line="300" w:lineRule="auto"/>
        <w:jc w:val="center"/>
        <w:rPr>
          <w:sz w:val="72"/>
          <w:szCs w:val="20"/>
        </w:rPr>
      </w:pPr>
    </w:p>
    <w:p w:rsidR="008C2F07" w:rsidRPr="005D6384" w:rsidRDefault="008C2F07" w:rsidP="008C2F07">
      <w:pPr>
        <w:spacing w:line="300" w:lineRule="auto"/>
        <w:rPr>
          <w:sz w:val="96"/>
          <w:szCs w:val="20"/>
        </w:rPr>
      </w:pPr>
    </w:p>
    <w:p w:rsidR="00BF7901" w:rsidRPr="005D6384" w:rsidRDefault="00BF7901" w:rsidP="009615BD">
      <w:pPr>
        <w:pStyle w:val="a0"/>
        <w:ind w:firstLineChars="83" w:firstLine="199"/>
        <w:sectPr w:rsidR="00BF7901" w:rsidRPr="005D6384" w:rsidSect="007F3291">
          <w:headerReference w:type="even" r:id="rId9"/>
          <w:footerReference w:type="even" r:id="rId10"/>
          <w:footerReference w:type="default" r:id="rId11"/>
          <w:headerReference w:type="first" r:id="rId12"/>
          <w:footerReference w:type="first" r:id="rId13"/>
          <w:type w:val="continuous"/>
          <w:pgSz w:w="11906" w:h="16838"/>
          <w:pgMar w:top="1134" w:right="1134" w:bottom="1134" w:left="1134" w:header="851" w:footer="992" w:gutter="284"/>
          <w:pgNumType w:start="1"/>
          <w:cols w:space="425"/>
          <w:docGrid w:type="linesAndChars" w:linePitch="312"/>
        </w:sectPr>
      </w:pPr>
    </w:p>
    <w:p w:rsidR="00BC27D9" w:rsidRPr="005D6384" w:rsidRDefault="00BC27D9">
      <w:pPr>
        <w:widowControl/>
        <w:jc w:val="left"/>
        <w:rPr>
          <w:rFonts w:eastAsia="黑体"/>
          <w:sz w:val="32"/>
          <w:szCs w:val="32"/>
        </w:rPr>
      </w:pPr>
    </w:p>
    <w:p w:rsidR="00EB5CA5" w:rsidRDefault="00EB5CA5">
      <w:pPr>
        <w:widowControl/>
        <w:jc w:val="left"/>
        <w:rPr>
          <w:rFonts w:eastAsia="黑体"/>
          <w:sz w:val="32"/>
          <w:szCs w:val="32"/>
        </w:rPr>
      </w:pPr>
      <w:r>
        <w:rPr>
          <w:rFonts w:eastAsia="黑体"/>
          <w:sz w:val="32"/>
          <w:szCs w:val="32"/>
        </w:rPr>
        <w:br w:type="page"/>
      </w:r>
    </w:p>
    <w:p w:rsidR="005C727D" w:rsidRPr="005D6384" w:rsidRDefault="00EB2E51" w:rsidP="00EB2E51">
      <w:pPr>
        <w:jc w:val="center"/>
        <w:rPr>
          <w:rFonts w:eastAsia="黑体"/>
          <w:sz w:val="32"/>
          <w:szCs w:val="32"/>
        </w:rPr>
      </w:pPr>
      <w:r w:rsidRPr="005D6384">
        <w:rPr>
          <w:rFonts w:eastAsia="黑体" w:hint="eastAsia"/>
          <w:sz w:val="32"/>
          <w:szCs w:val="32"/>
        </w:rPr>
        <w:lastRenderedPageBreak/>
        <w:t>目</w:t>
      </w:r>
      <w:bookmarkStart w:id="1" w:name="_Hlk484447100"/>
      <w:bookmarkEnd w:id="1"/>
      <w:r w:rsidRPr="005D6384">
        <w:rPr>
          <w:rFonts w:eastAsia="黑体" w:hint="eastAsia"/>
          <w:sz w:val="32"/>
          <w:szCs w:val="32"/>
        </w:rPr>
        <w:t>录</w:t>
      </w:r>
    </w:p>
    <w:p w:rsidR="005C727D" w:rsidRPr="005D6384" w:rsidRDefault="005C727D" w:rsidP="005C727D">
      <w:pPr>
        <w:ind w:firstLine="480"/>
        <w:jc w:val="center"/>
      </w:pPr>
    </w:p>
    <w:p w:rsidR="00242E67" w:rsidRDefault="00BA070D">
      <w:pPr>
        <w:pStyle w:val="TOC1"/>
        <w:tabs>
          <w:tab w:val="left" w:pos="1050"/>
          <w:tab w:val="right" w:leader="dot" w:pos="9344"/>
        </w:tabs>
        <w:rPr>
          <w:rFonts w:asciiTheme="minorHAnsi" w:eastAsiaTheme="minorEastAsia" w:hAnsiTheme="minorHAnsi" w:cstheme="minorBidi"/>
          <w:noProof/>
          <w:sz w:val="21"/>
          <w:szCs w:val="22"/>
        </w:rPr>
      </w:pPr>
      <w:r>
        <w:fldChar w:fldCharType="begin"/>
      </w:r>
      <w:r w:rsidR="004F15A8">
        <w:instrText xml:space="preserve"> TOC \o "1-3" \h \z \u </w:instrText>
      </w:r>
      <w:r>
        <w:fldChar w:fldCharType="separate"/>
      </w:r>
      <w:hyperlink w:anchor="_Toc21422292" w:history="1">
        <w:r w:rsidR="00242E67" w:rsidRPr="00467CDF">
          <w:rPr>
            <w:rStyle w:val="af1"/>
            <w:noProof/>
          </w:rPr>
          <w:t>第一章</w:t>
        </w:r>
        <w:r w:rsidR="00242E67">
          <w:rPr>
            <w:rFonts w:asciiTheme="minorHAnsi" w:eastAsiaTheme="minorEastAsia" w:hAnsiTheme="minorHAnsi" w:cstheme="minorBidi"/>
            <w:noProof/>
            <w:sz w:val="21"/>
            <w:szCs w:val="22"/>
          </w:rPr>
          <w:tab/>
        </w:r>
        <w:r w:rsidR="00242E67" w:rsidRPr="00467CDF">
          <w:rPr>
            <w:rStyle w:val="af1"/>
            <w:noProof/>
          </w:rPr>
          <w:t>传感器</w:t>
        </w:r>
        <w:r w:rsidR="00242E67">
          <w:rPr>
            <w:noProof/>
            <w:webHidden/>
          </w:rPr>
          <w:tab/>
        </w:r>
        <w:r w:rsidR="00242E67">
          <w:rPr>
            <w:noProof/>
            <w:webHidden/>
          </w:rPr>
          <w:fldChar w:fldCharType="begin"/>
        </w:r>
        <w:r w:rsidR="00242E67">
          <w:rPr>
            <w:noProof/>
            <w:webHidden/>
          </w:rPr>
          <w:instrText xml:space="preserve"> PAGEREF _Toc21422292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293" w:history="1">
        <w:r w:rsidR="00242E67" w:rsidRPr="00467CDF">
          <w:rPr>
            <w:rStyle w:val="af1"/>
            <w:rFonts w:eastAsia="黑体"/>
            <w:noProof/>
          </w:rPr>
          <w:t>1.1</w:t>
        </w:r>
        <w:r w:rsidR="00242E67">
          <w:rPr>
            <w:rFonts w:asciiTheme="minorHAnsi" w:eastAsiaTheme="minorEastAsia" w:hAnsiTheme="minorHAnsi" w:cstheme="minorBidi"/>
            <w:noProof/>
            <w:sz w:val="21"/>
            <w:szCs w:val="22"/>
          </w:rPr>
          <w:tab/>
        </w:r>
        <w:r w:rsidR="00242E67" w:rsidRPr="00467CDF">
          <w:rPr>
            <w:rStyle w:val="af1"/>
            <w:rFonts w:eastAsia="黑体"/>
            <w:noProof/>
          </w:rPr>
          <w:t>传感器选型</w:t>
        </w:r>
        <w:r w:rsidR="00242E67">
          <w:rPr>
            <w:noProof/>
            <w:webHidden/>
          </w:rPr>
          <w:tab/>
        </w:r>
        <w:r w:rsidR="00242E67">
          <w:rPr>
            <w:noProof/>
            <w:webHidden/>
          </w:rPr>
          <w:fldChar w:fldCharType="begin"/>
        </w:r>
        <w:r w:rsidR="00242E67">
          <w:rPr>
            <w:noProof/>
            <w:webHidden/>
          </w:rPr>
          <w:instrText xml:space="preserve"> PAGEREF _Toc21422293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294" w:history="1">
        <w:r w:rsidR="00242E67" w:rsidRPr="00467CDF">
          <w:rPr>
            <w:rStyle w:val="af1"/>
            <w:rFonts w:eastAsia="黑体"/>
            <w:noProof/>
          </w:rPr>
          <w:t>1.2</w:t>
        </w:r>
        <w:r w:rsidR="00242E67">
          <w:rPr>
            <w:rFonts w:asciiTheme="minorHAnsi" w:eastAsiaTheme="minorEastAsia" w:hAnsiTheme="minorHAnsi" w:cstheme="minorBidi"/>
            <w:noProof/>
            <w:sz w:val="21"/>
            <w:szCs w:val="22"/>
          </w:rPr>
          <w:tab/>
        </w:r>
        <w:r w:rsidR="00242E67" w:rsidRPr="00467CDF">
          <w:rPr>
            <w:rStyle w:val="af1"/>
            <w:rFonts w:eastAsia="黑体"/>
            <w:noProof/>
          </w:rPr>
          <w:t>传感器布置</w:t>
        </w:r>
        <w:r w:rsidR="00242E67">
          <w:rPr>
            <w:noProof/>
            <w:webHidden/>
          </w:rPr>
          <w:tab/>
        </w:r>
        <w:r w:rsidR="00242E67">
          <w:rPr>
            <w:noProof/>
            <w:webHidden/>
          </w:rPr>
          <w:fldChar w:fldCharType="begin"/>
        </w:r>
        <w:r w:rsidR="00242E67">
          <w:rPr>
            <w:noProof/>
            <w:webHidden/>
          </w:rPr>
          <w:instrText xml:space="preserve"> PAGEREF _Toc21422294 \h </w:instrText>
        </w:r>
        <w:r w:rsidR="00242E67">
          <w:rPr>
            <w:noProof/>
            <w:webHidden/>
          </w:rPr>
        </w:r>
        <w:r w:rsidR="00242E67">
          <w:rPr>
            <w:noProof/>
            <w:webHidden/>
          </w:rPr>
          <w:fldChar w:fldCharType="separate"/>
        </w:r>
        <w:r w:rsidR="00242E67">
          <w:rPr>
            <w:noProof/>
            <w:webHidden/>
          </w:rPr>
          <w:t>1</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295" w:history="1">
        <w:r w:rsidR="00242E67" w:rsidRPr="00467CDF">
          <w:rPr>
            <w:rStyle w:val="af1"/>
            <w:noProof/>
          </w:rPr>
          <w:t>1.2.1</w:t>
        </w:r>
        <w:r w:rsidR="00242E67">
          <w:rPr>
            <w:rFonts w:asciiTheme="minorHAnsi" w:eastAsiaTheme="minorEastAsia" w:hAnsiTheme="minorHAnsi" w:cstheme="minorBidi"/>
            <w:noProof/>
            <w:sz w:val="21"/>
            <w:szCs w:val="22"/>
          </w:rPr>
          <w:tab/>
        </w:r>
        <w:r w:rsidR="00242E67" w:rsidRPr="00467CDF">
          <w:rPr>
            <w:rStyle w:val="af1"/>
            <w:noProof/>
          </w:rPr>
          <w:t>五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5 \h </w:instrText>
        </w:r>
        <w:r w:rsidR="00242E67">
          <w:rPr>
            <w:noProof/>
            <w:webHidden/>
          </w:rPr>
        </w:r>
        <w:r w:rsidR="00242E67">
          <w:rPr>
            <w:noProof/>
            <w:webHidden/>
          </w:rPr>
          <w:fldChar w:fldCharType="separate"/>
        </w:r>
        <w:r w:rsidR="00242E67">
          <w:rPr>
            <w:noProof/>
            <w:webHidden/>
          </w:rPr>
          <w:t>2</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296" w:history="1">
        <w:r w:rsidR="00242E67" w:rsidRPr="00467CDF">
          <w:rPr>
            <w:rStyle w:val="af1"/>
            <w:noProof/>
          </w:rPr>
          <w:t>1.2.2</w:t>
        </w:r>
        <w:r w:rsidR="00242E67">
          <w:rPr>
            <w:rFonts w:asciiTheme="minorHAnsi" w:eastAsiaTheme="minorEastAsia" w:hAnsiTheme="minorHAnsi" w:cstheme="minorBidi"/>
            <w:noProof/>
            <w:sz w:val="21"/>
            <w:szCs w:val="22"/>
          </w:rPr>
          <w:tab/>
        </w:r>
        <w:r w:rsidR="00242E67" w:rsidRPr="00467CDF">
          <w:rPr>
            <w:rStyle w:val="af1"/>
            <w:noProof/>
          </w:rPr>
          <w:t>四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6 \h </w:instrText>
        </w:r>
        <w:r w:rsidR="00242E67">
          <w:rPr>
            <w:noProof/>
            <w:webHidden/>
          </w:rPr>
        </w:r>
        <w:r w:rsidR="00242E67">
          <w:rPr>
            <w:noProof/>
            <w:webHidden/>
          </w:rPr>
          <w:fldChar w:fldCharType="separate"/>
        </w:r>
        <w:r w:rsidR="00242E67">
          <w:rPr>
            <w:noProof/>
            <w:webHidden/>
          </w:rPr>
          <w:t>2</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297" w:history="1">
        <w:r w:rsidR="00242E67" w:rsidRPr="00467CDF">
          <w:rPr>
            <w:rStyle w:val="af1"/>
            <w:noProof/>
          </w:rPr>
          <w:t>1.2.3</w:t>
        </w:r>
        <w:r w:rsidR="00242E67">
          <w:rPr>
            <w:rFonts w:asciiTheme="minorHAnsi" w:eastAsiaTheme="minorEastAsia" w:hAnsiTheme="minorHAnsi" w:cstheme="minorBidi"/>
            <w:noProof/>
            <w:sz w:val="21"/>
            <w:szCs w:val="22"/>
          </w:rPr>
          <w:tab/>
        </w:r>
        <w:r w:rsidR="00242E67" w:rsidRPr="00467CDF">
          <w:rPr>
            <w:rStyle w:val="af1"/>
            <w:noProof/>
          </w:rPr>
          <w:t>三轴</w:t>
        </w:r>
        <w:r w:rsidR="00242E67" w:rsidRPr="00467CDF">
          <w:rPr>
            <w:rStyle w:val="af1"/>
            <w:noProof/>
          </w:rPr>
          <w:t>CNC</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7 \h </w:instrText>
        </w:r>
        <w:r w:rsidR="00242E67">
          <w:rPr>
            <w:noProof/>
            <w:webHidden/>
          </w:rPr>
        </w:r>
        <w:r w:rsidR="00242E67">
          <w:rPr>
            <w:noProof/>
            <w:webHidden/>
          </w:rPr>
          <w:fldChar w:fldCharType="separate"/>
        </w:r>
        <w:r w:rsidR="00242E67">
          <w:rPr>
            <w:noProof/>
            <w:webHidden/>
          </w:rPr>
          <w:t>3</w:t>
        </w:r>
        <w:r w:rsidR="00242E67">
          <w:rPr>
            <w:noProof/>
            <w:webHidden/>
          </w:rPr>
          <w:fldChar w:fldCharType="end"/>
        </w:r>
      </w:hyperlink>
    </w:p>
    <w:p w:rsidR="00242E67" w:rsidRDefault="00884C49">
      <w:pPr>
        <w:pStyle w:val="TOC3"/>
        <w:tabs>
          <w:tab w:val="left" w:pos="1680"/>
          <w:tab w:val="right" w:leader="dot" w:pos="9344"/>
        </w:tabs>
        <w:ind w:firstLine="960"/>
        <w:rPr>
          <w:rFonts w:asciiTheme="minorHAnsi" w:eastAsiaTheme="minorEastAsia" w:hAnsiTheme="minorHAnsi" w:cstheme="minorBidi"/>
          <w:noProof/>
          <w:sz w:val="21"/>
          <w:szCs w:val="22"/>
        </w:rPr>
      </w:pPr>
      <w:hyperlink w:anchor="_Toc21422298" w:history="1">
        <w:r w:rsidR="00242E67" w:rsidRPr="00467CDF">
          <w:rPr>
            <w:rStyle w:val="af1"/>
            <w:noProof/>
          </w:rPr>
          <w:t>1.2.4</w:t>
        </w:r>
        <w:r w:rsidR="00242E67">
          <w:rPr>
            <w:rFonts w:asciiTheme="minorHAnsi" w:eastAsiaTheme="minorEastAsia" w:hAnsiTheme="minorHAnsi" w:cstheme="minorBidi"/>
            <w:noProof/>
            <w:sz w:val="21"/>
            <w:szCs w:val="22"/>
          </w:rPr>
          <w:tab/>
        </w:r>
        <w:r w:rsidR="00242E67" w:rsidRPr="00467CDF">
          <w:rPr>
            <w:rStyle w:val="af1"/>
            <w:noProof/>
          </w:rPr>
          <w:t>TG</w:t>
        </w:r>
        <w:r w:rsidR="00242E67" w:rsidRPr="00467CDF">
          <w:rPr>
            <w:rStyle w:val="af1"/>
            <w:noProof/>
          </w:rPr>
          <w:t>磨床传感器布置</w:t>
        </w:r>
        <w:r w:rsidR="00242E67">
          <w:rPr>
            <w:noProof/>
            <w:webHidden/>
          </w:rPr>
          <w:tab/>
        </w:r>
        <w:r w:rsidR="00242E67">
          <w:rPr>
            <w:noProof/>
            <w:webHidden/>
          </w:rPr>
          <w:fldChar w:fldCharType="begin"/>
        </w:r>
        <w:r w:rsidR="00242E67">
          <w:rPr>
            <w:noProof/>
            <w:webHidden/>
          </w:rPr>
          <w:instrText xml:space="preserve"> PAGEREF _Toc21422298 \h </w:instrText>
        </w:r>
        <w:r w:rsidR="00242E67">
          <w:rPr>
            <w:noProof/>
            <w:webHidden/>
          </w:rPr>
        </w:r>
        <w:r w:rsidR="00242E67">
          <w:rPr>
            <w:noProof/>
            <w:webHidden/>
          </w:rPr>
          <w:fldChar w:fldCharType="separate"/>
        </w:r>
        <w:r w:rsidR="00242E67">
          <w:rPr>
            <w:noProof/>
            <w:webHidden/>
          </w:rPr>
          <w:t>4</w:t>
        </w:r>
        <w:r w:rsidR="00242E67">
          <w:rPr>
            <w:noProof/>
            <w:webHidden/>
          </w:rPr>
          <w:fldChar w:fldCharType="end"/>
        </w:r>
      </w:hyperlink>
    </w:p>
    <w:p w:rsidR="00242E67" w:rsidRDefault="00884C49">
      <w:pPr>
        <w:pStyle w:val="TOC3"/>
        <w:tabs>
          <w:tab w:val="left" w:pos="1680"/>
          <w:tab w:val="right" w:leader="dot" w:pos="9344"/>
        </w:tabs>
        <w:ind w:firstLine="960"/>
        <w:rPr>
          <w:rFonts w:asciiTheme="minorHAnsi" w:eastAsiaTheme="minorEastAsia" w:hAnsiTheme="minorHAnsi" w:cstheme="minorBidi"/>
          <w:noProof/>
          <w:sz w:val="21"/>
          <w:szCs w:val="22"/>
        </w:rPr>
      </w:pPr>
      <w:hyperlink w:anchor="_Toc21422299" w:history="1">
        <w:r w:rsidR="00242E67" w:rsidRPr="00467CDF">
          <w:rPr>
            <w:rStyle w:val="af1"/>
            <w:noProof/>
          </w:rPr>
          <w:t>1.2.5</w:t>
        </w:r>
        <w:r w:rsidR="00242E67">
          <w:rPr>
            <w:rFonts w:asciiTheme="minorHAnsi" w:eastAsiaTheme="minorEastAsia" w:hAnsiTheme="minorHAnsi" w:cstheme="minorBidi"/>
            <w:noProof/>
            <w:sz w:val="21"/>
            <w:szCs w:val="22"/>
          </w:rPr>
          <w:tab/>
        </w:r>
        <w:r w:rsidR="00242E67" w:rsidRPr="00467CDF">
          <w:rPr>
            <w:rStyle w:val="af1"/>
            <w:noProof/>
          </w:rPr>
          <w:t>ATM</w:t>
        </w:r>
        <w:r w:rsidR="00242E67" w:rsidRPr="00467CDF">
          <w:rPr>
            <w:rStyle w:val="af1"/>
            <w:noProof/>
          </w:rPr>
          <w:t>机床传感器布置</w:t>
        </w:r>
        <w:r w:rsidR="00242E67">
          <w:rPr>
            <w:noProof/>
            <w:webHidden/>
          </w:rPr>
          <w:tab/>
        </w:r>
        <w:r w:rsidR="00242E67">
          <w:rPr>
            <w:noProof/>
            <w:webHidden/>
          </w:rPr>
          <w:fldChar w:fldCharType="begin"/>
        </w:r>
        <w:r w:rsidR="00242E67">
          <w:rPr>
            <w:noProof/>
            <w:webHidden/>
          </w:rPr>
          <w:instrText xml:space="preserve"> PAGEREF _Toc21422299 \h </w:instrText>
        </w:r>
        <w:r w:rsidR="00242E67">
          <w:rPr>
            <w:noProof/>
            <w:webHidden/>
          </w:rPr>
        </w:r>
        <w:r w:rsidR="00242E67">
          <w:rPr>
            <w:noProof/>
            <w:webHidden/>
          </w:rPr>
          <w:fldChar w:fldCharType="separate"/>
        </w:r>
        <w:r w:rsidR="00242E67">
          <w:rPr>
            <w:noProof/>
            <w:webHidden/>
          </w:rPr>
          <w:t>4</w:t>
        </w:r>
        <w:r w:rsidR="00242E67">
          <w:rPr>
            <w:noProof/>
            <w:webHidden/>
          </w:rPr>
          <w:fldChar w:fldCharType="end"/>
        </w:r>
      </w:hyperlink>
    </w:p>
    <w:p w:rsidR="00242E67" w:rsidRDefault="00884C49">
      <w:pPr>
        <w:pStyle w:val="TOC1"/>
        <w:tabs>
          <w:tab w:val="left" w:pos="1050"/>
          <w:tab w:val="right" w:leader="dot" w:pos="9344"/>
        </w:tabs>
        <w:rPr>
          <w:rFonts w:asciiTheme="minorHAnsi" w:eastAsiaTheme="minorEastAsia" w:hAnsiTheme="minorHAnsi" w:cstheme="minorBidi"/>
          <w:noProof/>
          <w:sz w:val="21"/>
          <w:szCs w:val="22"/>
        </w:rPr>
      </w:pPr>
      <w:hyperlink w:anchor="_Toc21422300" w:history="1">
        <w:r w:rsidR="00242E67" w:rsidRPr="00467CDF">
          <w:rPr>
            <w:rStyle w:val="af1"/>
            <w:noProof/>
          </w:rPr>
          <w:t>第二章</w:t>
        </w:r>
        <w:r w:rsidR="00242E67">
          <w:rPr>
            <w:rFonts w:asciiTheme="minorHAnsi" w:eastAsiaTheme="minorEastAsia" w:hAnsiTheme="minorHAnsi" w:cstheme="minorBidi"/>
            <w:noProof/>
            <w:sz w:val="21"/>
            <w:szCs w:val="22"/>
          </w:rPr>
          <w:tab/>
        </w:r>
        <w:r w:rsidR="00242E67" w:rsidRPr="00467CDF">
          <w:rPr>
            <w:rStyle w:val="af1"/>
            <w:noProof/>
          </w:rPr>
          <w:t>数据采集</w:t>
        </w:r>
        <w:r w:rsidR="00242E67">
          <w:rPr>
            <w:noProof/>
            <w:webHidden/>
          </w:rPr>
          <w:tab/>
        </w:r>
        <w:r w:rsidR="00242E67">
          <w:rPr>
            <w:noProof/>
            <w:webHidden/>
          </w:rPr>
          <w:fldChar w:fldCharType="begin"/>
        </w:r>
        <w:r w:rsidR="00242E67">
          <w:rPr>
            <w:noProof/>
            <w:webHidden/>
          </w:rPr>
          <w:instrText xml:space="preserve"> PAGEREF _Toc21422300 \h </w:instrText>
        </w:r>
        <w:r w:rsidR="00242E67">
          <w:rPr>
            <w:noProof/>
            <w:webHidden/>
          </w:rPr>
        </w:r>
        <w:r w:rsidR="00242E67">
          <w:rPr>
            <w:noProof/>
            <w:webHidden/>
          </w:rPr>
          <w:fldChar w:fldCharType="separate"/>
        </w:r>
        <w:r w:rsidR="00242E67">
          <w:rPr>
            <w:noProof/>
            <w:webHidden/>
          </w:rPr>
          <w:t>10</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01" w:history="1">
        <w:r w:rsidR="00242E67" w:rsidRPr="00467CDF">
          <w:rPr>
            <w:rStyle w:val="af1"/>
            <w:rFonts w:eastAsia="黑体"/>
            <w:noProof/>
          </w:rPr>
          <w:t>2.1</w:t>
        </w:r>
        <w:r w:rsidR="00242E67">
          <w:rPr>
            <w:rFonts w:asciiTheme="minorHAnsi" w:eastAsiaTheme="minorEastAsia" w:hAnsiTheme="minorHAnsi" w:cstheme="minorBidi"/>
            <w:noProof/>
            <w:sz w:val="21"/>
            <w:szCs w:val="22"/>
          </w:rPr>
          <w:tab/>
        </w:r>
        <w:r w:rsidR="00242E67" w:rsidRPr="00467CDF">
          <w:rPr>
            <w:rStyle w:val="af1"/>
            <w:rFonts w:eastAsia="黑体"/>
            <w:noProof/>
          </w:rPr>
          <w:t>数据采集过程概述</w:t>
        </w:r>
        <w:r w:rsidR="00242E67">
          <w:rPr>
            <w:noProof/>
            <w:webHidden/>
          </w:rPr>
          <w:tab/>
        </w:r>
        <w:r w:rsidR="00242E67">
          <w:rPr>
            <w:noProof/>
            <w:webHidden/>
          </w:rPr>
          <w:fldChar w:fldCharType="begin"/>
        </w:r>
        <w:r w:rsidR="00242E67">
          <w:rPr>
            <w:noProof/>
            <w:webHidden/>
          </w:rPr>
          <w:instrText xml:space="preserve"> PAGEREF _Toc21422301 \h </w:instrText>
        </w:r>
        <w:r w:rsidR="00242E67">
          <w:rPr>
            <w:noProof/>
            <w:webHidden/>
          </w:rPr>
        </w:r>
        <w:r w:rsidR="00242E67">
          <w:rPr>
            <w:noProof/>
            <w:webHidden/>
          </w:rPr>
          <w:fldChar w:fldCharType="separate"/>
        </w:r>
        <w:r w:rsidR="00242E67">
          <w:rPr>
            <w:noProof/>
            <w:webHidden/>
          </w:rPr>
          <w:t>10</w:t>
        </w:r>
        <w:r w:rsidR="00242E67">
          <w:rPr>
            <w:noProof/>
            <w:webHidden/>
          </w:rPr>
          <w:fldChar w:fldCharType="end"/>
        </w:r>
      </w:hyperlink>
    </w:p>
    <w:p w:rsidR="00242E67" w:rsidRDefault="00884C49">
      <w:pPr>
        <w:pStyle w:val="TOC2"/>
        <w:tabs>
          <w:tab w:val="left" w:pos="1050"/>
          <w:tab w:val="right" w:leader="dot" w:pos="9344"/>
        </w:tabs>
        <w:ind w:firstLine="480"/>
        <w:rPr>
          <w:rFonts w:asciiTheme="minorHAnsi" w:eastAsiaTheme="minorEastAsia" w:hAnsiTheme="minorHAnsi" w:cstheme="minorBidi"/>
          <w:noProof/>
          <w:sz w:val="21"/>
          <w:szCs w:val="22"/>
        </w:rPr>
      </w:pPr>
      <w:hyperlink w:anchor="_Toc21422302" w:history="1">
        <w:r w:rsidR="00242E67" w:rsidRPr="00467CDF">
          <w:rPr>
            <w:rStyle w:val="af1"/>
            <w:rFonts w:eastAsia="黑体"/>
            <w:noProof/>
          </w:rPr>
          <w:t>2.2</w:t>
        </w:r>
        <w:r w:rsidR="00242E67">
          <w:rPr>
            <w:rFonts w:asciiTheme="minorHAnsi" w:eastAsiaTheme="minorEastAsia" w:hAnsiTheme="minorHAnsi" w:cstheme="minorBidi"/>
            <w:noProof/>
            <w:sz w:val="21"/>
            <w:szCs w:val="22"/>
          </w:rPr>
          <w:tab/>
        </w:r>
        <w:r w:rsidR="00242E67" w:rsidRPr="00467CDF">
          <w:rPr>
            <w:rStyle w:val="af1"/>
            <w:rFonts w:eastAsia="黑体"/>
            <w:noProof/>
          </w:rPr>
          <w:t>Labview</w:t>
        </w:r>
        <w:r w:rsidR="00242E67" w:rsidRPr="00467CDF">
          <w:rPr>
            <w:rStyle w:val="af1"/>
            <w:rFonts w:eastAsia="黑体"/>
            <w:noProof/>
          </w:rPr>
          <w:t>采集程序简介</w:t>
        </w:r>
        <w:r w:rsidR="00242E67">
          <w:rPr>
            <w:noProof/>
            <w:webHidden/>
          </w:rPr>
          <w:tab/>
        </w:r>
        <w:r w:rsidR="00242E67">
          <w:rPr>
            <w:noProof/>
            <w:webHidden/>
          </w:rPr>
          <w:fldChar w:fldCharType="begin"/>
        </w:r>
        <w:r w:rsidR="00242E67">
          <w:rPr>
            <w:noProof/>
            <w:webHidden/>
          </w:rPr>
          <w:instrText xml:space="preserve"> PAGEREF _Toc21422302 \h </w:instrText>
        </w:r>
        <w:r w:rsidR="00242E67">
          <w:rPr>
            <w:noProof/>
            <w:webHidden/>
          </w:rPr>
        </w:r>
        <w:r w:rsidR="00242E67">
          <w:rPr>
            <w:noProof/>
            <w:webHidden/>
          </w:rPr>
          <w:fldChar w:fldCharType="separate"/>
        </w:r>
        <w:r w:rsidR="00242E67">
          <w:rPr>
            <w:noProof/>
            <w:webHidden/>
          </w:rPr>
          <w:t>11</w:t>
        </w:r>
        <w:r w:rsidR="00242E67">
          <w:rPr>
            <w:noProof/>
            <w:webHidden/>
          </w:rPr>
          <w:fldChar w:fldCharType="end"/>
        </w:r>
      </w:hyperlink>
    </w:p>
    <w:p w:rsidR="00242E67" w:rsidRDefault="00884C49">
      <w:pPr>
        <w:pStyle w:val="TOC2"/>
        <w:tabs>
          <w:tab w:val="left" w:pos="1050"/>
          <w:tab w:val="right" w:leader="dot" w:pos="9344"/>
        </w:tabs>
        <w:ind w:firstLine="480"/>
        <w:rPr>
          <w:rFonts w:asciiTheme="minorHAnsi" w:eastAsiaTheme="minorEastAsia" w:hAnsiTheme="minorHAnsi" w:cstheme="minorBidi"/>
          <w:noProof/>
          <w:sz w:val="21"/>
          <w:szCs w:val="22"/>
        </w:rPr>
      </w:pPr>
      <w:hyperlink w:anchor="_Toc21422303" w:history="1">
        <w:r w:rsidR="00242E67" w:rsidRPr="00467CDF">
          <w:rPr>
            <w:rStyle w:val="af1"/>
            <w:rFonts w:eastAsia="黑体"/>
            <w:noProof/>
          </w:rPr>
          <w:t>2.3</w:t>
        </w:r>
        <w:r w:rsidR="00242E67">
          <w:rPr>
            <w:rFonts w:asciiTheme="minorHAnsi" w:eastAsiaTheme="minorEastAsia" w:hAnsiTheme="minorHAnsi" w:cstheme="minorBidi"/>
            <w:noProof/>
            <w:sz w:val="21"/>
            <w:szCs w:val="22"/>
          </w:rPr>
          <w:tab/>
        </w:r>
        <w:r w:rsidR="00242E67" w:rsidRPr="00467CDF">
          <w:rPr>
            <w:rStyle w:val="af1"/>
            <w:rFonts w:eastAsia="黑体"/>
            <w:noProof/>
          </w:rPr>
          <w:t>C</w:t>
        </w:r>
        <w:r w:rsidR="00242E67" w:rsidRPr="00467CDF">
          <w:rPr>
            <w:rStyle w:val="af1"/>
            <w:rFonts w:eastAsia="黑体"/>
            <w:noProof/>
          </w:rPr>
          <w:t>接口文档</w:t>
        </w:r>
        <w:r w:rsidR="00242E67">
          <w:rPr>
            <w:noProof/>
            <w:webHidden/>
          </w:rPr>
          <w:tab/>
        </w:r>
        <w:r w:rsidR="00242E67">
          <w:rPr>
            <w:noProof/>
            <w:webHidden/>
          </w:rPr>
          <w:fldChar w:fldCharType="begin"/>
        </w:r>
        <w:r w:rsidR="00242E67">
          <w:rPr>
            <w:noProof/>
            <w:webHidden/>
          </w:rPr>
          <w:instrText xml:space="preserve"> PAGEREF _Toc21422303 \h </w:instrText>
        </w:r>
        <w:r w:rsidR="00242E67">
          <w:rPr>
            <w:noProof/>
            <w:webHidden/>
          </w:rPr>
        </w:r>
        <w:r w:rsidR="00242E67">
          <w:rPr>
            <w:noProof/>
            <w:webHidden/>
          </w:rPr>
          <w:fldChar w:fldCharType="separate"/>
        </w:r>
        <w:r w:rsidR="00242E67">
          <w:rPr>
            <w:noProof/>
            <w:webHidden/>
          </w:rPr>
          <w:t>12</w:t>
        </w:r>
        <w:r w:rsidR="00242E67">
          <w:rPr>
            <w:noProof/>
            <w:webHidden/>
          </w:rPr>
          <w:fldChar w:fldCharType="end"/>
        </w:r>
      </w:hyperlink>
    </w:p>
    <w:p w:rsidR="00242E67" w:rsidRDefault="00884C49">
      <w:pPr>
        <w:pStyle w:val="TOC2"/>
        <w:tabs>
          <w:tab w:val="left" w:pos="1050"/>
          <w:tab w:val="right" w:leader="dot" w:pos="9344"/>
        </w:tabs>
        <w:ind w:firstLine="480"/>
        <w:rPr>
          <w:rFonts w:asciiTheme="minorHAnsi" w:eastAsiaTheme="minorEastAsia" w:hAnsiTheme="minorHAnsi" w:cstheme="minorBidi"/>
          <w:noProof/>
          <w:sz w:val="21"/>
          <w:szCs w:val="22"/>
        </w:rPr>
      </w:pPr>
      <w:hyperlink w:anchor="_Toc21422304" w:history="1">
        <w:r w:rsidR="00242E67" w:rsidRPr="00467CDF">
          <w:rPr>
            <w:rStyle w:val="af1"/>
            <w:rFonts w:eastAsia="黑体"/>
            <w:noProof/>
          </w:rPr>
          <w:t>2.4</w:t>
        </w:r>
        <w:r w:rsidR="00242E67">
          <w:rPr>
            <w:rFonts w:asciiTheme="minorHAnsi" w:eastAsiaTheme="minorEastAsia" w:hAnsiTheme="minorHAnsi" w:cstheme="minorBidi"/>
            <w:noProof/>
            <w:sz w:val="21"/>
            <w:szCs w:val="22"/>
          </w:rPr>
          <w:tab/>
        </w:r>
        <w:r w:rsidR="00242E67" w:rsidRPr="00467CDF">
          <w:rPr>
            <w:rStyle w:val="af1"/>
            <w:rFonts w:eastAsia="黑体"/>
            <w:noProof/>
          </w:rPr>
          <w:t>C#</w:t>
        </w:r>
        <w:r w:rsidR="00242E67" w:rsidRPr="00467CDF">
          <w:rPr>
            <w:rStyle w:val="af1"/>
            <w:rFonts w:eastAsia="黑体"/>
            <w:noProof/>
          </w:rPr>
          <w:t>采集程序简介绍</w:t>
        </w:r>
        <w:r w:rsidR="00242E67">
          <w:rPr>
            <w:noProof/>
            <w:webHidden/>
          </w:rPr>
          <w:tab/>
        </w:r>
        <w:r w:rsidR="00242E67">
          <w:rPr>
            <w:noProof/>
            <w:webHidden/>
          </w:rPr>
          <w:fldChar w:fldCharType="begin"/>
        </w:r>
        <w:r w:rsidR="00242E67">
          <w:rPr>
            <w:noProof/>
            <w:webHidden/>
          </w:rPr>
          <w:instrText xml:space="preserve"> PAGEREF _Toc21422304 \h </w:instrText>
        </w:r>
        <w:r w:rsidR="00242E67">
          <w:rPr>
            <w:noProof/>
            <w:webHidden/>
          </w:rPr>
        </w:r>
        <w:r w:rsidR="00242E67">
          <w:rPr>
            <w:noProof/>
            <w:webHidden/>
          </w:rPr>
          <w:fldChar w:fldCharType="separate"/>
        </w:r>
        <w:r w:rsidR="00242E67">
          <w:rPr>
            <w:noProof/>
            <w:webHidden/>
          </w:rPr>
          <w:t>12</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05" w:history="1">
        <w:r w:rsidR="00242E67" w:rsidRPr="00467CDF">
          <w:rPr>
            <w:rStyle w:val="af1"/>
            <w:rFonts w:eastAsia="黑体"/>
            <w:noProof/>
          </w:rPr>
          <w:t>2.5</w:t>
        </w:r>
        <w:r w:rsidR="00242E67">
          <w:rPr>
            <w:rFonts w:asciiTheme="minorHAnsi" w:eastAsiaTheme="minorEastAsia" w:hAnsiTheme="minorHAnsi" w:cstheme="minorBidi"/>
            <w:noProof/>
            <w:sz w:val="21"/>
            <w:szCs w:val="22"/>
          </w:rPr>
          <w:tab/>
        </w:r>
        <w:r w:rsidR="00242E67" w:rsidRPr="00467CDF">
          <w:rPr>
            <w:rStyle w:val="af1"/>
            <w:rFonts w:eastAsia="黑体"/>
            <w:noProof/>
          </w:rPr>
          <w:t>信号采样频率选择</w:t>
        </w:r>
        <w:r w:rsidR="00242E67">
          <w:rPr>
            <w:noProof/>
            <w:webHidden/>
          </w:rPr>
          <w:tab/>
        </w:r>
        <w:r w:rsidR="00242E67">
          <w:rPr>
            <w:noProof/>
            <w:webHidden/>
          </w:rPr>
          <w:fldChar w:fldCharType="begin"/>
        </w:r>
        <w:r w:rsidR="00242E67">
          <w:rPr>
            <w:noProof/>
            <w:webHidden/>
          </w:rPr>
          <w:instrText xml:space="preserve"> PAGEREF _Toc21422305 \h </w:instrText>
        </w:r>
        <w:r w:rsidR="00242E67">
          <w:rPr>
            <w:noProof/>
            <w:webHidden/>
          </w:rPr>
        </w:r>
        <w:r w:rsidR="00242E67">
          <w:rPr>
            <w:noProof/>
            <w:webHidden/>
          </w:rPr>
          <w:fldChar w:fldCharType="separate"/>
        </w:r>
        <w:r w:rsidR="00242E67">
          <w:rPr>
            <w:noProof/>
            <w:webHidden/>
          </w:rPr>
          <w:t>13</w:t>
        </w:r>
        <w:r w:rsidR="00242E67">
          <w:rPr>
            <w:noProof/>
            <w:webHidden/>
          </w:rPr>
          <w:fldChar w:fldCharType="end"/>
        </w:r>
      </w:hyperlink>
    </w:p>
    <w:p w:rsidR="00242E67" w:rsidRDefault="00884C49">
      <w:pPr>
        <w:pStyle w:val="TOC1"/>
        <w:tabs>
          <w:tab w:val="left" w:pos="1050"/>
          <w:tab w:val="right" w:leader="dot" w:pos="9344"/>
        </w:tabs>
        <w:rPr>
          <w:rFonts w:asciiTheme="minorHAnsi" w:eastAsiaTheme="minorEastAsia" w:hAnsiTheme="minorHAnsi" w:cstheme="minorBidi"/>
          <w:noProof/>
          <w:sz w:val="21"/>
          <w:szCs w:val="22"/>
        </w:rPr>
      </w:pPr>
      <w:hyperlink w:anchor="_Toc21422306" w:history="1">
        <w:r w:rsidR="00242E67" w:rsidRPr="00467CDF">
          <w:rPr>
            <w:rStyle w:val="af1"/>
            <w:noProof/>
          </w:rPr>
          <w:t>第三章</w:t>
        </w:r>
        <w:r w:rsidR="00242E67">
          <w:rPr>
            <w:rFonts w:asciiTheme="minorHAnsi" w:eastAsiaTheme="minorEastAsia" w:hAnsiTheme="minorHAnsi" w:cstheme="minorBidi"/>
            <w:noProof/>
            <w:sz w:val="21"/>
            <w:szCs w:val="22"/>
          </w:rPr>
          <w:tab/>
        </w:r>
        <w:r w:rsidR="00242E67" w:rsidRPr="00467CDF">
          <w:rPr>
            <w:rStyle w:val="af1"/>
            <w:noProof/>
          </w:rPr>
          <w:t>实验</w:t>
        </w:r>
        <w:r w:rsidR="00242E67">
          <w:rPr>
            <w:noProof/>
            <w:webHidden/>
          </w:rPr>
          <w:tab/>
        </w:r>
        <w:r w:rsidR="00242E67">
          <w:rPr>
            <w:noProof/>
            <w:webHidden/>
          </w:rPr>
          <w:fldChar w:fldCharType="begin"/>
        </w:r>
        <w:r w:rsidR="00242E67">
          <w:rPr>
            <w:noProof/>
            <w:webHidden/>
          </w:rPr>
          <w:instrText xml:space="preserve"> PAGEREF _Toc21422306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07" w:history="1">
        <w:r w:rsidR="00242E67" w:rsidRPr="00467CDF">
          <w:rPr>
            <w:rStyle w:val="af1"/>
            <w:rFonts w:eastAsia="黑体"/>
            <w:noProof/>
          </w:rPr>
          <w:t>3.1</w:t>
        </w:r>
        <w:r w:rsidR="00242E67">
          <w:rPr>
            <w:rFonts w:asciiTheme="minorHAnsi" w:eastAsiaTheme="minorEastAsia" w:hAnsiTheme="minorHAnsi" w:cstheme="minorBidi"/>
            <w:noProof/>
            <w:sz w:val="21"/>
            <w:szCs w:val="22"/>
          </w:rPr>
          <w:tab/>
        </w:r>
        <w:r w:rsidR="00242E67" w:rsidRPr="00467CDF">
          <w:rPr>
            <w:rStyle w:val="af1"/>
            <w:rFonts w:eastAsia="黑体"/>
            <w:noProof/>
          </w:rPr>
          <w:t>实验设计</w:t>
        </w:r>
        <w:r w:rsidR="00242E67">
          <w:rPr>
            <w:noProof/>
            <w:webHidden/>
          </w:rPr>
          <w:tab/>
        </w:r>
        <w:r w:rsidR="00242E67">
          <w:rPr>
            <w:noProof/>
            <w:webHidden/>
          </w:rPr>
          <w:fldChar w:fldCharType="begin"/>
        </w:r>
        <w:r w:rsidR="00242E67">
          <w:rPr>
            <w:noProof/>
            <w:webHidden/>
          </w:rPr>
          <w:instrText xml:space="preserve"> PAGEREF _Toc21422307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08" w:history="1">
        <w:r w:rsidR="00242E67" w:rsidRPr="00467CDF">
          <w:rPr>
            <w:rStyle w:val="af1"/>
            <w:noProof/>
          </w:rPr>
          <w:t>3.1.1</w:t>
        </w:r>
        <w:r w:rsidR="00242E67">
          <w:rPr>
            <w:rFonts w:asciiTheme="minorHAnsi" w:eastAsiaTheme="minorEastAsia" w:hAnsiTheme="minorHAnsi" w:cstheme="minorBidi"/>
            <w:noProof/>
            <w:sz w:val="21"/>
            <w:szCs w:val="22"/>
          </w:rPr>
          <w:tab/>
        </w:r>
        <w:r w:rsidR="00242E67" w:rsidRPr="00467CDF">
          <w:rPr>
            <w:rStyle w:val="af1"/>
            <w:noProof/>
          </w:rPr>
          <w:t>轴承常见失效形式探究</w:t>
        </w:r>
        <w:r w:rsidR="00242E67">
          <w:rPr>
            <w:noProof/>
            <w:webHidden/>
          </w:rPr>
          <w:tab/>
        </w:r>
        <w:r w:rsidR="00242E67">
          <w:rPr>
            <w:noProof/>
            <w:webHidden/>
          </w:rPr>
          <w:fldChar w:fldCharType="begin"/>
        </w:r>
        <w:r w:rsidR="00242E67">
          <w:rPr>
            <w:noProof/>
            <w:webHidden/>
          </w:rPr>
          <w:instrText xml:space="preserve"> PAGEREF _Toc21422308 \h </w:instrText>
        </w:r>
        <w:r w:rsidR="00242E67">
          <w:rPr>
            <w:noProof/>
            <w:webHidden/>
          </w:rPr>
        </w:r>
        <w:r w:rsidR="00242E67">
          <w:rPr>
            <w:noProof/>
            <w:webHidden/>
          </w:rPr>
          <w:fldChar w:fldCharType="separate"/>
        </w:r>
        <w:r w:rsidR="00242E67">
          <w:rPr>
            <w:noProof/>
            <w:webHidden/>
          </w:rPr>
          <w:t>14</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09" w:history="1">
        <w:r w:rsidR="00242E67" w:rsidRPr="00467CDF">
          <w:rPr>
            <w:rStyle w:val="af1"/>
            <w:noProof/>
          </w:rPr>
          <w:t>3.1.2</w:t>
        </w:r>
        <w:r w:rsidR="00242E67">
          <w:rPr>
            <w:rFonts w:asciiTheme="minorHAnsi" w:eastAsiaTheme="minorEastAsia" w:hAnsiTheme="minorHAnsi" w:cstheme="minorBidi"/>
            <w:noProof/>
            <w:sz w:val="21"/>
            <w:szCs w:val="22"/>
          </w:rPr>
          <w:tab/>
        </w:r>
        <w:r w:rsidR="00242E67" w:rsidRPr="00467CDF">
          <w:rPr>
            <w:rStyle w:val="af1"/>
            <w:noProof/>
          </w:rPr>
          <w:t>模拟故障方案设计</w:t>
        </w:r>
        <w:r w:rsidR="00242E67">
          <w:rPr>
            <w:noProof/>
            <w:webHidden/>
          </w:rPr>
          <w:tab/>
        </w:r>
        <w:r w:rsidR="00242E67">
          <w:rPr>
            <w:noProof/>
            <w:webHidden/>
          </w:rPr>
          <w:fldChar w:fldCharType="begin"/>
        </w:r>
        <w:r w:rsidR="00242E67">
          <w:rPr>
            <w:noProof/>
            <w:webHidden/>
          </w:rPr>
          <w:instrText xml:space="preserve"> PAGEREF _Toc21422309 \h </w:instrText>
        </w:r>
        <w:r w:rsidR="00242E67">
          <w:rPr>
            <w:noProof/>
            <w:webHidden/>
          </w:rPr>
        </w:r>
        <w:r w:rsidR="00242E67">
          <w:rPr>
            <w:noProof/>
            <w:webHidden/>
          </w:rPr>
          <w:fldChar w:fldCharType="separate"/>
        </w:r>
        <w:r w:rsidR="00242E67">
          <w:rPr>
            <w:noProof/>
            <w:webHidden/>
          </w:rPr>
          <w:t>15</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10" w:history="1">
        <w:r w:rsidR="00242E67" w:rsidRPr="00467CDF">
          <w:rPr>
            <w:rStyle w:val="af1"/>
            <w:rFonts w:eastAsia="黑体"/>
            <w:noProof/>
          </w:rPr>
          <w:t>3.2</w:t>
        </w:r>
        <w:r w:rsidR="00242E67">
          <w:rPr>
            <w:rFonts w:asciiTheme="minorHAnsi" w:eastAsiaTheme="minorEastAsia" w:hAnsiTheme="minorHAnsi" w:cstheme="minorBidi"/>
            <w:noProof/>
            <w:sz w:val="21"/>
            <w:szCs w:val="22"/>
          </w:rPr>
          <w:tab/>
        </w:r>
        <w:r w:rsidR="00242E67" w:rsidRPr="00467CDF">
          <w:rPr>
            <w:rStyle w:val="af1"/>
            <w:rFonts w:eastAsia="黑体"/>
            <w:noProof/>
          </w:rPr>
          <w:t>实验方案</w:t>
        </w:r>
        <w:r w:rsidR="00242E67">
          <w:rPr>
            <w:noProof/>
            <w:webHidden/>
          </w:rPr>
          <w:tab/>
        </w:r>
        <w:r w:rsidR="00242E67">
          <w:rPr>
            <w:noProof/>
            <w:webHidden/>
          </w:rPr>
          <w:fldChar w:fldCharType="begin"/>
        </w:r>
        <w:r w:rsidR="00242E67">
          <w:rPr>
            <w:noProof/>
            <w:webHidden/>
          </w:rPr>
          <w:instrText xml:space="preserve"> PAGEREF _Toc21422310 \h </w:instrText>
        </w:r>
        <w:r w:rsidR="00242E67">
          <w:rPr>
            <w:noProof/>
            <w:webHidden/>
          </w:rPr>
        </w:r>
        <w:r w:rsidR="00242E67">
          <w:rPr>
            <w:noProof/>
            <w:webHidden/>
          </w:rPr>
          <w:fldChar w:fldCharType="separate"/>
        </w:r>
        <w:r w:rsidR="00242E67">
          <w:rPr>
            <w:noProof/>
            <w:webHidden/>
          </w:rPr>
          <w:t>16</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11" w:history="1">
        <w:r w:rsidR="00242E67" w:rsidRPr="00467CDF">
          <w:rPr>
            <w:rStyle w:val="af1"/>
            <w:noProof/>
          </w:rPr>
          <w:t>3.2.1</w:t>
        </w:r>
        <w:r w:rsidR="00242E67">
          <w:rPr>
            <w:rFonts w:asciiTheme="minorHAnsi" w:eastAsiaTheme="minorEastAsia" w:hAnsiTheme="minorHAnsi" w:cstheme="minorBidi"/>
            <w:noProof/>
            <w:sz w:val="21"/>
            <w:szCs w:val="22"/>
          </w:rPr>
          <w:tab/>
        </w:r>
        <w:r w:rsidR="00242E67" w:rsidRPr="00467CDF">
          <w:rPr>
            <w:rStyle w:val="af1"/>
            <w:noProof/>
          </w:rPr>
          <w:t>主轴实验方案</w:t>
        </w:r>
        <w:r w:rsidR="00242E67">
          <w:rPr>
            <w:noProof/>
            <w:webHidden/>
          </w:rPr>
          <w:tab/>
        </w:r>
        <w:r w:rsidR="00242E67">
          <w:rPr>
            <w:noProof/>
            <w:webHidden/>
          </w:rPr>
          <w:fldChar w:fldCharType="begin"/>
        </w:r>
        <w:r w:rsidR="00242E67">
          <w:rPr>
            <w:noProof/>
            <w:webHidden/>
          </w:rPr>
          <w:instrText xml:space="preserve"> PAGEREF _Toc21422311 \h </w:instrText>
        </w:r>
        <w:r w:rsidR="00242E67">
          <w:rPr>
            <w:noProof/>
            <w:webHidden/>
          </w:rPr>
        </w:r>
        <w:r w:rsidR="00242E67">
          <w:rPr>
            <w:noProof/>
            <w:webHidden/>
          </w:rPr>
          <w:fldChar w:fldCharType="separate"/>
        </w:r>
        <w:r w:rsidR="00242E67">
          <w:rPr>
            <w:noProof/>
            <w:webHidden/>
          </w:rPr>
          <w:t>16</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12" w:history="1">
        <w:r w:rsidR="00242E67" w:rsidRPr="00467CDF">
          <w:rPr>
            <w:rStyle w:val="af1"/>
            <w:noProof/>
          </w:rPr>
          <w:t>3.2.2</w:t>
        </w:r>
        <w:r w:rsidR="00242E67">
          <w:rPr>
            <w:rFonts w:asciiTheme="minorHAnsi" w:eastAsiaTheme="minorEastAsia" w:hAnsiTheme="minorHAnsi" w:cstheme="minorBidi"/>
            <w:noProof/>
            <w:sz w:val="21"/>
            <w:szCs w:val="22"/>
          </w:rPr>
          <w:tab/>
        </w:r>
        <w:r w:rsidR="00242E67" w:rsidRPr="00467CDF">
          <w:rPr>
            <w:rStyle w:val="af1"/>
            <w:noProof/>
          </w:rPr>
          <w:t>进给轴实验方案</w:t>
        </w:r>
        <w:r w:rsidR="00242E67">
          <w:rPr>
            <w:noProof/>
            <w:webHidden/>
          </w:rPr>
          <w:tab/>
        </w:r>
        <w:r w:rsidR="00242E67">
          <w:rPr>
            <w:noProof/>
            <w:webHidden/>
          </w:rPr>
          <w:fldChar w:fldCharType="begin"/>
        </w:r>
        <w:r w:rsidR="00242E67">
          <w:rPr>
            <w:noProof/>
            <w:webHidden/>
          </w:rPr>
          <w:instrText xml:space="preserve"> PAGEREF _Toc21422312 \h </w:instrText>
        </w:r>
        <w:r w:rsidR="00242E67">
          <w:rPr>
            <w:noProof/>
            <w:webHidden/>
          </w:rPr>
        </w:r>
        <w:r w:rsidR="00242E67">
          <w:rPr>
            <w:noProof/>
            <w:webHidden/>
          </w:rPr>
          <w:fldChar w:fldCharType="separate"/>
        </w:r>
        <w:r w:rsidR="00242E67">
          <w:rPr>
            <w:noProof/>
            <w:webHidden/>
          </w:rPr>
          <w:t>20</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13" w:history="1">
        <w:r w:rsidR="00242E67" w:rsidRPr="00467CDF">
          <w:rPr>
            <w:rStyle w:val="af1"/>
            <w:rFonts w:eastAsia="黑体"/>
            <w:noProof/>
          </w:rPr>
          <w:t>3.3</w:t>
        </w:r>
        <w:r w:rsidR="00242E67">
          <w:rPr>
            <w:rFonts w:asciiTheme="minorHAnsi" w:eastAsiaTheme="minorEastAsia" w:hAnsiTheme="minorHAnsi" w:cstheme="minorBidi"/>
            <w:noProof/>
            <w:sz w:val="21"/>
            <w:szCs w:val="22"/>
          </w:rPr>
          <w:tab/>
        </w:r>
        <w:r w:rsidR="00242E67" w:rsidRPr="00467CDF">
          <w:rPr>
            <w:rStyle w:val="af1"/>
            <w:rFonts w:eastAsia="黑体"/>
            <w:noProof/>
          </w:rPr>
          <w:t>实验数据说明</w:t>
        </w:r>
        <w:r w:rsidR="00242E67">
          <w:rPr>
            <w:noProof/>
            <w:webHidden/>
          </w:rPr>
          <w:tab/>
        </w:r>
        <w:r w:rsidR="00242E67">
          <w:rPr>
            <w:noProof/>
            <w:webHidden/>
          </w:rPr>
          <w:fldChar w:fldCharType="begin"/>
        </w:r>
        <w:r w:rsidR="00242E67">
          <w:rPr>
            <w:noProof/>
            <w:webHidden/>
          </w:rPr>
          <w:instrText xml:space="preserve"> PAGEREF _Toc21422313 \h </w:instrText>
        </w:r>
        <w:r w:rsidR="00242E67">
          <w:rPr>
            <w:noProof/>
            <w:webHidden/>
          </w:rPr>
        </w:r>
        <w:r w:rsidR="00242E67">
          <w:rPr>
            <w:noProof/>
            <w:webHidden/>
          </w:rPr>
          <w:fldChar w:fldCharType="separate"/>
        </w:r>
        <w:r w:rsidR="00242E67">
          <w:rPr>
            <w:noProof/>
            <w:webHidden/>
          </w:rPr>
          <w:t>23</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14" w:history="1">
        <w:r w:rsidR="00242E67" w:rsidRPr="00467CDF">
          <w:rPr>
            <w:rStyle w:val="af1"/>
            <w:noProof/>
          </w:rPr>
          <w:t>3.3.1</w:t>
        </w:r>
        <w:r w:rsidR="00242E67">
          <w:rPr>
            <w:rFonts w:asciiTheme="minorHAnsi" w:eastAsiaTheme="minorEastAsia" w:hAnsiTheme="minorHAnsi" w:cstheme="minorBidi"/>
            <w:noProof/>
            <w:sz w:val="21"/>
            <w:szCs w:val="22"/>
          </w:rPr>
          <w:tab/>
        </w:r>
        <w:r w:rsidR="00242E67" w:rsidRPr="00467CDF">
          <w:rPr>
            <w:rStyle w:val="af1"/>
            <w:noProof/>
          </w:rPr>
          <w:t>实验数据说明</w:t>
        </w:r>
        <w:r w:rsidR="00242E67">
          <w:rPr>
            <w:noProof/>
            <w:webHidden/>
          </w:rPr>
          <w:tab/>
        </w:r>
        <w:r w:rsidR="00242E67">
          <w:rPr>
            <w:noProof/>
            <w:webHidden/>
          </w:rPr>
          <w:fldChar w:fldCharType="begin"/>
        </w:r>
        <w:r w:rsidR="00242E67">
          <w:rPr>
            <w:noProof/>
            <w:webHidden/>
          </w:rPr>
          <w:instrText xml:space="preserve"> PAGEREF _Toc21422314 \h </w:instrText>
        </w:r>
        <w:r w:rsidR="00242E67">
          <w:rPr>
            <w:noProof/>
            <w:webHidden/>
          </w:rPr>
        </w:r>
        <w:r w:rsidR="00242E67">
          <w:rPr>
            <w:noProof/>
            <w:webHidden/>
          </w:rPr>
          <w:fldChar w:fldCharType="separate"/>
        </w:r>
        <w:r w:rsidR="00242E67">
          <w:rPr>
            <w:noProof/>
            <w:webHidden/>
          </w:rPr>
          <w:t>23</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15" w:history="1">
        <w:r w:rsidR="00242E67" w:rsidRPr="00467CDF">
          <w:rPr>
            <w:rStyle w:val="af1"/>
            <w:noProof/>
          </w:rPr>
          <w:t>3.3.2</w:t>
        </w:r>
        <w:r w:rsidR="00242E67">
          <w:rPr>
            <w:rFonts w:asciiTheme="minorHAnsi" w:eastAsiaTheme="minorEastAsia" w:hAnsiTheme="minorHAnsi" w:cstheme="minorBidi"/>
            <w:noProof/>
            <w:sz w:val="21"/>
            <w:szCs w:val="22"/>
          </w:rPr>
          <w:tab/>
        </w:r>
        <w:r w:rsidR="00242E67" w:rsidRPr="00467CDF">
          <w:rPr>
            <w:rStyle w:val="af1"/>
            <w:noProof/>
          </w:rPr>
          <w:t>原始数据文件命名规则</w:t>
        </w:r>
        <w:r w:rsidR="00242E67">
          <w:rPr>
            <w:noProof/>
            <w:webHidden/>
          </w:rPr>
          <w:tab/>
        </w:r>
        <w:r w:rsidR="00242E67">
          <w:rPr>
            <w:noProof/>
            <w:webHidden/>
          </w:rPr>
          <w:fldChar w:fldCharType="begin"/>
        </w:r>
        <w:r w:rsidR="00242E67">
          <w:rPr>
            <w:noProof/>
            <w:webHidden/>
          </w:rPr>
          <w:instrText xml:space="preserve"> PAGEREF _Toc21422315 \h </w:instrText>
        </w:r>
        <w:r w:rsidR="00242E67">
          <w:rPr>
            <w:noProof/>
            <w:webHidden/>
          </w:rPr>
        </w:r>
        <w:r w:rsidR="00242E67">
          <w:rPr>
            <w:noProof/>
            <w:webHidden/>
          </w:rPr>
          <w:fldChar w:fldCharType="separate"/>
        </w:r>
        <w:r w:rsidR="00242E67">
          <w:rPr>
            <w:noProof/>
            <w:webHidden/>
          </w:rPr>
          <w:t>25</w:t>
        </w:r>
        <w:r w:rsidR="00242E67">
          <w:rPr>
            <w:noProof/>
            <w:webHidden/>
          </w:rPr>
          <w:fldChar w:fldCharType="end"/>
        </w:r>
      </w:hyperlink>
    </w:p>
    <w:p w:rsidR="00242E67" w:rsidRDefault="00884C49">
      <w:pPr>
        <w:pStyle w:val="TOC1"/>
        <w:tabs>
          <w:tab w:val="left" w:pos="1050"/>
          <w:tab w:val="right" w:leader="dot" w:pos="9344"/>
        </w:tabs>
        <w:rPr>
          <w:rFonts w:asciiTheme="minorHAnsi" w:eastAsiaTheme="minorEastAsia" w:hAnsiTheme="minorHAnsi" w:cstheme="minorBidi"/>
          <w:noProof/>
          <w:sz w:val="21"/>
          <w:szCs w:val="22"/>
        </w:rPr>
      </w:pPr>
      <w:hyperlink w:anchor="_Toc21422316" w:history="1">
        <w:r w:rsidR="00242E67" w:rsidRPr="00467CDF">
          <w:rPr>
            <w:rStyle w:val="af1"/>
            <w:noProof/>
          </w:rPr>
          <w:t>第四章</w:t>
        </w:r>
        <w:r w:rsidR="00242E67">
          <w:rPr>
            <w:rFonts w:asciiTheme="minorHAnsi" w:eastAsiaTheme="minorEastAsia" w:hAnsiTheme="minorHAnsi" w:cstheme="minorBidi"/>
            <w:noProof/>
            <w:sz w:val="21"/>
            <w:szCs w:val="22"/>
          </w:rPr>
          <w:tab/>
        </w:r>
        <w:r w:rsidR="00242E67" w:rsidRPr="00467CDF">
          <w:rPr>
            <w:rStyle w:val="af1"/>
            <w:noProof/>
          </w:rPr>
          <w:t>数据预处理</w:t>
        </w:r>
        <w:r w:rsidR="00242E67">
          <w:rPr>
            <w:noProof/>
            <w:webHidden/>
          </w:rPr>
          <w:tab/>
        </w:r>
        <w:r w:rsidR="00242E67">
          <w:rPr>
            <w:noProof/>
            <w:webHidden/>
          </w:rPr>
          <w:fldChar w:fldCharType="begin"/>
        </w:r>
        <w:r w:rsidR="00242E67">
          <w:rPr>
            <w:noProof/>
            <w:webHidden/>
          </w:rPr>
          <w:instrText xml:space="preserve"> PAGEREF _Toc21422316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17" w:history="1">
        <w:r w:rsidR="00242E67" w:rsidRPr="00467CDF">
          <w:rPr>
            <w:rStyle w:val="af1"/>
            <w:rFonts w:eastAsia="黑体"/>
            <w:noProof/>
          </w:rPr>
          <w:t>4.1</w:t>
        </w:r>
        <w:r w:rsidR="00242E67">
          <w:rPr>
            <w:rFonts w:asciiTheme="minorHAnsi" w:eastAsiaTheme="minorEastAsia" w:hAnsiTheme="minorHAnsi" w:cstheme="minorBidi"/>
            <w:noProof/>
            <w:sz w:val="21"/>
            <w:szCs w:val="22"/>
          </w:rPr>
          <w:tab/>
        </w:r>
        <w:r w:rsidR="00242E67" w:rsidRPr="00467CDF">
          <w:rPr>
            <w:rStyle w:val="af1"/>
            <w:rFonts w:eastAsia="黑体"/>
            <w:noProof/>
          </w:rPr>
          <w:t>数据预处理算法</w:t>
        </w:r>
        <w:r w:rsidR="00242E67">
          <w:rPr>
            <w:noProof/>
            <w:webHidden/>
          </w:rPr>
          <w:tab/>
        </w:r>
        <w:r w:rsidR="00242E67">
          <w:rPr>
            <w:noProof/>
            <w:webHidden/>
          </w:rPr>
          <w:fldChar w:fldCharType="begin"/>
        </w:r>
        <w:r w:rsidR="00242E67">
          <w:rPr>
            <w:noProof/>
            <w:webHidden/>
          </w:rPr>
          <w:instrText xml:space="preserve"> PAGEREF _Toc21422317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18" w:history="1">
        <w:r w:rsidR="00242E67" w:rsidRPr="00467CDF">
          <w:rPr>
            <w:rStyle w:val="af1"/>
            <w:rFonts w:eastAsia="黑体"/>
            <w:noProof/>
          </w:rPr>
          <w:t>4.2</w:t>
        </w:r>
        <w:r w:rsidR="00242E67">
          <w:rPr>
            <w:rFonts w:asciiTheme="minorHAnsi" w:eastAsiaTheme="minorEastAsia" w:hAnsiTheme="minorHAnsi" w:cstheme="minorBidi"/>
            <w:noProof/>
            <w:sz w:val="21"/>
            <w:szCs w:val="22"/>
          </w:rPr>
          <w:tab/>
        </w:r>
        <w:r w:rsidR="00242E67" w:rsidRPr="00467CDF">
          <w:rPr>
            <w:rStyle w:val="af1"/>
            <w:rFonts w:eastAsia="黑体"/>
            <w:noProof/>
          </w:rPr>
          <w:t>声发射信号测试</w:t>
        </w:r>
        <w:r w:rsidR="00242E67">
          <w:rPr>
            <w:noProof/>
            <w:webHidden/>
          </w:rPr>
          <w:tab/>
        </w:r>
        <w:r w:rsidR="00242E67">
          <w:rPr>
            <w:noProof/>
            <w:webHidden/>
          </w:rPr>
          <w:fldChar w:fldCharType="begin"/>
        </w:r>
        <w:r w:rsidR="00242E67">
          <w:rPr>
            <w:noProof/>
            <w:webHidden/>
          </w:rPr>
          <w:instrText xml:space="preserve"> PAGEREF _Toc21422318 \h </w:instrText>
        </w:r>
        <w:r w:rsidR="00242E67">
          <w:rPr>
            <w:noProof/>
            <w:webHidden/>
          </w:rPr>
        </w:r>
        <w:r w:rsidR="00242E67">
          <w:rPr>
            <w:noProof/>
            <w:webHidden/>
          </w:rPr>
          <w:fldChar w:fldCharType="separate"/>
        </w:r>
        <w:r w:rsidR="00242E67">
          <w:rPr>
            <w:noProof/>
            <w:webHidden/>
          </w:rPr>
          <w:t>27</w:t>
        </w:r>
        <w:r w:rsidR="00242E67">
          <w:rPr>
            <w:noProof/>
            <w:webHidden/>
          </w:rPr>
          <w:fldChar w:fldCharType="end"/>
        </w:r>
      </w:hyperlink>
    </w:p>
    <w:p w:rsidR="00242E67" w:rsidRDefault="00884C49">
      <w:pPr>
        <w:pStyle w:val="TOC1"/>
        <w:tabs>
          <w:tab w:val="left" w:pos="1050"/>
          <w:tab w:val="right" w:leader="dot" w:pos="9344"/>
        </w:tabs>
        <w:rPr>
          <w:rFonts w:asciiTheme="minorHAnsi" w:eastAsiaTheme="minorEastAsia" w:hAnsiTheme="minorHAnsi" w:cstheme="minorBidi"/>
          <w:noProof/>
          <w:sz w:val="21"/>
          <w:szCs w:val="22"/>
        </w:rPr>
      </w:pPr>
      <w:hyperlink w:anchor="_Toc21422319" w:history="1">
        <w:r w:rsidR="00242E67" w:rsidRPr="00467CDF">
          <w:rPr>
            <w:rStyle w:val="af1"/>
            <w:noProof/>
          </w:rPr>
          <w:t>第五章</w:t>
        </w:r>
        <w:r w:rsidR="00242E67">
          <w:rPr>
            <w:rFonts w:asciiTheme="minorHAnsi" w:eastAsiaTheme="minorEastAsia" w:hAnsiTheme="minorHAnsi" w:cstheme="minorBidi"/>
            <w:noProof/>
            <w:sz w:val="21"/>
            <w:szCs w:val="22"/>
          </w:rPr>
          <w:tab/>
        </w:r>
        <w:r w:rsidR="00242E67" w:rsidRPr="00467CDF">
          <w:rPr>
            <w:rStyle w:val="af1"/>
            <w:noProof/>
          </w:rPr>
          <w:t>深度学习模型</w:t>
        </w:r>
        <w:r w:rsidR="00242E67">
          <w:rPr>
            <w:noProof/>
            <w:webHidden/>
          </w:rPr>
          <w:tab/>
        </w:r>
        <w:r w:rsidR="00242E67">
          <w:rPr>
            <w:noProof/>
            <w:webHidden/>
          </w:rPr>
          <w:fldChar w:fldCharType="begin"/>
        </w:r>
        <w:r w:rsidR="00242E67">
          <w:rPr>
            <w:noProof/>
            <w:webHidden/>
          </w:rPr>
          <w:instrText xml:space="preserve"> PAGEREF _Toc21422319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0" w:history="1">
        <w:r w:rsidR="00242E67" w:rsidRPr="00467CDF">
          <w:rPr>
            <w:rStyle w:val="af1"/>
            <w:rFonts w:eastAsia="黑体"/>
            <w:noProof/>
          </w:rPr>
          <w:t>5.1</w:t>
        </w:r>
        <w:r w:rsidR="00242E67">
          <w:rPr>
            <w:rFonts w:asciiTheme="minorHAnsi" w:eastAsiaTheme="minorEastAsia" w:hAnsiTheme="minorHAnsi" w:cstheme="minorBidi"/>
            <w:noProof/>
            <w:sz w:val="21"/>
            <w:szCs w:val="22"/>
          </w:rPr>
          <w:tab/>
        </w:r>
        <w:r w:rsidR="00242E67" w:rsidRPr="00467CDF">
          <w:rPr>
            <w:rStyle w:val="af1"/>
            <w:rFonts w:eastAsia="黑体"/>
            <w:noProof/>
          </w:rPr>
          <w:t>模型算法框架选择</w:t>
        </w:r>
        <w:r w:rsidR="00242E67">
          <w:rPr>
            <w:noProof/>
            <w:webHidden/>
          </w:rPr>
          <w:tab/>
        </w:r>
        <w:r w:rsidR="00242E67">
          <w:rPr>
            <w:noProof/>
            <w:webHidden/>
          </w:rPr>
          <w:fldChar w:fldCharType="begin"/>
        </w:r>
        <w:r w:rsidR="00242E67">
          <w:rPr>
            <w:noProof/>
            <w:webHidden/>
          </w:rPr>
          <w:instrText xml:space="preserve"> PAGEREF _Toc21422320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1" w:history="1">
        <w:r w:rsidR="00242E67" w:rsidRPr="00467CDF">
          <w:rPr>
            <w:rStyle w:val="af1"/>
            <w:rFonts w:eastAsia="黑体"/>
            <w:noProof/>
          </w:rPr>
          <w:t>5.2</w:t>
        </w:r>
        <w:r w:rsidR="00242E67">
          <w:rPr>
            <w:rFonts w:asciiTheme="minorHAnsi" w:eastAsiaTheme="minorEastAsia" w:hAnsiTheme="minorHAnsi" w:cstheme="minorBidi"/>
            <w:noProof/>
            <w:sz w:val="21"/>
            <w:szCs w:val="22"/>
          </w:rPr>
          <w:tab/>
        </w:r>
        <w:r w:rsidR="00242E67" w:rsidRPr="00467CDF">
          <w:rPr>
            <w:rStyle w:val="af1"/>
            <w:rFonts w:eastAsia="黑体"/>
            <w:noProof/>
          </w:rPr>
          <w:t>模型算法架构与参数</w:t>
        </w:r>
        <w:r w:rsidR="00242E67">
          <w:rPr>
            <w:noProof/>
            <w:webHidden/>
          </w:rPr>
          <w:tab/>
        </w:r>
        <w:r w:rsidR="00242E67">
          <w:rPr>
            <w:noProof/>
            <w:webHidden/>
          </w:rPr>
          <w:fldChar w:fldCharType="begin"/>
        </w:r>
        <w:r w:rsidR="00242E67">
          <w:rPr>
            <w:noProof/>
            <w:webHidden/>
          </w:rPr>
          <w:instrText xml:space="preserve"> PAGEREF _Toc21422321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22" w:history="1">
        <w:r w:rsidR="00242E67" w:rsidRPr="00467CDF">
          <w:rPr>
            <w:rStyle w:val="af1"/>
            <w:noProof/>
          </w:rPr>
          <w:t>5.2.1</w:t>
        </w:r>
        <w:r w:rsidR="00242E67">
          <w:rPr>
            <w:rFonts w:asciiTheme="minorHAnsi" w:eastAsiaTheme="minorEastAsia" w:hAnsiTheme="minorHAnsi" w:cstheme="minorBidi"/>
            <w:noProof/>
            <w:sz w:val="21"/>
            <w:szCs w:val="22"/>
          </w:rPr>
          <w:tab/>
        </w:r>
        <w:r w:rsidR="00242E67" w:rsidRPr="00467CDF">
          <w:rPr>
            <w:rStyle w:val="af1"/>
            <w:noProof/>
          </w:rPr>
          <w:t>模型架构</w:t>
        </w:r>
        <w:r w:rsidR="00242E67">
          <w:rPr>
            <w:noProof/>
            <w:webHidden/>
          </w:rPr>
          <w:tab/>
        </w:r>
        <w:r w:rsidR="00242E67">
          <w:rPr>
            <w:noProof/>
            <w:webHidden/>
          </w:rPr>
          <w:fldChar w:fldCharType="begin"/>
        </w:r>
        <w:r w:rsidR="00242E67">
          <w:rPr>
            <w:noProof/>
            <w:webHidden/>
          </w:rPr>
          <w:instrText xml:space="preserve"> PAGEREF _Toc21422322 \h </w:instrText>
        </w:r>
        <w:r w:rsidR="00242E67">
          <w:rPr>
            <w:noProof/>
            <w:webHidden/>
          </w:rPr>
        </w:r>
        <w:r w:rsidR="00242E67">
          <w:rPr>
            <w:noProof/>
            <w:webHidden/>
          </w:rPr>
          <w:fldChar w:fldCharType="separate"/>
        </w:r>
        <w:r w:rsidR="00242E67">
          <w:rPr>
            <w:noProof/>
            <w:webHidden/>
          </w:rPr>
          <w:t>28</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23" w:history="1">
        <w:r w:rsidR="00242E67" w:rsidRPr="00467CDF">
          <w:rPr>
            <w:rStyle w:val="af1"/>
            <w:noProof/>
          </w:rPr>
          <w:t>5.2.2</w:t>
        </w:r>
        <w:r w:rsidR="00242E67">
          <w:rPr>
            <w:rFonts w:asciiTheme="minorHAnsi" w:eastAsiaTheme="minorEastAsia" w:hAnsiTheme="minorHAnsi" w:cstheme="minorBidi"/>
            <w:noProof/>
            <w:sz w:val="21"/>
            <w:szCs w:val="22"/>
          </w:rPr>
          <w:tab/>
        </w:r>
        <w:r w:rsidR="00242E67" w:rsidRPr="00467CDF">
          <w:rPr>
            <w:rStyle w:val="af1"/>
            <w:noProof/>
          </w:rPr>
          <w:t>模型细节</w:t>
        </w:r>
        <w:r w:rsidR="00242E67">
          <w:rPr>
            <w:noProof/>
            <w:webHidden/>
          </w:rPr>
          <w:tab/>
        </w:r>
        <w:r w:rsidR="00242E67">
          <w:rPr>
            <w:noProof/>
            <w:webHidden/>
          </w:rPr>
          <w:fldChar w:fldCharType="begin"/>
        </w:r>
        <w:r w:rsidR="00242E67">
          <w:rPr>
            <w:noProof/>
            <w:webHidden/>
          </w:rPr>
          <w:instrText xml:space="preserve"> PAGEREF _Toc21422323 \h </w:instrText>
        </w:r>
        <w:r w:rsidR="00242E67">
          <w:rPr>
            <w:noProof/>
            <w:webHidden/>
          </w:rPr>
        </w:r>
        <w:r w:rsidR="00242E67">
          <w:rPr>
            <w:noProof/>
            <w:webHidden/>
          </w:rPr>
          <w:fldChar w:fldCharType="separate"/>
        </w:r>
        <w:r w:rsidR="00242E67">
          <w:rPr>
            <w:noProof/>
            <w:webHidden/>
          </w:rPr>
          <w:t>29</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24" w:history="1">
        <w:r w:rsidR="00242E67" w:rsidRPr="00467CDF">
          <w:rPr>
            <w:rStyle w:val="af1"/>
            <w:noProof/>
          </w:rPr>
          <w:t>5.2.3</w:t>
        </w:r>
        <w:r w:rsidR="00242E67">
          <w:rPr>
            <w:rFonts w:asciiTheme="minorHAnsi" w:eastAsiaTheme="minorEastAsia" w:hAnsiTheme="minorHAnsi" w:cstheme="minorBidi"/>
            <w:noProof/>
            <w:sz w:val="21"/>
            <w:szCs w:val="22"/>
          </w:rPr>
          <w:tab/>
        </w:r>
        <w:r w:rsidR="00242E67" w:rsidRPr="00467CDF">
          <w:rPr>
            <w:rStyle w:val="af1"/>
            <w:noProof/>
          </w:rPr>
          <w:t>算法交互</w:t>
        </w:r>
        <w:r w:rsidR="00242E67" w:rsidRPr="00467CDF">
          <w:rPr>
            <w:rStyle w:val="af1"/>
            <w:noProof/>
          </w:rPr>
          <w:t>three_model</w:t>
        </w:r>
        <w:r w:rsidR="00242E67" w:rsidRPr="00467CDF">
          <w:rPr>
            <w:rStyle w:val="af1"/>
            <w:noProof/>
          </w:rPr>
          <w:t>文件夹说明</w:t>
        </w:r>
        <w:r w:rsidR="00242E67">
          <w:rPr>
            <w:noProof/>
            <w:webHidden/>
          </w:rPr>
          <w:tab/>
        </w:r>
        <w:r w:rsidR="00242E67">
          <w:rPr>
            <w:noProof/>
            <w:webHidden/>
          </w:rPr>
          <w:fldChar w:fldCharType="begin"/>
        </w:r>
        <w:r w:rsidR="00242E67">
          <w:rPr>
            <w:noProof/>
            <w:webHidden/>
          </w:rPr>
          <w:instrText xml:space="preserve"> PAGEREF _Toc21422324 \h </w:instrText>
        </w:r>
        <w:r w:rsidR="00242E67">
          <w:rPr>
            <w:noProof/>
            <w:webHidden/>
          </w:rPr>
        </w:r>
        <w:r w:rsidR="00242E67">
          <w:rPr>
            <w:noProof/>
            <w:webHidden/>
          </w:rPr>
          <w:fldChar w:fldCharType="separate"/>
        </w:r>
        <w:r w:rsidR="00242E67">
          <w:rPr>
            <w:noProof/>
            <w:webHidden/>
          </w:rPr>
          <w:t>33</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5" w:history="1">
        <w:r w:rsidR="00242E67" w:rsidRPr="00467CDF">
          <w:rPr>
            <w:rStyle w:val="af1"/>
            <w:rFonts w:eastAsia="黑体"/>
            <w:noProof/>
          </w:rPr>
          <w:t>5.3</w:t>
        </w:r>
        <w:r w:rsidR="00242E67">
          <w:rPr>
            <w:rFonts w:asciiTheme="minorHAnsi" w:eastAsiaTheme="minorEastAsia" w:hAnsiTheme="minorHAnsi" w:cstheme="minorBidi"/>
            <w:noProof/>
            <w:sz w:val="21"/>
            <w:szCs w:val="22"/>
          </w:rPr>
          <w:tab/>
        </w:r>
        <w:r w:rsidR="00242E67" w:rsidRPr="00467CDF">
          <w:rPr>
            <w:rStyle w:val="af1"/>
            <w:rFonts w:eastAsia="黑体"/>
            <w:noProof/>
          </w:rPr>
          <w:t>模型训练数据选择</w:t>
        </w:r>
        <w:r w:rsidR="00242E67">
          <w:rPr>
            <w:noProof/>
            <w:webHidden/>
          </w:rPr>
          <w:tab/>
        </w:r>
        <w:r w:rsidR="00242E67">
          <w:rPr>
            <w:noProof/>
            <w:webHidden/>
          </w:rPr>
          <w:fldChar w:fldCharType="begin"/>
        </w:r>
        <w:r w:rsidR="00242E67">
          <w:rPr>
            <w:noProof/>
            <w:webHidden/>
          </w:rPr>
          <w:instrText xml:space="preserve"> PAGEREF _Toc21422325 \h </w:instrText>
        </w:r>
        <w:r w:rsidR="00242E67">
          <w:rPr>
            <w:noProof/>
            <w:webHidden/>
          </w:rPr>
        </w:r>
        <w:r w:rsidR="00242E67">
          <w:rPr>
            <w:noProof/>
            <w:webHidden/>
          </w:rPr>
          <w:fldChar w:fldCharType="separate"/>
        </w:r>
        <w:r w:rsidR="00242E67">
          <w:rPr>
            <w:noProof/>
            <w:webHidden/>
          </w:rPr>
          <w:t>35</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6" w:history="1">
        <w:r w:rsidR="00242E67" w:rsidRPr="00467CDF">
          <w:rPr>
            <w:rStyle w:val="af1"/>
            <w:rFonts w:eastAsia="黑体"/>
            <w:noProof/>
          </w:rPr>
          <w:t>5.4</w:t>
        </w:r>
        <w:r w:rsidR="00242E67">
          <w:rPr>
            <w:rFonts w:asciiTheme="minorHAnsi" w:eastAsiaTheme="minorEastAsia" w:hAnsiTheme="minorHAnsi" w:cstheme="minorBidi"/>
            <w:noProof/>
            <w:sz w:val="21"/>
            <w:szCs w:val="22"/>
          </w:rPr>
          <w:tab/>
        </w:r>
        <w:r w:rsidR="00242E67" w:rsidRPr="00467CDF">
          <w:rPr>
            <w:rStyle w:val="af1"/>
            <w:rFonts w:eastAsia="黑体"/>
            <w:noProof/>
          </w:rPr>
          <w:t>故障分类预判及其故障概率</w:t>
        </w:r>
        <w:r w:rsidR="00242E67">
          <w:rPr>
            <w:noProof/>
            <w:webHidden/>
          </w:rPr>
          <w:tab/>
        </w:r>
        <w:r w:rsidR="00242E67">
          <w:rPr>
            <w:noProof/>
            <w:webHidden/>
          </w:rPr>
          <w:fldChar w:fldCharType="begin"/>
        </w:r>
        <w:r w:rsidR="00242E67">
          <w:rPr>
            <w:noProof/>
            <w:webHidden/>
          </w:rPr>
          <w:instrText xml:space="preserve"> PAGEREF _Toc21422326 \h </w:instrText>
        </w:r>
        <w:r w:rsidR="00242E67">
          <w:rPr>
            <w:noProof/>
            <w:webHidden/>
          </w:rPr>
        </w:r>
        <w:r w:rsidR="00242E67">
          <w:rPr>
            <w:noProof/>
            <w:webHidden/>
          </w:rPr>
          <w:fldChar w:fldCharType="separate"/>
        </w:r>
        <w:r w:rsidR="00242E67">
          <w:rPr>
            <w:noProof/>
            <w:webHidden/>
          </w:rPr>
          <w:t>41</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7" w:history="1">
        <w:r w:rsidR="00242E67" w:rsidRPr="00467CDF">
          <w:rPr>
            <w:rStyle w:val="af1"/>
            <w:rFonts w:eastAsia="黑体"/>
            <w:noProof/>
          </w:rPr>
          <w:t>5.5</w:t>
        </w:r>
        <w:r w:rsidR="00242E67">
          <w:rPr>
            <w:rFonts w:asciiTheme="minorHAnsi" w:eastAsiaTheme="minorEastAsia" w:hAnsiTheme="minorHAnsi" w:cstheme="minorBidi"/>
            <w:noProof/>
            <w:sz w:val="21"/>
            <w:szCs w:val="22"/>
          </w:rPr>
          <w:tab/>
        </w:r>
        <w:r w:rsidR="00242E67" w:rsidRPr="00467CDF">
          <w:rPr>
            <w:rStyle w:val="af1"/>
            <w:rFonts w:eastAsia="黑体"/>
            <w:noProof/>
          </w:rPr>
          <w:t>健康度评价方法</w:t>
        </w:r>
        <w:r w:rsidR="00242E67">
          <w:rPr>
            <w:noProof/>
            <w:webHidden/>
          </w:rPr>
          <w:tab/>
        </w:r>
        <w:r w:rsidR="00242E67">
          <w:rPr>
            <w:noProof/>
            <w:webHidden/>
          </w:rPr>
          <w:fldChar w:fldCharType="begin"/>
        </w:r>
        <w:r w:rsidR="00242E67">
          <w:rPr>
            <w:noProof/>
            <w:webHidden/>
          </w:rPr>
          <w:instrText xml:space="preserve"> PAGEREF _Toc21422327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28" w:history="1">
        <w:r w:rsidR="00242E67" w:rsidRPr="00467CDF">
          <w:rPr>
            <w:rStyle w:val="af1"/>
            <w:rFonts w:eastAsia="黑体"/>
            <w:noProof/>
          </w:rPr>
          <w:t>5.6</w:t>
        </w:r>
        <w:r w:rsidR="00242E67">
          <w:rPr>
            <w:rFonts w:asciiTheme="minorHAnsi" w:eastAsiaTheme="minorEastAsia" w:hAnsiTheme="minorHAnsi" w:cstheme="minorBidi"/>
            <w:noProof/>
            <w:sz w:val="21"/>
            <w:szCs w:val="22"/>
          </w:rPr>
          <w:tab/>
        </w:r>
        <w:r w:rsidR="00242E67" w:rsidRPr="00467CDF">
          <w:rPr>
            <w:rStyle w:val="af1"/>
            <w:rFonts w:eastAsia="黑体"/>
            <w:noProof/>
          </w:rPr>
          <w:t>信号优劣比较</w:t>
        </w:r>
        <w:r w:rsidR="00242E67">
          <w:rPr>
            <w:noProof/>
            <w:webHidden/>
          </w:rPr>
          <w:tab/>
        </w:r>
        <w:r w:rsidR="00242E67">
          <w:rPr>
            <w:noProof/>
            <w:webHidden/>
          </w:rPr>
          <w:fldChar w:fldCharType="begin"/>
        </w:r>
        <w:r w:rsidR="00242E67">
          <w:rPr>
            <w:noProof/>
            <w:webHidden/>
          </w:rPr>
          <w:instrText xml:space="preserve"> PAGEREF _Toc21422328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29" w:history="1">
        <w:r w:rsidR="00242E67" w:rsidRPr="00467CDF">
          <w:rPr>
            <w:rStyle w:val="af1"/>
            <w:noProof/>
          </w:rPr>
          <w:t>5.6.1</w:t>
        </w:r>
        <w:r w:rsidR="00242E67">
          <w:rPr>
            <w:rFonts w:asciiTheme="minorHAnsi" w:eastAsiaTheme="minorEastAsia" w:hAnsiTheme="minorHAnsi" w:cstheme="minorBidi"/>
            <w:noProof/>
            <w:sz w:val="21"/>
            <w:szCs w:val="22"/>
          </w:rPr>
          <w:tab/>
        </w:r>
        <w:r w:rsidR="00242E67" w:rsidRPr="00467CDF">
          <w:rPr>
            <w:rStyle w:val="af1"/>
            <w:noProof/>
          </w:rPr>
          <w:t>不同信号比较</w:t>
        </w:r>
        <w:r w:rsidR="00242E67">
          <w:rPr>
            <w:noProof/>
            <w:webHidden/>
          </w:rPr>
          <w:tab/>
        </w:r>
        <w:r w:rsidR="00242E67">
          <w:rPr>
            <w:noProof/>
            <w:webHidden/>
          </w:rPr>
          <w:fldChar w:fldCharType="begin"/>
        </w:r>
        <w:r w:rsidR="00242E67">
          <w:rPr>
            <w:noProof/>
            <w:webHidden/>
          </w:rPr>
          <w:instrText xml:space="preserve"> PAGEREF _Toc21422329 \h </w:instrText>
        </w:r>
        <w:r w:rsidR="00242E67">
          <w:rPr>
            <w:noProof/>
            <w:webHidden/>
          </w:rPr>
        </w:r>
        <w:r w:rsidR="00242E67">
          <w:rPr>
            <w:noProof/>
            <w:webHidden/>
          </w:rPr>
          <w:fldChar w:fldCharType="separate"/>
        </w:r>
        <w:r w:rsidR="00242E67">
          <w:rPr>
            <w:noProof/>
            <w:webHidden/>
          </w:rPr>
          <w:t>42</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30" w:history="1">
        <w:r w:rsidR="00242E67" w:rsidRPr="00467CDF">
          <w:rPr>
            <w:rStyle w:val="af1"/>
            <w:noProof/>
          </w:rPr>
          <w:t>5.6.2</w:t>
        </w:r>
        <w:r w:rsidR="00242E67">
          <w:rPr>
            <w:rFonts w:asciiTheme="minorHAnsi" w:eastAsiaTheme="minorEastAsia" w:hAnsiTheme="minorHAnsi" w:cstheme="minorBidi"/>
            <w:noProof/>
            <w:sz w:val="21"/>
            <w:szCs w:val="22"/>
          </w:rPr>
          <w:tab/>
        </w:r>
        <w:r w:rsidR="00242E67" w:rsidRPr="00467CDF">
          <w:rPr>
            <w:rStyle w:val="af1"/>
            <w:noProof/>
          </w:rPr>
          <w:t>故障分析原理</w:t>
        </w:r>
        <w:r w:rsidR="00242E67">
          <w:rPr>
            <w:noProof/>
            <w:webHidden/>
          </w:rPr>
          <w:tab/>
        </w:r>
        <w:r w:rsidR="00242E67">
          <w:rPr>
            <w:noProof/>
            <w:webHidden/>
          </w:rPr>
          <w:fldChar w:fldCharType="begin"/>
        </w:r>
        <w:r w:rsidR="00242E67">
          <w:rPr>
            <w:noProof/>
            <w:webHidden/>
          </w:rPr>
          <w:instrText xml:space="preserve"> PAGEREF _Toc21422330 \h </w:instrText>
        </w:r>
        <w:r w:rsidR="00242E67">
          <w:rPr>
            <w:noProof/>
            <w:webHidden/>
          </w:rPr>
        </w:r>
        <w:r w:rsidR="00242E67">
          <w:rPr>
            <w:noProof/>
            <w:webHidden/>
          </w:rPr>
          <w:fldChar w:fldCharType="separate"/>
        </w:r>
        <w:r w:rsidR="00242E67">
          <w:rPr>
            <w:noProof/>
            <w:webHidden/>
          </w:rPr>
          <w:t>43</w:t>
        </w:r>
        <w:r w:rsidR="00242E67">
          <w:rPr>
            <w:noProof/>
            <w:webHidden/>
          </w:rPr>
          <w:fldChar w:fldCharType="end"/>
        </w:r>
      </w:hyperlink>
    </w:p>
    <w:p w:rsidR="00242E67" w:rsidRDefault="00884C49">
      <w:pPr>
        <w:pStyle w:val="TOC3"/>
        <w:tabs>
          <w:tab w:val="left" w:pos="1710"/>
          <w:tab w:val="right" w:leader="dot" w:pos="9344"/>
        </w:tabs>
        <w:ind w:firstLine="960"/>
        <w:rPr>
          <w:rFonts w:asciiTheme="minorHAnsi" w:eastAsiaTheme="minorEastAsia" w:hAnsiTheme="minorHAnsi" w:cstheme="minorBidi"/>
          <w:noProof/>
          <w:sz w:val="21"/>
          <w:szCs w:val="22"/>
        </w:rPr>
      </w:pPr>
      <w:hyperlink w:anchor="_Toc21422331" w:history="1">
        <w:r w:rsidR="00242E67" w:rsidRPr="00467CDF">
          <w:rPr>
            <w:rStyle w:val="af1"/>
            <w:noProof/>
          </w:rPr>
          <w:t>5.6.3</w:t>
        </w:r>
        <w:r w:rsidR="00242E67">
          <w:rPr>
            <w:rFonts w:asciiTheme="minorHAnsi" w:eastAsiaTheme="minorEastAsia" w:hAnsiTheme="minorHAnsi" w:cstheme="minorBidi"/>
            <w:noProof/>
            <w:sz w:val="21"/>
            <w:szCs w:val="22"/>
          </w:rPr>
          <w:tab/>
        </w:r>
        <w:r w:rsidR="00242E67" w:rsidRPr="00467CDF">
          <w:rPr>
            <w:rStyle w:val="af1"/>
            <w:noProof/>
          </w:rPr>
          <w:t>异常数据分析报告</w:t>
        </w:r>
        <w:r w:rsidR="00242E67">
          <w:rPr>
            <w:noProof/>
            <w:webHidden/>
          </w:rPr>
          <w:tab/>
        </w:r>
        <w:r w:rsidR="00242E67">
          <w:rPr>
            <w:noProof/>
            <w:webHidden/>
          </w:rPr>
          <w:fldChar w:fldCharType="begin"/>
        </w:r>
        <w:r w:rsidR="00242E67">
          <w:rPr>
            <w:noProof/>
            <w:webHidden/>
          </w:rPr>
          <w:instrText xml:space="preserve"> PAGEREF _Toc21422331 \h </w:instrText>
        </w:r>
        <w:r w:rsidR="00242E67">
          <w:rPr>
            <w:noProof/>
            <w:webHidden/>
          </w:rPr>
        </w:r>
        <w:r w:rsidR="00242E67">
          <w:rPr>
            <w:noProof/>
            <w:webHidden/>
          </w:rPr>
          <w:fldChar w:fldCharType="separate"/>
        </w:r>
        <w:r w:rsidR="00242E67">
          <w:rPr>
            <w:noProof/>
            <w:webHidden/>
          </w:rPr>
          <w:t>43</w:t>
        </w:r>
        <w:r w:rsidR="00242E67">
          <w:rPr>
            <w:noProof/>
            <w:webHidden/>
          </w:rPr>
          <w:fldChar w:fldCharType="end"/>
        </w:r>
      </w:hyperlink>
    </w:p>
    <w:p w:rsidR="00242E67" w:rsidRDefault="00884C49">
      <w:pPr>
        <w:pStyle w:val="TOC2"/>
        <w:tabs>
          <w:tab w:val="left" w:pos="1260"/>
          <w:tab w:val="right" w:leader="dot" w:pos="9344"/>
        </w:tabs>
        <w:ind w:firstLine="480"/>
        <w:rPr>
          <w:rFonts w:asciiTheme="minorHAnsi" w:eastAsiaTheme="minorEastAsia" w:hAnsiTheme="minorHAnsi" w:cstheme="minorBidi"/>
          <w:noProof/>
          <w:sz w:val="21"/>
          <w:szCs w:val="22"/>
        </w:rPr>
      </w:pPr>
      <w:hyperlink w:anchor="_Toc21422332" w:history="1">
        <w:r w:rsidR="00242E67" w:rsidRPr="00467CDF">
          <w:rPr>
            <w:rStyle w:val="af1"/>
            <w:rFonts w:eastAsia="黑体"/>
            <w:noProof/>
          </w:rPr>
          <w:t>5.7</w:t>
        </w:r>
        <w:r w:rsidR="00242E67">
          <w:rPr>
            <w:rFonts w:asciiTheme="minorHAnsi" w:eastAsiaTheme="minorEastAsia" w:hAnsiTheme="minorHAnsi" w:cstheme="minorBidi"/>
            <w:noProof/>
            <w:sz w:val="21"/>
            <w:szCs w:val="22"/>
          </w:rPr>
          <w:tab/>
        </w:r>
        <w:r w:rsidR="00242E67" w:rsidRPr="00467CDF">
          <w:rPr>
            <w:rStyle w:val="af1"/>
            <w:rFonts w:eastAsia="黑体"/>
            <w:noProof/>
          </w:rPr>
          <w:t>智能预判模型训练结果</w:t>
        </w:r>
        <w:r w:rsidR="00242E67">
          <w:rPr>
            <w:noProof/>
            <w:webHidden/>
          </w:rPr>
          <w:tab/>
        </w:r>
        <w:r w:rsidR="00242E67">
          <w:rPr>
            <w:noProof/>
            <w:webHidden/>
          </w:rPr>
          <w:fldChar w:fldCharType="begin"/>
        </w:r>
        <w:r w:rsidR="00242E67">
          <w:rPr>
            <w:noProof/>
            <w:webHidden/>
          </w:rPr>
          <w:instrText xml:space="preserve"> PAGEREF _Toc21422332 \h </w:instrText>
        </w:r>
        <w:r w:rsidR="00242E67">
          <w:rPr>
            <w:noProof/>
            <w:webHidden/>
          </w:rPr>
        </w:r>
        <w:r w:rsidR="00242E67">
          <w:rPr>
            <w:noProof/>
            <w:webHidden/>
          </w:rPr>
          <w:fldChar w:fldCharType="separate"/>
        </w:r>
        <w:r w:rsidR="00242E67">
          <w:rPr>
            <w:noProof/>
            <w:webHidden/>
          </w:rPr>
          <w:t>48</w:t>
        </w:r>
        <w:r w:rsidR="00242E67">
          <w:rPr>
            <w:noProof/>
            <w:webHidden/>
          </w:rPr>
          <w:fldChar w:fldCharType="end"/>
        </w:r>
      </w:hyperlink>
    </w:p>
    <w:p w:rsidR="002D7514" w:rsidRPr="005D6384" w:rsidRDefault="00BA070D" w:rsidP="002D7514">
      <w:pPr>
        <w:ind w:firstLine="480"/>
        <w:sectPr w:rsidR="002D7514" w:rsidRPr="005D6384" w:rsidSect="00500D53">
          <w:headerReference w:type="even" r:id="rId14"/>
          <w:headerReference w:type="default" r:id="rId15"/>
          <w:footerReference w:type="even" r:id="rId16"/>
          <w:type w:val="continuous"/>
          <w:pgSz w:w="11906" w:h="16838"/>
          <w:pgMar w:top="1134" w:right="1134" w:bottom="1134" w:left="1134" w:header="851" w:footer="992" w:gutter="284"/>
          <w:pgNumType w:fmt="lowerRoman" w:start="1"/>
          <w:cols w:space="425"/>
          <w:docGrid w:type="linesAndChars" w:linePitch="312"/>
        </w:sectPr>
      </w:pPr>
      <w:r>
        <w:rPr>
          <w:rFonts w:eastAsia="黑体"/>
        </w:rPr>
        <w:fldChar w:fldCharType="end"/>
      </w:r>
    </w:p>
    <w:p w:rsidR="00BF7901" w:rsidRPr="005D6384" w:rsidRDefault="00EC1831" w:rsidP="007B32D0">
      <w:pPr>
        <w:pStyle w:val="1"/>
        <w:rPr>
          <w:b w:val="0"/>
          <w:sz w:val="30"/>
          <w:szCs w:val="30"/>
        </w:rPr>
      </w:pPr>
      <w:bookmarkStart w:id="2" w:name="_Toc21422292"/>
      <w:r w:rsidRPr="005D6384">
        <w:rPr>
          <w:rFonts w:hint="eastAsia"/>
          <w:b w:val="0"/>
          <w:sz w:val="30"/>
          <w:szCs w:val="30"/>
        </w:rPr>
        <w:lastRenderedPageBreak/>
        <w:t>传感器</w:t>
      </w:r>
      <w:bookmarkEnd w:id="2"/>
    </w:p>
    <w:p w:rsidR="00BF7901" w:rsidRPr="005D6384" w:rsidRDefault="00EC1831" w:rsidP="0025791E">
      <w:pPr>
        <w:pStyle w:val="2"/>
        <w:rPr>
          <w:rFonts w:eastAsia="黑体"/>
          <w:b w:val="0"/>
          <w:sz w:val="28"/>
        </w:rPr>
      </w:pPr>
      <w:bookmarkStart w:id="3" w:name="_Toc21422293"/>
      <w:r w:rsidRPr="005D6384">
        <w:rPr>
          <w:rFonts w:eastAsia="黑体" w:hint="eastAsia"/>
          <w:b w:val="0"/>
          <w:sz w:val="28"/>
        </w:rPr>
        <w:t>传感器选型</w:t>
      </w:r>
      <w:bookmarkEnd w:id="3"/>
    </w:p>
    <w:p w:rsidR="004808F6" w:rsidRPr="005D6384" w:rsidRDefault="004808F6" w:rsidP="004808F6">
      <w:pPr>
        <w:spacing w:line="300" w:lineRule="auto"/>
        <w:ind w:firstLineChars="200" w:firstLine="480"/>
        <w:rPr>
          <w:szCs w:val="24"/>
        </w:rPr>
      </w:pPr>
      <w:r w:rsidRPr="005D6384">
        <w:rPr>
          <w:rFonts w:hint="eastAsia"/>
          <w:szCs w:val="24"/>
        </w:rPr>
        <w:t>为了更好的监控机床运行过程中的健康状态，经过协商，拟先采集多种传感器的信号，然后根据后续的实验结果，综合确定几种推荐的传感器组合方案。给予这一思想，我们拟采集机床运行过程中主轴轴承和</w:t>
      </w:r>
      <w:proofErr w:type="gramStart"/>
      <w:r w:rsidRPr="005D6384">
        <w:rPr>
          <w:rFonts w:hint="eastAsia"/>
          <w:szCs w:val="24"/>
        </w:rPr>
        <w:t>进给轴电机</w:t>
      </w:r>
      <w:proofErr w:type="gramEnd"/>
      <w:r w:rsidRPr="005D6384">
        <w:rPr>
          <w:rFonts w:hint="eastAsia"/>
          <w:szCs w:val="24"/>
        </w:rPr>
        <w:t>端轴承的振动信号，</w:t>
      </w:r>
      <w:r w:rsidRPr="005D6384">
        <w:rPr>
          <w:szCs w:val="24"/>
        </w:rPr>
        <w:t>TG</w:t>
      </w:r>
      <w:r w:rsidRPr="005D6384">
        <w:rPr>
          <w:rFonts w:hint="eastAsia"/>
          <w:szCs w:val="24"/>
        </w:rPr>
        <w:t>磨床工件轴低频振动信号，加工过程中的麦克风信号，主轴的声发射信号，主轴轴承和</w:t>
      </w:r>
      <w:proofErr w:type="gramStart"/>
      <w:r w:rsidRPr="005D6384">
        <w:rPr>
          <w:rFonts w:hint="eastAsia"/>
          <w:szCs w:val="24"/>
        </w:rPr>
        <w:t>进给轴电机</w:t>
      </w:r>
      <w:proofErr w:type="gramEnd"/>
      <w:r w:rsidRPr="005D6384">
        <w:rPr>
          <w:rFonts w:hint="eastAsia"/>
          <w:szCs w:val="24"/>
        </w:rPr>
        <w:t>端、丝杠处和尾端轴承处的温度信号以及自动对刀仪（</w:t>
      </w:r>
      <w:r w:rsidRPr="005D6384">
        <w:rPr>
          <w:szCs w:val="24"/>
        </w:rPr>
        <w:t>ATM</w:t>
      </w:r>
      <w:r w:rsidRPr="005D6384">
        <w:rPr>
          <w:rFonts w:hint="eastAsia"/>
          <w:szCs w:val="24"/>
        </w:rPr>
        <w:t>）的工件</w:t>
      </w:r>
      <w:proofErr w:type="gramStart"/>
      <w:r w:rsidRPr="005D6384">
        <w:rPr>
          <w:rFonts w:hint="eastAsia"/>
          <w:szCs w:val="24"/>
        </w:rPr>
        <w:t>轴电涡流</w:t>
      </w:r>
      <w:proofErr w:type="gramEnd"/>
      <w:r w:rsidRPr="005D6384">
        <w:rPr>
          <w:rFonts w:hint="eastAsia"/>
          <w:szCs w:val="24"/>
        </w:rPr>
        <w:t>信号等相关信号进行全面采集，主要涵盖三向加速度传感器、单向加速度传感器、高灵敏度单向加速度传感器、麦克风传感器、声发射传感器以及电涡流传感器的选型，以及相关对应的采集设备的选型。</w:t>
      </w:r>
    </w:p>
    <w:p w:rsidR="004808F6" w:rsidRPr="005D6384" w:rsidRDefault="004808F6" w:rsidP="004808F6">
      <w:pPr>
        <w:spacing w:line="300" w:lineRule="auto"/>
        <w:ind w:firstLineChars="200" w:firstLine="480"/>
        <w:rPr>
          <w:szCs w:val="22"/>
        </w:rPr>
      </w:pPr>
      <w:r w:rsidRPr="005D6384">
        <w:rPr>
          <w:rFonts w:hint="eastAsia"/>
          <w:szCs w:val="24"/>
        </w:rPr>
        <w:t>实验室阶段内我们需要获取干扰较小的型号，因而整体选型主要以进口传感器为主，以国内为辅，并选用实验室常用的采集设备。后期的推广可以考虑采用相关国产的传感器予以替换，以降低硬件成本。国产传感器的选型也可以对比参考目前进口传感器。最终确定的传感器与采集设备名称及型号如表</w:t>
      </w:r>
      <w:r w:rsidRPr="005D6384">
        <w:rPr>
          <w:szCs w:val="24"/>
        </w:rPr>
        <w:t>1-1</w:t>
      </w:r>
      <w:r w:rsidRPr="005D6384">
        <w:rPr>
          <w:rFonts w:hint="eastAsia"/>
          <w:szCs w:val="24"/>
        </w:rPr>
        <w:t>所示。</w:t>
      </w:r>
    </w:p>
    <w:p w:rsidR="004808F6" w:rsidRPr="005D6384" w:rsidRDefault="004808F6" w:rsidP="004808F6">
      <w:pPr>
        <w:spacing w:line="300" w:lineRule="auto"/>
        <w:jc w:val="center"/>
        <w:rPr>
          <w:sz w:val="21"/>
        </w:rPr>
      </w:pPr>
      <w:r w:rsidRPr="005D6384">
        <w:rPr>
          <w:rFonts w:hint="eastAsia"/>
          <w:sz w:val="21"/>
        </w:rPr>
        <w:t>表</w:t>
      </w:r>
      <w:r w:rsidRPr="005D6384">
        <w:rPr>
          <w:sz w:val="21"/>
        </w:rPr>
        <w:t xml:space="preserve">1-1   </w:t>
      </w:r>
      <w:r w:rsidRPr="005D6384">
        <w:rPr>
          <w:rFonts w:hint="eastAsia"/>
          <w:sz w:val="21"/>
        </w:rPr>
        <w:t>传感器与采集设备名称与型号</w:t>
      </w:r>
    </w:p>
    <w:tbl>
      <w:tblPr>
        <w:tblStyle w:val="afe"/>
        <w:tblW w:w="0" w:type="auto"/>
        <w:jc w:val="center"/>
        <w:tblLook w:val="04A0" w:firstRow="1" w:lastRow="0" w:firstColumn="1" w:lastColumn="0" w:noHBand="0" w:noVBand="1"/>
      </w:tblPr>
      <w:tblGrid>
        <w:gridCol w:w="2972"/>
        <w:gridCol w:w="4328"/>
      </w:tblGrid>
      <w:tr w:rsidR="00E103D9" w:rsidTr="0078229F">
        <w:trPr>
          <w:cnfStyle w:val="100000000000" w:firstRow="1" w:lastRow="0" w:firstColumn="0" w:lastColumn="0" w:oddVBand="0" w:evenVBand="0" w:oddHBand="0" w:evenHBand="0" w:firstRowFirstColumn="0" w:firstRowLastColumn="0" w:lastRowFirstColumn="0" w:lastRowLastColumn="0"/>
          <w:jc w:val="center"/>
        </w:trPr>
        <w:tc>
          <w:tcPr>
            <w:tcW w:w="2972" w:type="dxa"/>
            <w:hideMark/>
          </w:tcPr>
          <w:p w:rsidR="00E103D9" w:rsidRDefault="00E103D9" w:rsidP="0078229F">
            <w:pPr>
              <w:spacing w:line="300" w:lineRule="auto"/>
              <w:jc w:val="center"/>
              <w:rPr>
                <w:b/>
              </w:rPr>
            </w:pPr>
            <w:r w:rsidRPr="005D6384">
              <w:rPr>
                <w:rFonts w:hint="eastAsia"/>
                <w:b/>
              </w:rPr>
              <w:t>名称</w:t>
            </w:r>
          </w:p>
        </w:tc>
        <w:tc>
          <w:tcPr>
            <w:tcW w:w="3986" w:type="dxa"/>
            <w:hideMark/>
          </w:tcPr>
          <w:p w:rsidR="00E103D9" w:rsidRDefault="00E103D9" w:rsidP="0078229F">
            <w:pPr>
              <w:spacing w:line="300" w:lineRule="auto"/>
              <w:jc w:val="center"/>
              <w:rPr>
                <w:b/>
              </w:rPr>
            </w:pPr>
            <w:r w:rsidRPr="005D6384">
              <w:rPr>
                <w:rFonts w:hint="eastAsia"/>
                <w:b/>
              </w:rPr>
              <w:t>型号</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三向振动传感器</w:t>
            </w:r>
          </w:p>
        </w:tc>
        <w:tc>
          <w:tcPr>
            <w:tcW w:w="3986" w:type="dxa"/>
            <w:hideMark/>
          </w:tcPr>
          <w:p w:rsidR="00E103D9" w:rsidRDefault="00E103D9" w:rsidP="0078229F">
            <w:pPr>
              <w:spacing w:line="300" w:lineRule="auto"/>
              <w:jc w:val="center"/>
            </w:pPr>
            <w:proofErr w:type="spellStart"/>
            <w:r w:rsidRPr="005D6384">
              <w:t>Dytran</w:t>
            </w:r>
            <w:proofErr w:type="spellEnd"/>
            <w:r w:rsidRPr="005D6384">
              <w:t xml:space="preserve"> 3263A2</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单向振动传感器</w:t>
            </w:r>
          </w:p>
        </w:tc>
        <w:tc>
          <w:tcPr>
            <w:tcW w:w="3986" w:type="dxa"/>
            <w:hideMark/>
          </w:tcPr>
          <w:p w:rsidR="00E103D9" w:rsidRDefault="00E103D9" w:rsidP="0078229F">
            <w:pPr>
              <w:spacing w:line="300" w:lineRule="auto"/>
              <w:jc w:val="center"/>
            </w:pPr>
            <w:proofErr w:type="spellStart"/>
            <w:r w:rsidRPr="005D6384">
              <w:t>Dytran</w:t>
            </w:r>
            <w:proofErr w:type="spellEnd"/>
            <w:r w:rsidRPr="005D6384">
              <w:t xml:space="preserve"> 3145A</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高灵敏度单向振动传感器</w:t>
            </w:r>
          </w:p>
        </w:tc>
        <w:tc>
          <w:tcPr>
            <w:tcW w:w="3986" w:type="dxa"/>
            <w:hideMark/>
          </w:tcPr>
          <w:p w:rsidR="00E103D9" w:rsidRDefault="00E103D9" w:rsidP="0078229F">
            <w:pPr>
              <w:spacing w:line="300" w:lineRule="auto"/>
              <w:jc w:val="center"/>
            </w:pPr>
            <w:proofErr w:type="spellStart"/>
            <w:r w:rsidRPr="005D6384">
              <w:t>Dytran</w:t>
            </w:r>
            <w:proofErr w:type="spellEnd"/>
            <w:r w:rsidRPr="005D6384">
              <w:t xml:space="preserve"> 3097A3</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麦克风传感器（防水型）</w:t>
            </w:r>
          </w:p>
        </w:tc>
        <w:tc>
          <w:tcPr>
            <w:tcW w:w="3986" w:type="dxa"/>
            <w:hideMark/>
          </w:tcPr>
          <w:p w:rsidR="00E103D9" w:rsidRDefault="00E103D9" w:rsidP="0078229F">
            <w:pPr>
              <w:spacing w:line="300" w:lineRule="auto"/>
              <w:jc w:val="center"/>
            </w:pPr>
            <w:r w:rsidRPr="005D6384">
              <w:t>PCB 1130A24</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声发射传感器</w:t>
            </w:r>
          </w:p>
        </w:tc>
        <w:tc>
          <w:tcPr>
            <w:tcW w:w="3986" w:type="dxa"/>
            <w:hideMark/>
          </w:tcPr>
          <w:p w:rsidR="00E103D9" w:rsidRDefault="00E103D9" w:rsidP="0078229F">
            <w:pPr>
              <w:spacing w:line="300" w:lineRule="auto"/>
              <w:jc w:val="center"/>
            </w:pPr>
            <w:r w:rsidRPr="005D6384">
              <w:t>PAC DP15I</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前置放大器</w:t>
            </w:r>
          </w:p>
        </w:tc>
        <w:tc>
          <w:tcPr>
            <w:tcW w:w="3986" w:type="dxa"/>
            <w:hideMark/>
          </w:tcPr>
          <w:p w:rsidR="00E103D9" w:rsidRDefault="00E103D9" w:rsidP="0078229F">
            <w:pPr>
              <w:spacing w:line="300" w:lineRule="auto"/>
              <w:jc w:val="center"/>
            </w:pPr>
            <w:r w:rsidRPr="005D6384">
              <w:t>PAC 2246C</w:t>
            </w:r>
          </w:p>
        </w:tc>
      </w:tr>
      <w:tr w:rsidR="00E103D9" w:rsidTr="0078229F">
        <w:trPr>
          <w:jc w:val="center"/>
        </w:trPr>
        <w:tc>
          <w:tcPr>
            <w:tcW w:w="2972" w:type="dxa"/>
            <w:hideMark/>
          </w:tcPr>
          <w:p w:rsidR="00E103D9" w:rsidRDefault="00E103D9" w:rsidP="0078229F">
            <w:pPr>
              <w:spacing w:line="300" w:lineRule="auto"/>
              <w:jc w:val="center"/>
            </w:pPr>
            <w:r w:rsidRPr="005D6384">
              <w:t>PT100</w:t>
            </w:r>
            <w:r w:rsidRPr="005D6384">
              <w:rPr>
                <w:rFonts w:hint="eastAsia"/>
              </w:rPr>
              <w:t>温度传感器</w:t>
            </w:r>
          </w:p>
        </w:tc>
        <w:tc>
          <w:tcPr>
            <w:tcW w:w="3986" w:type="dxa"/>
            <w:hideMark/>
          </w:tcPr>
          <w:p w:rsidR="00E103D9" w:rsidRPr="00DA1C94" w:rsidRDefault="00E103D9" w:rsidP="0078229F">
            <w:pPr>
              <w:spacing w:line="300" w:lineRule="auto"/>
              <w:jc w:val="center"/>
            </w:pPr>
            <w:r w:rsidRPr="00DA1C94">
              <w:t>STTMA1B18C15E3F2G1HL6PAT2W0S1</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电涡流传感器</w:t>
            </w:r>
          </w:p>
        </w:tc>
        <w:tc>
          <w:tcPr>
            <w:tcW w:w="3986" w:type="dxa"/>
            <w:hideMark/>
          </w:tcPr>
          <w:p w:rsidR="00E103D9" w:rsidRDefault="00E103D9" w:rsidP="0078229F">
            <w:pPr>
              <w:spacing w:line="300" w:lineRule="auto"/>
              <w:jc w:val="center"/>
            </w:pPr>
            <w:r w:rsidRPr="005D6384">
              <w:t>WT00180-A07-B00-C06-D50</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前置放大器</w:t>
            </w:r>
          </w:p>
        </w:tc>
        <w:tc>
          <w:tcPr>
            <w:tcW w:w="3986" w:type="dxa"/>
            <w:hideMark/>
          </w:tcPr>
          <w:p w:rsidR="00E103D9" w:rsidRDefault="00E103D9" w:rsidP="0078229F">
            <w:pPr>
              <w:spacing w:line="300" w:lineRule="auto"/>
              <w:jc w:val="center"/>
              <w:rPr>
                <w:sz w:val="22"/>
              </w:rPr>
            </w:pPr>
            <w:r w:rsidRPr="005D6384">
              <w:t>WT0182-A50-B00-C01</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直流电源</w:t>
            </w:r>
          </w:p>
        </w:tc>
        <w:tc>
          <w:tcPr>
            <w:tcW w:w="3986" w:type="dxa"/>
            <w:hideMark/>
          </w:tcPr>
          <w:p w:rsidR="00E103D9" w:rsidRDefault="00E103D9" w:rsidP="0078229F">
            <w:pPr>
              <w:spacing w:line="300" w:lineRule="auto"/>
              <w:jc w:val="center"/>
              <w:rPr>
                <w:sz w:val="22"/>
              </w:rPr>
            </w:pPr>
            <w:r w:rsidRPr="005D6384">
              <w:t>HD4001</w:t>
            </w:r>
          </w:p>
        </w:tc>
      </w:tr>
      <w:tr w:rsidR="00E103D9" w:rsidTr="0078229F">
        <w:trPr>
          <w:jc w:val="center"/>
        </w:trPr>
        <w:tc>
          <w:tcPr>
            <w:tcW w:w="2972" w:type="dxa"/>
            <w:hideMark/>
          </w:tcPr>
          <w:p w:rsidR="00E103D9" w:rsidRDefault="00E103D9" w:rsidP="0078229F">
            <w:pPr>
              <w:spacing w:line="300" w:lineRule="auto"/>
              <w:jc w:val="center"/>
            </w:pPr>
            <w:proofErr w:type="spellStart"/>
            <w:r w:rsidRPr="005D6384">
              <w:t>cDAQ</w:t>
            </w:r>
            <w:proofErr w:type="spellEnd"/>
            <w:r w:rsidRPr="005D6384">
              <w:rPr>
                <w:rFonts w:hint="eastAsia"/>
              </w:rPr>
              <w:t>机箱</w:t>
            </w:r>
          </w:p>
        </w:tc>
        <w:tc>
          <w:tcPr>
            <w:tcW w:w="3986" w:type="dxa"/>
            <w:hideMark/>
          </w:tcPr>
          <w:p w:rsidR="00E103D9" w:rsidRDefault="00E103D9" w:rsidP="0078229F">
            <w:pPr>
              <w:spacing w:line="300" w:lineRule="auto"/>
              <w:jc w:val="center"/>
            </w:pPr>
            <w:r w:rsidRPr="005D6384">
              <w:t>NI 9189</w:t>
            </w:r>
          </w:p>
        </w:tc>
      </w:tr>
      <w:tr w:rsidR="00E103D9" w:rsidTr="0078229F">
        <w:trPr>
          <w:jc w:val="center"/>
        </w:trPr>
        <w:tc>
          <w:tcPr>
            <w:tcW w:w="2972" w:type="dxa"/>
            <w:hideMark/>
          </w:tcPr>
          <w:p w:rsidR="00E103D9" w:rsidRDefault="00E103D9" w:rsidP="0078229F">
            <w:pPr>
              <w:spacing w:line="300" w:lineRule="auto"/>
              <w:jc w:val="center"/>
              <w:rPr>
                <w:sz w:val="22"/>
              </w:rPr>
            </w:pPr>
            <w:r w:rsidRPr="005D6384">
              <w:rPr>
                <w:rFonts w:hint="eastAsia"/>
                <w:sz w:val="22"/>
              </w:rPr>
              <w:t>振动麦克风模块（支持</w:t>
            </w:r>
            <w:r w:rsidRPr="005D6384">
              <w:rPr>
                <w:sz w:val="22"/>
              </w:rPr>
              <w:t>IEPE</w:t>
            </w:r>
            <w:r w:rsidRPr="005D6384">
              <w:rPr>
                <w:rFonts w:hint="eastAsia"/>
                <w:sz w:val="22"/>
              </w:rPr>
              <w:t>）</w:t>
            </w:r>
          </w:p>
        </w:tc>
        <w:tc>
          <w:tcPr>
            <w:tcW w:w="3986" w:type="dxa"/>
            <w:hideMark/>
          </w:tcPr>
          <w:p w:rsidR="00E103D9" w:rsidRDefault="00E103D9" w:rsidP="0078229F">
            <w:pPr>
              <w:spacing w:line="300" w:lineRule="auto"/>
              <w:jc w:val="center"/>
            </w:pPr>
            <w:r w:rsidRPr="005D6384">
              <w:t>NI 9234</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电压采集模块</w:t>
            </w:r>
          </w:p>
        </w:tc>
        <w:tc>
          <w:tcPr>
            <w:tcW w:w="3986" w:type="dxa"/>
            <w:hideMark/>
          </w:tcPr>
          <w:p w:rsidR="00E103D9" w:rsidRDefault="00E103D9" w:rsidP="0078229F">
            <w:pPr>
              <w:spacing w:line="300" w:lineRule="auto"/>
              <w:jc w:val="center"/>
            </w:pPr>
            <w:r w:rsidRPr="005D6384">
              <w:t>NI 9215</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热电阻温度采集模块</w:t>
            </w:r>
          </w:p>
        </w:tc>
        <w:tc>
          <w:tcPr>
            <w:tcW w:w="3986" w:type="dxa"/>
            <w:hideMark/>
          </w:tcPr>
          <w:p w:rsidR="00E103D9" w:rsidRDefault="00E103D9" w:rsidP="0078229F">
            <w:pPr>
              <w:spacing w:line="300" w:lineRule="auto"/>
              <w:jc w:val="center"/>
            </w:pPr>
            <w:r w:rsidRPr="005D6384">
              <w:t>NI 9216</w:t>
            </w:r>
          </w:p>
        </w:tc>
      </w:tr>
      <w:tr w:rsidR="00E103D9" w:rsidTr="0078229F">
        <w:trPr>
          <w:jc w:val="center"/>
        </w:trPr>
        <w:tc>
          <w:tcPr>
            <w:tcW w:w="2972" w:type="dxa"/>
            <w:hideMark/>
          </w:tcPr>
          <w:p w:rsidR="00E103D9" w:rsidRDefault="00E103D9" w:rsidP="0078229F">
            <w:pPr>
              <w:spacing w:line="300" w:lineRule="auto"/>
              <w:jc w:val="center"/>
            </w:pPr>
            <w:r w:rsidRPr="005D6384">
              <w:rPr>
                <w:rFonts w:hint="eastAsia"/>
              </w:rPr>
              <w:t>声发射采集模块</w:t>
            </w:r>
          </w:p>
        </w:tc>
        <w:tc>
          <w:tcPr>
            <w:tcW w:w="3986" w:type="dxa"/>
            <w:hideMark/>
          </w:tcPr>
          <w:p w:rsidR="00E103D9" w:rsidRDefault="00E103D9" w:rsidP="0078229F">
            <w:pPr>
              <w:spacing w:line="300" w:lineRule="auto"/>
              <w:jc w:val="center"/>
            </w:pPr>
            <w:r w:rsidRPr="005D6384">
              <w:t>NI 9775</w:t>
            </w:r>
          </w:p>
        </w:tc>
      </w:tr>
    </w:tbl>
    <w:p w:rsidR="00B8788A" w:rsidRPr="005D6384" w:rsidRDefault="00B8788A" w:rsidP="004808F6">
      <w:pPr>
        <w:spacing w:line="360" w:lineRule="exact"/>
      </w:pPr>
    </w:p>
    <w:p w:rsidR="00636D74" w:rsidRPr="005D6384" w:rsidRDefault="00A4007B" w:rsidP="00636D74">
      <w:pPr>
        <w:pStyle w:val="2"/>
        <w:rPr>
          <w:rFonts w:eastAsia="黑体"/>
          <w:b w:val="0"/>
          <w:sz w:val="28"/>
        </w:rPr>
      </w:pPr>
      <w:bookmarkStart w:id="4" w:name="_Toc21422294"/>
      <w:r w:rsidRPr="005D6384">
        <w:rPr>
          <w:rFonts w:eastAsia="黑体" w:hint="eastAsia"/>
          <w:b w:val="0"/>
          <w:sz w:val="28"/>
        </w:rPr>
        <w:t>传感器布置</w:t>
      </w:r>
      <w:bookmarkEnd w:id="4"/>
    </w:p>
    <w:p w:rsidR="00975F90" w:rsidRPr="005D6384" w:rsidRDefault="00975F90" w:rsidP="00975F90">
      <w:pPr>
        <w:spacing w:line="300" w:lineRule="auto"/>
        <w:ind w:firstLineChars="200" w:firstLine="480"/>
        <w:rPr>
          <w:noProof/>
        </w:rPr>
      </w:pPr>
      <w:r w:rsidRPr="005D6384">
        <w:rPr>
          <w:rFonts w:hint="eastAsia"/>
        </w:rPr>
        <w:t>本实验研究对象包括</w:t>
      </w:r>
      <w:r w:rsidRPr="005D6384">
        <w:rPr>
          <w:rFonts w:cs="宋体" w:hint="eastAsia"/>
          <w:kern w:val="0"/>
        </w:rPr>
        <w:t>实验室</w:t>
      </w:r>
      <w:r w:rsidRPr="005D6384">
        <w:rPr>
          <w:rFonts w:cs="宋体"/>
          <w:kern w:val="0"/>
        </w:rPr>
        <w:t>3</w:t>
      </w:r>
      <w:r w:rsidRPr="005D6384">
        <w:rPr>
          <w:rFonts w:cs="宋体" w:hint="eastAsia"/>
          <w:kern w:val="0"/>
        </w:rPr>
        <w:t>台</w:t>
      </w:r>
      <w:r w:rsidRPr="005D6384">
        <w:rPr>
          <w:rFonts w:cs="宋体" w:hint="eastAsia"/>
          <w:kern w:val="0"/>
        </w:rPr>
        <w:t>CNC</w:t>
      </w:r>
      <w:r w:rsidRPr="005D6384">
        <w:rPr>
          <w:rFonts w:cs="宋体" w:hint="eastAsia"/>
          <w:kern w:val="0"/>
        </w:rPr>
        <w:t>加工中心，</w:t>
      </w:r>
      <w:r w:rsidRPr="005D6384">
        <w:rPr>
          <w:rFonts w:cs="宋体" w:hint="eastAsia"/>
          <w:kern w:val="0"/>
        </w:rPr>
        <w:t>1</w:t>
      </w:r>
      <w:r w:rsidRPr="005D6384">
        <w:rPr>
          <w:rFonts w:cs="宋体" w:hint="eastAsia"/>
          <w:kern w:val="0"/>
        </w:rPr>
        <w:t>台</w:t>
      </w:r>
      <w:r w:rsidRPr="005D6384">
        <w:rPr>
          <w:rFonts w:cs="宋体" w:hint="eastAsia"/>
          <w:kern w:val="0"/>
        </w:rPr>
        <w:t>TG</w:t>
      </w:r>
      <w:r w:rsidRPr="005D6384">
        <w:rPr>
          <w:rFonts w:cs="宋体" w:hint="eastAsia"/>
          <w:kern w:val="0"/>
        </w:rPr>
        <w:t>磨床，</w:t>
      </w:r>
      <w:r w:rsidRPr="005D6384">
        <w:rPr>
          <w:rFonts w:cs="宋体" w:hint="eastAsia"/>
          <w:kern w:val="0"/>
        </w:rPr>
        <w:t>1</w:t>
      </w:r>
      <w:r w:rsidRPr="005D6384">
        <w:rPr>
          <w:rFonts w:cs="宋体" w:hint="eastAsia"/>
          <w:kern w:val="0"/>
        </w:rPr>
        <w:t>台</w:t>
      </w:r>
      <w:r w:rsidRPr="005D6384">
        <w:rPr>
          <w:rFonts w:cs="宋体" w:hint="eastAsia"/>
          <w:kern w:val="0"/>
        </w:rPr>
        <w:t>ATM</w:t>
      </w:r>
      <w:r w:rsidRPr="005D6384">
        <w:rPr>
          <w:rFonts w:cs="宋体" w:hint="eastAsia"/>
          <w:kern w:val="0"/>
        </w:rPr>
        <w:t>设备。对</w:t>
      </w:r>
      <w:r w:rsidRPr="005D6384">
        <w:rPr>
          <w:rFonts w:cs="宋体" w:hint="eastAsia"/>
          <w:kern w:val="0"/>
        </w:rPr>
        <w:lastRenderedPageBreak/>
        <w:t>上述机床的主轴轴承、</w:t>
      </w:r>
      <w:proofErr w:type="gramStart"/>
      <w:r w:rsidRPr="005D6384">
        <w:rPr>
          <w:rFonts w:cs="宋体" w:hint="eastAsia"/>
          <w:kern w:val="0"/>
        </w:rPr>
        <w:t>进给轴轴承</w:t>
      </w:r>
      <w:proofErr w:type="gramEnd"/>
      <w:r w:rsidRPr="005D6384">
        <w:rPr>
          <w:rFonts w:cs="宋体" w:hint="eastAsia"/>
          <w:kern w:val="0"/>
        </w:rPr>
        <w:t>内圈、外圈等相关失效形式进行模拟，并采集相应传感器数据。</w:t>
      </w:r>
    </w:p>
    <w:p w:rsidR="00975F90" w:rsidRPr="005D6384" w:rsidRDefault="00975F90" w:rsidP="00975F90">
      <w:pPr>
        <w:spacing w:line="300" w:lineRule="auto"/>
        <w:ind w:firstLineChars="200" w:firstLine="480"/>
        <w:rPr>
          <w:rFonts w:cs="宋体"/>
          <w:kern w:val="0"/>
        </w:rPr>
      </w:pPr>
      <w:r w:rsidRPr="005D6384">
        <w:rPr>
          <w:rFonts w:cs="宋体"/>
          <w:kern w:val="0"/>
        </w:rPr>
        <w:t>NI</w:t>
      </w:r>
      <w:r w:rsidRPr="005D6384">
        <w:rPr>
          <w:rFonts w:cs="宋体" w:hint="eastAsia"/>
          <w:kern w:val="0"/>
        </w:rPr>
        <w:t>采集</w:t>
      </w:r>
      <w:proofErr w:type="gramStart"/>
      <w:r w:rsidRPr="005D6384">
        <w:rPr>
          <w:rFonts w:cs="宋体" w:hint="eastAsia"/>
          <w:kern w:val="0"/>
        </w:rPr>
        <w:t>箱目前</w:t>
      </w:r>
      <w:proofErr w:type="gramEnd"/>
      <w:r w:rsidRPr="005D6384">
        <w:rPr>
          <w:rFonts w:cs="宋体" w:hint="eastAsia"/>
          <w:kern w:val="0"/>
        </w:rPr>
        <w:t>有两个，采集箱</w:t>
      </w:r>
      <w:r w:rsidRPr="005D6384">
        <w:rPr>
          <w:rFonts w:cs="宋体" w:hint="eastAsia"/>
          <w:kern w:val="0"/>
        </w:rPr>
        <w:t>A</w:t>
      </w:r>
      <w:r w:rsidRPr="005D6384">
        <w:rPr>
          <w:rFonts w:cs="宋体" w:hint="eastAsia"/>
          <w:kern w:val="0"/>
        </w:rPr>
        <w:t>用于</w:t>
      </w:r>
      <w:proofErr w:type="gramStart"/>
      <w:r w:rsidRPr="005D6384">
        <w:rPr>
          <w:rFonts w:cs="宋体" w:hint="eastAsia"/>
          <w:kern w:val="0"/>
        </w:rPr>
        <w:t>采集声</w:t>
      </w:r>
      <w:proofErr w:type="gramEnd"/>
      <w:r w:rsidRPr="005D6384">
        <w:rPr>
          <w:rFonts w:cs="宋体" w:hint="eastAsia"/>
          <w:kern w:val="0"/>
        </w:rPr>
        <w:t>发射信号</w:t>
      </w:r>
      <w:r w:rsidRPr="005D6384">
        <w:rPr>
          <w:rFonts w:cs="宋体" w:hint="eastAsia"/>
          <w:kern w:val="0"/>
        </w:rPr>
        <w:t>(NI</w:t>
      </w:r>
      <w:r w:rsidRPr="005D6384">
        <w:rPr>
          <w:rFonts w:cs="宋体"/>
          <w:kern w:val="0"/>
        </w:rPr>
        <w:t xml:space="preserve"> </w:t>
      </w:r>
      <w:r w:rsidRPr="005D6384">
        <w:rPr>
          <w:rFonts w:cs="宋体" w:hint="eastAsia"/>
          <w:kern w:val="0"/>
        </w:rPr>
        <w:t>9775</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和温度信号</w:t>
      </w:r>
      <w:r w:rsidRPr="005D6384">
        <w:rPr>
          <w:rFonts w:cs="宋体" w:hint="eastAsia"/>
          <w:kern w:val="0"/>
        </w:rPr>
        <w:t>(NI</w:t>
      </w:r>
      <w:r w:rsidRPr="005D6384">
        <w:rPr>
          <w:rFonts w:cs="宋体"/>
          <w:kern w:val="0"/>
        </w:rPr>
        <w:t xml:space="preserve"> </w:t>
      </w:r>
      <w:r w:rsidRPr="005D6384">
        <w:rPr>
          <w:rFonts w:cs="宋体" w:hint="eastAsia"/>
          <w:kern w:val="0"/>
        </w:rPr>
        <w:t>921</w:t>
      </w:r>
      <w:r w:rsidRPr="005D6384">
        <w:rPr>
          <w:rFonts w:cs="宋体"/>
          <w:kern w:val="0"/>
        </w:rPr>
        <w:t>6</w:t>
      </w:r>
      <w:r w:rsidRPr="005D6384">
        <w:rPr>
          <w:rFonts w:cs="宋体" w:hint="eastAsia"/>
          <w:kern w:val="0"/>
        </w:rPr>
        <w:t>，八路端子口</w:t>
      </w:r>
      <w:r w:rsidRPr="005D6384">
        <w:rPr>
          <w:rFonts w:cs="宋体" w:hint="eastAsia"/>
          <w:kern w:val="0"/>
        </w:rPr>
        <w:t>)</w:t>
      </w:r>
      <w:r w:rsidRPr="005D6384">
        <w:rPr>
          <w:rFonts w:cs="宋体" w:hint="eastAsia"/>
          <w:kern w:val="0"/>
        </w:rPr>
        <w:t>，采集箱</w:t>
      </w:r>
      <w:r w:rsidRPr="005D6384">
        <w:rPr>
          <w:rFonts w:cs="宋体" w:hint="eastAsia"/>
          <w:kern w:val="0"/>
        </w:rPr>
        <w:t>B</w:t>
      </w:r>
      <w:r w:rsidRPr="005D6384">
        <w:rPr>
          <w:rFonts w:cs="宋体" w:hint="eastAsia"/>
          <w:kern w:val="0"/>
        </w:rPr>
        <w:t>用于采集加速度信号</w:t>
      </w:r>
      <w:r w:rsidRPr="005D6384">
        <w:rPr>
          <w:rFonts w:cs="宋体" w:hint="eastAsia"/>
          <w:kern w:val="0"/>
        </w:rPr>
        <w:t>(NI</w:t>
      </w:r>
      <w:r w:rsidRPr="005D6384">
        <w:rPr>
          <w:rFonts w:cs="宋体"/>
          <w:kern w:val="0"/>
        </w:rPr>
        <w:t xml:space="preserve"> 9</w:t>
      </w:r>
      <w:r w:rsidRPr="005D6384">
        <w:rPr>
          <w:rFonts w:cs="宋体" w:hint="eastAsia"/>
          <w:kern w:val="0"/>
        </w:rPr>
        <w:t>234</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和麦克风信号</w:t>
      </w:r>
      <w:r w:rsidRPr="005D6384">
        <w:rPr>
          <w:rFonts w:cs="宋体" w:hint="eastAsia"/>
          <w:kern w:val="0"/>
        </w:rPr>
        <w:t>(NI</w:t>
      </w:r>
      <w:r w:rsidRPr="005D6384">
        <w:rPr>
          <w:rFonts w:cs="宋体"/>
          <w:kern w:val="0"/>
        </w:rPr>
        <w:t xml:space="preserve"> </w:t>
      </w:r>
      <w:r w:rsidRPr="005D6384">
        <w:rPr>
          <w:rFonts w:cs="宋体" w:hint="eastAsia"/>
          <w:kern w:val="0"/>
        </w:rPr>
        <w:t>9234</w:t>
      </w:r>
      <w:r w:rsidRPr="005D6384">
        <w:rPr>
          <w:rFonts w:cs="宋体" w:hint="eastAsia"/>
          <w:kern w:val="0"/>
        </w:rPr>
        <w:t>，四路</w:t>
      </w:r>
      <w:r w:rsidRPr="005D6384">
        <w:rPr>
          <w:rFonts w:cs="宋体" w:hint="eastAsia"/>
          <w:kern w:val="0"/>
        </w:rPr>
        <w:t>BNC</w:t>
      </w:r>
      <w:r w:rsidRPr="005D6384">
        <w:rPr>
          <w:rFonts w:cs="宋体" w:hint="eastAsia"/>
          <w:kern w:val="0"/>
        </w:rPr>
        <w:t>口</w:t>
      </w:r>
      <w:r w:rsidRPr="005D6384">
        <w:rPr>
          <w:rFonts w:cs="宋体" w:hint="eastAsia"/>
          <w:kern w:val="0"/>
        </w:rPr>
        <w:t>)</w:t>
      </w:r>
      <w:r w:rsidRPr="005D6384">
        <w:rPr>
          <w:rFonts w:cs="宋体" w:hint="eastAsia"/>
          <w:kern w:val="0"/>
        </w:rPr>
        <w:t>。</w:t>
      </w:r>
    </w:p>
    <w:p w:rsidR="00975F90" w:rsidRPr="005D6384" w:rsidRDefault="00975F90" w:rsidP="00975F90">
      <w:pPr>
        <w:spacing w:line="300" w:lineRule="auto"/>
        <w:ind w:firstLineChars="200" w:firstLine="480"/>
        <w:rPr>
          <w:rFonts w:cs="宋体"/>
          <w:kern w:val="0"/>
        </w:rPr>
      </w:pPr>
      <w:r w:rsidRPr="005D6384">
        <w:rPr>
          <w:rFonts w:cs="宋体" w:hint="eastAsia"/>
          <w:kern w:val="0"/>
        </w:rPr>
        <w:t>上述两个采集卡采集的每台机床对应传感器通道详述如下：</w:t>
      </w:r>
    </w:p>
    <w:p w:rsidR="00E9745C" w:rsidRPr="005D6384" w:rsidRDefault="00E9745C" w:rsidP="00E9745C">
      <w:pPr>
        <w:pStyle w:val="3"/>
        <w:rPr>
          <w:sz w:val="24"/>
        </w:rPr>
      </w:pPr>
      <w:bookmarkStart w:id="5" w:name="_Toc21422295"/>
      <w:proofErr w:type="gramStart"/>
      <w:r w:rsidRPr="005D6384">
        <w:rPr>
          <w:rFonts w:hint="eastAsia"/>
          <w:sz w:val="24"/>
        </w:rPr>
        <w:t>五轴</w:t>
      </w:r>
      <w:proofErr w:type="gramEnd"/>
      <w:r w:rsidRPr="005D6384">
        <w:rPr>
          <w:rFonts w:hint="eastAsia"/>
          <w:sz w:val="24"/>
        </w:rPr>
        <w:t>CNC</w:t>
      </w:r>
      <w:r w:rsidRPr="005D6384">
        <w:rPr>
          <w:rFonts w:hint="eastAsia"/>
          <w:sz w:val="24"/>
        </w:rPr>
        <w:t>机床</w:t>
      </w:r>
      <w:r w:rsidR="000E2C7C" w:rsidRPr="005D6384">
        <w:rPr>
          <w:rFonts w:hint="eastAsia"/>
          <w:sz w:val="24"/>
        </w:rPr>
        <w:t>传感器布置</w:t>
      </w:r>
      <w:bookmarkEnd w:id="5"/>
    </w:p>
    <w:p w:rsidR="00E9745C" w:rsidRPr="005D6384" w:rsidRDefault="000E2C7C" w:rsidP="00E9745C">
      <w:pPr>
        <w:pStyle w:val="a0"/>
        <w:ind w:firstLine="480"/>
      </w:pPr>
      <w:proofErr w:type="gramStart"/>
      <w:r w:rsidRPr="005D6384">
        <w:rPr>
          <w:rFonts w:hint="eastAsia"/>
        </w:rPr>
        <w:t>五轴</w:t>
      </w:r>
      <w:proofErr w:type="gramEnd"/>
      <w:r w:rsidRPr="005D6384">
        <w:rPr>
          <w:rFonts w:hint="eastAsia"/>
        </w:rPr>
        <w:t>CNC</w:t>
      </w:r>
      <w:r w:rsidR="00E9745C" w:rsidRPr="005D6384">
        <w:rPr>
          <w:rFonts w:hint="eastAsia"/>
        </w:rPr>
        <w:t>机床对应的传感器布置图如图</w:t>
      </w:r>
      <w:r w:rsidR="00E9745C" w:rsidRPr="005D6384">
        <w:rPr>
          <w:rFonts w:hint="eastAsia"/>
        </w:rPr>
        <w:t>1-</w:t>
      </w:r>
      <w:r w:rsidR="00E9745C" w:rsidRPr="005D6384">
        <w:t>1</w:t>
      </w:r>
      <w:r w:rsidR="00E9745C" w:rsidRPr="005D6384">
        <w:rPr>
          <w:rFonts w:hint="eastAsia"/>
        </w:rPr>
        <w:t>所示。</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1</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w:t>
      </w:r>
      <w:r w:rsidRPr="005D6384">
        <w:rPr>
          <w:rFonts w:cs="宋体"/>
          <w:kern w:val="0"/>
        </w:rPr>
        <w:t>0</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003E66F6">
        <w:rPr>
          <w:rFonts w:cs="宋体" w:hint="eastAsia"/>
          <w:kern w:val="0"/>
        </w:rPr>
        <w:t>进给轴；</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w:t>
      </w:r>
      <w:r w:rsidRPr="005D6384">
        <w:rPr>
          <w:rFonts w:cs="宋体"/>
          <w:kern w:val="0"/>
        </w:rPr>
        <w:t>0</w:t>
      </w:r>
      <w:r w:rsidR="003E66F6">
        <w:rPr>
          <w:rFonts w:cs="宋体" w:hint="eastAsia"/>
          <w:kern w:val="0"/>
        </w:rPr>
        <w:t>；</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w:t>
      </w:r>
      <w:r w:rsidRPr="005D6384">
        <w:rPr>
          <w:rFonts w:cs="宋体"/>
          <w:kern w:val="0"/>
        </w:rPr>
        <w:t>1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p>
    <w:p w:rsidR="00975F90" w:rsidRPr="005D6384" w:rsidRDefault="00975F90" w:rsidP="00975F90">
      <w:pPr>
        <w:pStyle w:val="afc"/>
        <w:numPr>
          <w:ilvl w:val="0"/>
          <w:numId w:val="6"/>
        </w:numPr>
        <w:spacing w:line="300" w:lineRule="auto"/>
        <w:ind w:firstLineChars="0"/>
        <w:rPr>
          <w:rFonts w:cs="宋体"/>
          <w:kern w:val="0"/>
        </w:rPr>
      </w:pPr>
      <w:r w:rsidRPr="005D6384">
        <w:rPr>
          <w:rFonts w:cs="宋体" w:hint="eastAsia"/>
          <w:kern w:val="0"/>
        </w:rPr>
        <w:t>声发射共</w:t>
      </w:r>
      <w:r w:rsidRPr="005D6384">
        <w:rPr>
          <w:rFonts w:cs="宋体" w:hint="eastAsia"/>
          <w:kern w:val="0"/>
        </w:rPr>
        <w:t>1</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4</w:t>
      </w:r>
      <w:r w:rsidRPr="005D6384">
        <w:rPr>
          <w:rFonts w:cs="宋体"/>
          <w:kern w:val="0"/>
        </w:rPr>
        <w:t xml:space="preserve"> ai</w:t>
      </w:r>
      <w:r w:rsidRPr="005D6384">
        <w:rPr>
          <w:rFonts w:cs="宋体" w:hint="eastAsia"/>
          <w:kern w:val="0"/>
        </w:rPr>
        <w:t>0</w:t>
      </w:r>
      <w:r w:rsidR="003E66F6">
        <w:rPr>
          <w:rFonts w:cs="宋体" w:hint="eastAsia"/>
          <w:kern w:val="0"/>
        </w:rPr>
        <w:t>。</w:t>
      </w:r>
    </w:p>
    <w:p w:rsidR="00975F90" w:rsidRPr="005D6384" w:rsidRDefault="00975F90" w:rsidP="009B7EEF">
      <w:pPr>
        <w:spacing w:line="300" w:lineRule="auto"/>
        <w:jc w:val="center"/>
        <w:rPr>
          <w:rFonts w:cs="宋体"/>
          <w:kern w:val="0"/>
        </w:rPr>
      </w:pPr>
      <w:r w:rsidRPr="00BD47F4">
        <w:rPr>
          <w:noProof/>
        </w:rPr>
        <w:drawing>
          <wp:inline distT="0" distB="0" distL="0" distR="0" wp14:anchorId="5276B3F1" wp14:editId="2EE20A4E">
            <wp:extent cx="5040000" cy="2910423"/>
            <wp:effectExtent l="0" t="0" r="8255"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40000" cy="2910423"/>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E9745C" w:rsidRPr="005D6384">
        <w:rPr>
          <w:sz w:val="21"/>
        </w:rPr>
        <w:t>1</w:t>
      </w:r>
      <w:r w:rsidRPr="005D6384">
        <w:rPr>
          <w:rFonts w:hint="eastAsia"/>
          <w:sz w:val="21"/>
        </w:rPr>
        <w:t>-</w:t>
      </w:r>
      <w:r w:rsidRPr="005D6384">
        <w:rPr>
          <w:sz w:val="21"/>
        </w:rPr>
        <w:t>1</w:t>
      </w:r>
      <w:proofErr w:type="gramStart"/>
      <w:r w:rsidRPr="005D6384">
        <w:rPr>
          <w:rFonts w:hint="eastAsia"/>
          <w:sz w:val="21"/>
        </w:rPr>
        <w:t>五</w:t>
      </w:r>
      <w:proofErr w:type="gramEnd"/>
      <w:r w:rsidRPr="005D6384">
        <w:rPr>
          <w:rFonts w:hint="eastAsia"/>
          <w:sz w:val="21"/>
        </w:rPr>
        <w:t>轴</w:t>
      </w:r>
      <w:r w:rsidRPr="005D6384">
        <w:rPr>
          <w:rFonts w:hint="eastAsia"/>
          <w:sz w:val="21"/>
        </w:rPr>
        <w:t>CNC</w:t>
      </w:r>
      <w:r w:rsidRPr="005D6384">
        <w:rPr>
          <w:rFonts w:hint="eastAsia"/>
          <w:sz w:val="21"/>
        </w:rPr>
        <w:t>机床传感器</w:t>
      </w:r>
      <w:r w:rsidR="005C74BC" w:rsidRPr="005D6384">
        <w:rPr>
          <w:rFonts w:hint="eastAsia"/>
          <w:sz w:val="21"/>
        </w:rPr>
        <w:t>布置</w:t>
      </w:r>
      <w:r w:rsidRPr="005D6384">
        <w:rPr>
          <w:rFonts w:hint="eastAsia"/>
          <w:sz w:val="21"/>
        </w:rPr>
        <w:t>图</w:t>
      </w:r>
    </w:p>
    <w:p w:rsidR="00975F90" w:rsidRPr="005D6384" w:rsidRDefault="00C579C4" w:rsidP="00C579C4">
      <w:pPr>
        <w:pStyle w:val="3"/>
        <w:rPr>
          <w:sz w:val="24"/>
        </w:rPr>
      </w:pPr>
      <w:bookmarkStart w:id="6" w:name="_Toc21422296"/>
      <w:r w:rsidRPr="005D6384">
        <w:rPr>
          <w:rFonts w:hint="eastAsia"/>
          <w:sz w:val="24"/>
        </w:rPr>
        <w:t>四轴</w:t>
      </w:r>
      <w:r w:rsidRPr="005D6384">
        <w:rPr>
          <w:rFonts w:hint="eastAsia"/>
          <w:sz w:val="24"/>
        </w:rPr>
        <w:t>CNC</w:t>
      </w:r>
      <w:r w:rsidRPr="005D6384">
        <w:rPr>
          <w:rFonts w:hint="eastAsia"/>
          <w:sz w:val="24"/>
        </w:rPr>
        <w:t>机床</w:t>
      </w:r>
      <w:r w:rsidR="000E2C7C" w:rsidRPr="005D6384">
        <w:rPr>
          <w:rFonts w:hint="eastAsia"/>
          <w:sz w:val="24"/>
        </w:rPr>
        <w:t>传感器布置</w:t>
      </w:r>
      <w:bookmarkEnd w:id="6"/>
    </w:p>
    <w:p w:rsidR="00C579C4" w:rsidRPr="005D6384" w:rsidRDefault="000E2C7C" w:rsidP="00C579C4">
      <w:pPr>
        <w:pStyle w:val="a0"/>
        <w:ind w:firstLine="480"/>
      </w:pPr>
      <w:r w:rsidRPr="005D6384">
        <w:rPr>
          <w:rFonts w:hint="eastAsia"/>
        </w:rPr>
        <w:t>四轴</w:t>
      </w:r>
      <w:r w:rsidR="00C579C4" w:rsidRPr="005D6384">
        <w:rPr>
          <w:rFonts w:hint="eastAsia"/>
        </w:rPr>
        <w:t>机床对应的传感器布置图如图</w:t>
      </w:r>
      <w:r w:rsidR="00C579C4" w:rsidRPr="005D6384">
        <w:rPr>
          <w:rFonts w:hint="eastAsia"/>
        </w:rPr>
        <w:t>1-</w:t>
      </w:r>
      <w:r w:rsidR="00C579C4" w:rsidRPr="005D6384">
        <w:t>2</w:t>
      </w:r>
      <w:r w:rsidR="00C579C4" w:rsidRPr="005D6384">
        <w:rPr>
          <w:rFonts w:hint="eastAsia"/>
        </w:rPr>
        <w:t>所示。</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2</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1</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1</w:t>
      </w:r>
      <w:r w:rsidR="003E66F6">
        <w:rPr>
          <w:rFonts w:cs="宋体" w:hint="eastAsia"/>
          <w:kern w:val="0"/>
        </w:rPr>
        <w:t>；</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2</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p>
    <w:p w:rsidR="00975F90" w:rsidRPr="005D6384" w:rsidRDefault="00975F90" w:rsidP="00975F90">
      <w:pPr>
        <w:pStyle w:val="afc"/>
        <w:numPr>
          <w:ilvl w:val="0"/>
          <w:numId w:val="8"/>
        </w:numPr>
        <w:spacing w:line="300" w:lineRule="auto"/>
        <w:ind w:firstLineChars="0"/>
        <w:rPr>
          <w:rFonts w:cs="宋体"/>
          <w:kern w:val="0"/>
        </w:rPr>
      </w:pPr>
      <w:r w:rsidRPr="005D6384">
        <w:rPr>
          <w:rFonts w:cs="宋体" w:hint="eastAsia"/>
          <w:kern w:val="0"/>
        </w:rPr>
        <w:t>声发射共</w:t>
      </w:r>
      <w:r w:rsidRPr="005D6384">
        <w:rPr>
          <w:rFonts w:cs="宋体" w:hint="eastAsia"/>
          <w:kern w:val="0"/>
        </w:rPr>
        <w:t>1</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4</w:t>
      </w:r>
      <w:r w:rsidRPr="005D6384">
        <w:rPr>
          <w:rFonts w:cs="宋体"/>
          <w:kern w:val="0"/>
        </w:rPr>
        <w:t xml:space="preserve"> ai</w:t>
      </w:r>
      <w:r w:rsidRPr="005D6384">
        <w:rPr>
          <w:rFonts w:cs="宋体" w:hint="eastAsia"/>
          <w:kern w:val="0"/>
        </w:rPr>
        <w:t>1</w:t>
      </w:r>
      <w:r w:rsidR="003E66F6">
        <w:rPr>
          <w:rFonts w:cs="宋体" w:hint="eastAsia"/>
          <w:kern w:val="0"/>
        </w:rPr>
        <w:t>。</w:t>
      </w:r>
    </w:p>
    <w:p w:rsidR="00975F90" w:rsidRPr="005D6384" w:rsidRDefault="00975F90" w:rsidP="00AE42C6">
      <w:pPr>
        <w:spacing w:line="300" w:lineRule="auto"/>
        <w:jc w:val="center"/>
        <w:rPr>
          <w:rFonts w:cs="宋体"/>
          <w:kern w:val="0"/>
        </w:rPr>
      </w:pPr>
      <w:r w:rsidRPr="00BD47F4">
        <w:rPr>
          <w:noProof/>
        </w:rPr>
        <w:lastRenderedPageBreak/>
        <w:drawing>
          <wp:inline distT="0" distB="0" distL="0" distR="0" wp14:anchorId="30B21F70" wp14:editId="3C6CE201">
            <wp:extent cx="5040000" cy="2910423"/>
            <wp:effectExtent l="0" t="0" r="8255"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40000" cy="2910423"/>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5C74BC" w:rsidRPr="005D6384">
        <w:rPr>
          <w:sz w:val="21"/>
        </w:rPr>
        <w:t>1</w:t>
      </w:r>
      <w:r w:rsidRPr="005D6384">
        <w:rPr>
          <w:rFonts w:hint="eastAsia"/>
          <w:sz w:val="21"/>
        </w:rPr>
        <w:t>-</w:t>
      </w:r>
      <w:r w:rsidRPr="005D6384">
        <w:rPr>
          <w:sz w:val="21"/>
        </w:rPr>
        <w:t>2</w:t>
      </w:r>
      <w:proofErr w:type="gramStart"/>
      <w:r w:rsidRPr="005D6384">
        <w:rPr>
          <w:rFonts w:hint="eastAsia"/>
          <w:sz w:val="21"/>
        </w:rPr>
        <w:t>四</w:t>
      </w:r>
      <w:proofErr w:type="gramEnd"/>
      <w:r w:rsidRPr="005D6384">
        <w:rPr>
          <w:rFonts w:hint="eastAsia"/>
          <w:sz w:val="21"/>
        </w:rPr>
        <w:t>轴</w:t>
      </w:r>
      <w:r w:rsidRPr="005D6384">
        <w:rPr>
          <w:rFonts w:hint="eastAsia"/>
          <w:sz w:val="21"/>
        </w:rPr>
        <w:t>CNC</w:t>
      </w:r>
      <w:r w:rsidRPr="005D6384">
        <w:rPr>
          <w:rFonts w:hint="eastAsia"/>
          <w:sz w:val="21"/>
        </w:rPr>
        <w:t>机床传感器</w:t>
      </w:r>
      <w:r w:rsidR="005C74BC" w:rsidRPr="005D6384">
        <w:rPr>
          <w:rFonts w:hint="eastAsia"/>
          <w:sz w:val="21"/>
        </w:rPr>
        <w:t>布置图</w:t>
      </w:r>
    </w:p>
    <w:p w:rsidR="005C74BC" w:rsidRPr="005D6384" w:rsidRDefault="005C74BC" w:rsidP="005C74BC">
      <w:pPr>
        <w:pStyle w:val="3"/>
        <w:rPr>
          <w:sz w:val="24"/>
        </w:rPr>
      </w:pPr>
      <w:bookmarkStart w:id="7" w:name="_Toc21422297"/>
      <w:r w:rsidRPr="005D6384">
        <w:rPr>
          <w:rFonts w:hint="eastAsia"/>
          <w:sz w:val="24"/>
        </w:rPr>
        <w:t>三轴</w:t>
      </w:r>
      <w:r w:rsidRPr="005D6384">
        <w:rPr>
          <w:rFonts w:hint="eastAsia"/>
          <w:sz w:val="24"/>
        </w:rPr>
        <w:t>CNC</w:t>
      </w:r>
      <w:r w:rsidRPr="005D6384">
        <w:rPr>
          <w:rFonts w:hint="eastAsia"/>
          <w:sz w:val="24"/>
        </w:rPr>
        <w:t>机床</w:t>
      </w:r>
      <w:r w:rsidR="000E2C7C" w:rsidRPr="005D6384">
        <w:rPr>
          <w:rFonts w:hint="eastAsia"/>
          <w:sz w:val="24"/>
        </w:rPr>
        <w:t>传感器布置</w:t>
      </w:r>
      <w:bookmarkEnd w:id="7"/>
    </w:p>
    <w:p w:rsidR="00975F90" w:rsidRPr="005D6384" w:rsidRDefault="000E2C7C" w:rsidP="005C74BC">
      <w:pPr>
        <w:pStyle w:val="a0"/>
        <w:ind w:firstLine="480"/>
      </w:pPr>
      <w:r w:rsidRPr="005D6384">
        <w:rPr>
          <w:rFonts w:hint="eastAsia"/>
        </w:rPr>
        <w:t>三轴</w:t>
      </w:r>
      <w:r w:rsidR="005C74BC" w:rsidRPr="005D6384">
        <w:rPr>
          <w:rFonts w:hint="eastAsia"/>
        </w:rPr>
        <w:t>机床对应的传感器布置图如图</w:t>
      </w:r>
      <w:r w:rsidR="005C74BC" w:rsidRPr="005D6384">
        <w:rPr>
          <w:rFonts w:hint="eastAsia"/>
        </w:rPr>
        <w:t>1-</w:t>
      </w:r>
      <w:r w:rsidR="005C74BC" w:rsidRPr="005D6384">
        <w:t>3</w:t>
      </w:r>
      <w:r w:rsidR="005C74BC" w:rsidRPr="005D6384">
        <w:rPr>
          <w:rFonts w:hint="eastAsia"/>
        </w:rPr>
        <w:t>所示。</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5</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3</w:t>
      </w:r>
      <w:r w:rsidRPr="005D6384">
        <w:rPr>
          <w:rFonts w:cs="宋体"/>
          <w:kern w:val="0"/>
        </w:rPr>
        <w:t xml:space="preserve"> </w:t>
      </w:r>
      <w:r w:rsidRPr="005D6384">
        <w:rPr>
          <w:rFonts w:cs="宋体" w:hint="eastAsia"/>
          <w:kern w:val="0"/>
        </w:rPr>
        <w:t>ai</w:t>
      </w:r>
      <w:r w:rsidRPr="005D6384">
        <w:rPr>
          <w:rFonts w:cs="宋体"/>
          <w:kern w:val="0"/>
        </w:rPr>
        <w:t>0~ai3</w:t>
      </w:r>
      <w:r w:rsidRPr="005D6384">
        <w:rPr>
          <w:rFonts w:cs="宋体" w:hint="eastAsia"/>
          <w:kern w:val="0"/>
        </w:rPr>
        <w:t>和</w:t>
      </w:r>
      <w:r w:rsidRPr="005D6384">
        <w:rPr>
          <w:rFonts w:cs="宋体" w:hint="eastAsia"/>
          <w:kern w:val="0"/>
        </w:rPr>
        <w:t>mod4</w:t>
      </w:r>
      <w:r w:rsidRPr="005D6384">
        <w:rPr>
          <w:rFonts w:cs="宋体"/>
          <w:kern w:val="0"/>
        </w:rPr>
        <w:t xml:space="preserve"> </w:t>
      </w:r>
      <w:r w:rsidRPr="005D6384">
        <w:rPr>
          <w:rFonts w:cs="宋体" w:hint="eastAsia"/>
          <w:kern w:val="0"/>
        </w:rPr>
        <w:t>ai2</w:t>
      </w:r>
      <w:r w:rsidRPr="005D6384">
        <w:rPr>
          <w:rFonts w:cs="宋体" w:hint="eastAsia"/>
          <w:kern w:val="0"/>
        </w:rPr>
        <w:t>，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Pr="005D6384">
        <w:rPr>
          <w:rFonts w:cs="宋体" w:hint="eastAsia"/>
          <w:kern w:val="0"/>
        </w:rPr>
        <w:t>路，占据采集箱</w:t>
      </w:r>
      <w:r w:rsidRPr="005D6384">
        <w:rPr>
          <w:rFonts w:cs="宋体" w:hint="eastAsia"/>
          <w:kern w:val="0"/>
        </w:rPr>
        <w:t>B</w:t>
      </w:r>
      <w:r w:rsidRPr="005D6384">
        <w:rPr>
          <w:rFonts w:cs="宋体" w:hint="eastAsia"/>
          <w:kern w:val="0"/>
        </w:rPr>
        <w:t>的</w:t>
      </w:r>
      <w:r w:rsidRPr="005D6384">
        <w:rPr>
          <w:rFonts w:cs="宋体" w:hint="eastAsia"/>
          <w:kern w:val="0"/>
        </w:rPr>
        <w:t>mod5</w:t>
      </w:r>
      <w:r w:rsidRPr="005D6384">
        <w:rPr>
          <w:rFonts w:cs="宋体"/>
          <w:kern w:val="0"/>
        </w:rPr>
        <w:t xml:space="preserve"> </w:t>
      </w:r>
      <w:r w:rsidRPr="005D6384">
        <w:rPr>
          <w:rFonts w:cs="宋体" w:hint="eastAsia"/>
          <w:kern w:val="0"/>
        </w:rPr>
        <w:t>ai2</w:t>
      </w:r>
      <w:r w:rsidR="003E66F6">
        <w:rPr>
          <w:rFonts w:cs="宋体" w:hint="eastAsia"/>
          <w:kern w:val="0"/>
        </w:rPr>
        <w:t>；</w:t>
      </w:r>
    </w:p>
    <w:p w:rsidR="00975F90" w:rsidRPr="005D6384" w:rsidRDefault="00975F90" w:rsidP="00975F90">
      <w:pPr>
        <w:pStyle w:val="afc"/>
        <w:numPr>
          <w:ilvl w:val="0"/>
          <w:numId w:val="9"/>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8</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3</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i</w:t>
      </w:r>
      <w:r w:rsidRPr="005D6384">
        <w:rPr>
          <w:rFonts w:cs="宋体"/>
          <w:kern w:val="0"/>
        </w:rPr>
        <w:t>7</w:t>
      </w:r>
      <w:r w:rsidRPr="005D6384">
        <w:rPr>
          <w:rFonts w:cs="宋体" w:hint="eastAsia"/>
          <w:kern w:val="0"/>
        </w:rPr>
        <w:t>，分别对应</w:t>
      </w:r>
      <w:r w:rsidRPr="005D6384">
        <w:rPr>
          <w:rFonts w:cs="宋体" w:hint="eastAsia"/>
          <w:kern w:val="0"/>
        </w:rPr>
        <w:t>X</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w:t>
      </w:r>
      <w:r w:rsidRPr="005D6384">
        <w:rPr>
          <w:rFonts w:cs="宋体" w:hint="eastAsia"/>
          <w:kern w:val="0"/>
        </w:rPr>
        <w:t>Y</w:t>
      </w:r>
      <w:proofErr w:type="gramStart"/>
      <w:r w:rsidRPr="005D6384">
        <w:rPr>
          <w:rFonts w:cs="宋体" w:hint="eastAsia"/>
          <w:kern w:val="0"/>
        </w:rPr>
        <w:t>进给轴电机</w:t>
      </w:r>
      <w:proofErr w:type="gramEnd"/>
      <w:r w:rsidRPr="005D6384">
        <w:rPr>
          <w:rFonts w:cs="宋体" w:hint="eastAsia"/>
          <w:kern w:val="0"/>
        </w:rPr>
        <w:t>端、</w:t>
      </w:r>
      <w:proofErr w:type="gramStart"/>
      <w:r w:rsidRPr="005D6384">
        <w:rPr>
          <w:rFonts w:cs="宋体" w:hint="eastAsia"/>
          <w:kern w:val="0"/>
        </w:rPr>
        <w:t>丝母端</w:t>
      </w:r>
      <w:proofErr w:type="gramEnd"/>
      <w:r w:rsidRPr="005D6384">
        <w:rPr>
          <w:rFonts w:cs="宋体" w:hint="eastAsia"/>
          <w:kern w:val="0"/>
        </w:rPr>
        <w:t>和尾端和</w:t>
      </w:r>
      <w:r w:rsidRPr="005D6384">
        <w:rPr>
          <w:rFonts w:cs="宋体" w:hint="eastAsia"/>
          <w:kern w:val="0"/>
        </w:rPr>
        <w:t>Z</w:t>
      </w:r>
      <w:proofErr w:type="gramStart"/>
      <w:r w:rsidRPr="005D6384">
        <w:rPr>
          <w:rFonts w:cs="宋体" w:hint="eastAsia"/>
          <w:kern w:val="0"/>
        </w:rPr>
        <w:t>进给轴电机</w:t>
      </w:r>
      <w:proofErr w:type="gramEnd"/>
      <w:r w:rsidRPr="005D6384">
        <w:rPr>
          <w:rFonts w:cs="宋体" w:hint="eastAsia"/>
          <w:kern w:val="0"/>
        </w:rPr>
        <w:t>端和尾端</w:t>
      </w:r>
      <w:r w:rsidR="003E66F6">
        <w:rPr>
          <w:rFonts w:cs="宋体" w:hint="eastAsia"/>
          <w:kern w:val="0"/>
        </w:rPr>
        <w:t>。</w:t>
      </w:r>
    </w:p>
    <w:p w:rsidR="00975F90" w:rsidRPr="005D6384" w:rsidRDefault="00975F90" w:rsidP="00975F90">
      <w:pPr>
        <w:pStyle w:val="afc"/>
        <w:spacing w:line="300" w:lineRule="auto"/>
        <w:ind w:firstLineChars="0"/>
        <w:rPr>
          <w:rFonts w:cs="宋体"/>
          <w:kern w:val="0"/>
        </w:rPr>
      </w:pPr>
    </w:p>
    <w:p w:rsidR="00975F90" w:rsidRPr="005D6384" w:rsidRDefault="00975F90" w:rsidP="00975F90">
      <w:pPr>
        <w:pStyle w:val="afc"/>
        <w:spacing w:line="300" w:lineRule="auto"/>
        <w:ind w:firstLineChars="0"/>
        <w:jc w:val="center"/>
        <w:rPr>
          <w:noProof/>
        </w:rPr>
      </w:pPr>
      <w:r w:rsidRPr="00BD47F4">
        <w:rPr>
          <w:noProof/>
        </w:rPr>
        <w:drawing>
          <wp:inline distT="0" distB="0" distL="0" distR="0" wp14:anchorId="382723CB" wp14:editId="5094FE02">
            <wp:extent cx="5040000" cy="3123380"/>
            <wp:effectExtent l="0" t="0" r="825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0000" cy="3123380"/>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7E228A" w:rsidRPr="005D6384">
        <w:rPr>
          <w:sz w:val="21"/>
        </w:rPr>
        <w:t>1</w:t>
      </w:r>
      <w:r w:rsidRPr="005D6384">
        <w:rPr>
          <w:rFonts w:hint="eastAsia"/>
          <w:sz w:val="21"/>
        </w:rPr>
        <w:t>-</w:t>
      </w:r>
      <w:r w:rsidRPr="005D6384">
        <w:rPr>
          <w:sz w:val="21"/>
        </w:rPr>
        <w:t>3</w:t>
      </w:r>
      <w:proofErr w:type="gramStart"/>
      <w:r w:rsidRPr="005D6384">
        <w:rPr>
          <w:rFonts w:hint="eastAsia"/>
          <w:sz w:val="21"/>
        </w:rPr>
        <w:t>三</w:t>
      </w:r>
      <w:proofErr w:type="gramEnd"/>
      <w:r w:rsidRPr="005D6384">
        <w:rPr>
          <w:rFonts w:hint="eastAsia"/>
          <w:sz w:val="21"/>
        </w:rPr>
        <w:t>轴</w:t>
      </w:r>
      <w:r w:rsidRPr="005D6384">
        <w:rPr>
          <w:rFonts w:hint="eastAsia"/>
          <w:sz w:val="21"/>
        </w:rPr>
        <w:t>CNC</w:t>
      </w:r>
      <w:r w:rsidRPr="005D6384">
        <w:rPr>
          <w:rFonts w:hint="eastAsia"/>
          <w:sz w:val="21"/>
        </w:rPr>
        <w:t>机床传感器</w:t>
      </w:r>
      <w:r w:rsidR="00A35FEC" w:rsidRPr="005D6384">
        <w:rPr>
          <w:rFonts w:hint="eastAsia"/>
          <w:sz w:val="21"/>
        </w:rPr>
        <w:t>布置图</w:t>
      </w:r>
    </w:p>
    <w:p w:rsidR="00975F90" w:rsidRPr="005D6384" w:rsidRDefault="00975F90" w:rsidP="00975F90">
      <w:pPr>
        <w:pStyle w:val="afc"/>
        <w:spacing w:line="300" w:lineRule="auto"/>
        <w:ind w:firstLineChars="0" w:firstLine="0"/>
        <w:rPr>
          <w:rFonts w:cs="宋体"/>
          <w:kern w:val="0"/>
        </w:rPr>
      </w:pPr>
    </w:p>
    <w:p w:rsidR="000E2C7C" w:rsidRPr="005D6384" w:rsidRDefault="000E2C7C" w:rsidP="000E2C7C">
      <w:pPr>
        <w:pStyle w:val="3"/>
        <w:rPr>
          <w:sz w:val="24"/>
        </w:rPr>
      </w:pPr>
      <w:bookmarkStart w:id="8" w:name="_Toc21422298"/>
      <w:r w:rsidRPr="005D6384">
        <w:rPr>
          <w:rFonts w:hint="eastAsia"/>
          <w:sz w:val="24"/>
        </w:rPr>
        <w:lastRenderedPageBreak/>
        <w:t>TG</w:t>
      </w:r>
      <w:r w:rsidRPr="005D6384">
        <w:rPr>
          <w:rFonts w:hint="eastAsia"/>
          <w:sz w:val="24"/>
        </w:rPr>
        <w:t>磨床传感器布置</w:t>
      </w:r>
      <w:bookmarkEnd w:id="8"/>
    </w:p>
    <w:p w:rsidR="000E2C7C" w:rsidRPr="005D6384" w:rsidRDefault="00AC331B" w:rsidP="000E2C7C">
      <w:pPr>
        <w:pStyle w:val="a0"/>
        <w:ind w:firstLine="480"/>
      </w:pPr>
      <w:r w:rsidRPr="005D6384">
        <w:rPr>
          <w:rFonts w:hint="eastAsia"/>
        </w:rPr>
        <w:t>TG</w:t>
      </w:r>
      <w:r w:rsidRPr="005D6384">
        <w:rPr>
          <w:rFonts w:hint="eastAsia"/>
        </w:rPr>
        <w:t>磨床</w:t>
      </w:r>
      <w:r w:rsidR="000E2C7C" w:rsidRPr="005D6384">
        <w:rPr>
          <w:rFonts w:hint="eastAsia"/>
        </w:rPr>
        <w:t>对应的传感器布置图如图</w:t>
      </w:r>
      <w:r w:rsidR="000E2C7C" w:rsidRPr="005D6384">
        <w:rPr>
          <w:rFonts w:hint="eastAsia"/>
        </w:rPr>
        <w:t>1-</w:t>
      </w:r>
      <w:r w:rsidR="000E2C7C" w:rsidRPr="005D6384">
        <w:t>4</w:t>
      </w:r>
      <w:r w:rsidR="000E2C7C" w:rsidRPr="005D6384">
        <w:rPr>
          <w:rFonts w:hint="eastAsia"/>
        </w:rPr>
        <w:t>所示。</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振动信号共</w:t>
      </w:r>
      <w:r w:rsidRPr="005D6384">
        <w:rPr>
          <w:rFonts w:cs="宋体" w:hint="eastAsia"/>
          <w:kern w:val="0"/>
        </w:rPr>
        <w:t>6</w:t>
      </w:r>
      <w:r w:rsidRPr="005D6384">
        <w:rPr>
          <w:rFonts w:cs="宋体" w:hint="eastAsia"/>
          <w:kern w:val="0"/>
        </w:rPr>
        <w:t>路（包括</w:t>
      </w:r>
      <w:r w:rsidRPr="005D6384">
        <w:rPr>
          <w:rFonts w:cs="宋体" w:hint="eastAsia"/>
          <w:kern w:val="0"/>
        </w:rPr>
        <w:t>1</w:t>
      </w:r>
      <w:r w:rsidRPr="005D6384">
        <w:rPr>
          <w:rFonts w:cs="宋体" w:hint="eastAsia"/>
          <w:kern w:val="0"/>
        </w:rPr>
        <w:t>路高精度振动信号），分别对应主轴</w:t>
      </w:r>
      <w:r w:rsidRPr="005D6384">
        <w:rPr>
          <w:rFonts w:cs="宋体" w:hint="eastAsia"/>
          <w:kern w:val="0"/>
        </w:rPr>
        <w:t>X</w:t>
      </w:r>
      <w:r w:rsidRPr="005D6384">
        <w:rPr>
          <w:rFonts w:cs="宋体" w:hint="eastAsia"/>
          <w:kern w:val="0"/>
        </w:rPr>
        <w:t>向、</w:t>
      </w:r>
      <w:r w:rsidRPr="005D6384">
        <w:rPr>
          <w:rFonts w:cs="宋体" w:hint="eastAsia"/>
          <w:kern w:val="0"/>
        </w:rPr>
        <w:t>Y</w:t>
      </w:r>
      <w:r w:rsidRPr="005D6384">
        <w:rPr>
          <w:rFonts w:cs="宋体" w:hint="eastAsia"/>
          <w:kern w:val="0"/>
        </w:rPr>
        <w:t>向、</w:t>
      </w:r>
      <w:r w:rsidRPr="005D6384">
        <w:rPr>
          <w:rFonts w:cs="宋体" w:hint="eastAsia"/>
          <w:kern w:val="0"/>
        </w:rPr>
        <w:t>Z</w:t>
      </w:r>
      <w:r w:rsidRPr="005D6384">
        <w:rPr>
          <w:rFonts w:cs="宋体" w:hint="eastAsia"/>
          <w:kern w:val="0"/>
        </w:rPr>
        <w:t>向，</w:t>
      </w:r>
      <w:r w:rsidRPr="005D6384">
        <w:rPr>
          <w:rFonts w:cs="宋体" w:hint="eastAsia"/>
          <w:kern w:val="0"/>
        </w:rPr>
        <w:t>X</w:t>
      </w:r>
      <w:proofErr w:type="gramStart"/>
      <w:r w:rsidRPr="005D6384">
        <w:rPr>
          <w:rFonts w:cs="宋体" w:hint="eastAsia"/>
          <w:kern w:val="0"/>
        </w:rPr>
        <w:t>进给轴和</w:t>
      </w:r>
      <w:proofErr w:type="gramEnd"/>
      <w:r w:rsidRPr="005D6384">
        <w:rPr>
          <w:rFonts w:cs="宋体" w:hint="eastAsia"/>
          <w:kern w:val="0"/>
        </w:rPr>
        <w:t>Y</w:t>
      </w:r>
      <w:r w:rsidRPr="005D6384">
        <w:rPr>
          <w:rFonts w:cs="宋体" w:hint="eastAsia"/>
          <w:kern w:val="0"/>
        </w:rPr>
        <w:t>进给轴，工件轴处安放高精度振动传感器；</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麦克风信号共</w:t>
      </w:r>
      <w:r w:rsidRPr="005D6384">
        <w:rPr>
          <w:rFonts w:cs="宋体" w:hint="eastAsia"/>
          <w:kern w:val="0"/>
        </w:rPr>
        <w:t>1</w:t>
      </w:r>
      <w:r w:rsidR="002B3D4A">
        <w:rPr>
          <w:rFonts w:cs="宋体" w:hint="eastAsia"/>
          <w:kern w:val="0"/>
        </w:rPr>
        <w:t>路；</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声发射信号共</w:t>
      </w:r>
      <w:r w:rsidRPr="005D6384">
        <w:rPr>
          <w:rFonts w:cs="宋体" w:hint="eastAsia"/>
          <w:kern w:val="0"/>
        </w:rPr>
        <w:t>1</w:t>
      </w:r>
      <w:r w:rsidRPr="005D6384">
        <w:rPr>
          <w:rFonts w:cs="宋体" w:hint="eastAsia"/>
          <w:kern w:val="0"/>
        </w:rPr>
        <w:t>路</w:t>
      </w:r>
      <w:r w:rsidR="002B3D4A">
        <w:rPr>
          <w:rFonts w:cs="宋体" w:hint="eastAsia"/>
          <w:kern w:val="0"/>
        </w:rPr>
        <w:t>；</w:t>
      </w:r>
    </w:p>
    <w:p w:rsidR="00975F90" w:rsidRPr="005D6384" w:rsidRDefault="00975F90" w:rsidP="00975F90">
      <w:pPr>
        <w:pStyle w:val="afc"/>
        <w:numPr>
          <w:ilvl w:val="0"/>
          <w:numId w:val="11"/>
        </w:numPr>
        <w:spacing w:line="300" w:lineRule="auto"/>
        <w:ind w:firstLineChars="0"/>
        <w:rPr>
          <w:rFonts w:cs="宋体"/>
          <w:kern w:val="0"/>
        </w:rPr>
      </w:pPr>
      <w:r w:rsidRPr="005D6384">
        <w:rPr>
          <w:rFonts w:cs="宋体" w:hint="eastAsia"/>
          <w:kern w:val="0"/>
        </w:rPr>
        <w:t>温度信号共</w:t>
      </w:r>
      <w:r w:rsidRPr="005D6384">
        <w:rPr>
          <w:rFonts w:cs="宋体" w:hint="eastAsia"/>
          <w:kern w:val="0"/>
        </w:rPr>
        <w:t>3</w:t>
      </w:r>
      <w:r w:rsidRPr="005D6384">
        <w:rPr>
          <w:rFonts w:cs="宋体" w:hint="eastAsia"/>
          <w:kern w:val="0"/>
        </w:rPr>
        <w:t>路，占据采集箱</w:t>
      </w:r>
      <w:r w:rsidRPr="005D6384">
        <w:rPr>
          <w:rFonts w:cs="宋体" w:hint="eastAsia"/>
          <w:kern w:val="0"/>
        </w:rPr>
        <w:t>A</w:t>
      </w:r>
      <w:r w:rsidRPr="005D6384">
        <w:rPr>
          <w:rFonts w:cs="宋体" w:hint="eastAsia"/>
          <w:kern w:val="0"/>
        </w:rPr>
        <w:t>的</w:t>
      </w:r>
      <w:r w:rsidRPr="005D6384">
        <w:rPr>
          <w:rFonts w:cs="宋体" w:hint="eastAsia"/>
          <w:kern w:val="0"/>
        </w:rPr>
        <w:t>mod3</w:t>
      </w:r>
      <w:r w:rsidRPr="005D6384">
        <w:rPr>
          <w:rFonts w:cs="宋体"/>
          <w:kern w:val="0"/>
        </w:rPr>
        <w:t xml:space="preserve"> ai</w:t>
      </w:r>
      <w:r w:rsidRPr="005D6384">
        <w:rPr>
          <w:rFonts w:cs="宋体" w:hint="eastAsia"/>
          <w:kern w:val="0"/>
        </w:rPr>
        <w:t>0</w:t>
      </w:r>
      <w:r w:rsidRPr="005D6384">
        <w:rPr>
          <w:rFonts w:cs="宋体"/>
          <w:kern w:val="0"/>
        </w:rPr>
        <w:t xml:space="preserve"> </w:t>
      </w:r>
      <w:r w:rsidRPr="005D6384">
        <w:rPr>
          <w:rFonts w:cs="宋体" w:hint="eastAsia"/>
          <w:kern w:val="0"/>
        </w:rPr>
        <w:t>~</w:t>
      </w:r>
      <w:r w:rsidRPr="005D6384">
        <w:rPr>
          <w:rFonts w:cs="宋体"/>
          <w:kern w:val="0"/>
        </w:rPr>
        <w:t xml:space="preserve"> </w:t>
      </w:r>
      <w:r w:rsidRPr="005D6384">
        <w:rPr>
          <w:rFonts w:cs="宋体" w:hint="eastAsia"/>
          <w:kern w:val="0"/>
        </w:rPr>
        <w:t>a2</w:t>
      </w:r>
      <w:r w:rsidRPr="005D6384">
        <w:rPr>
          <w:rFonts w:cs="宋体" w:hint="eastAsia"/>
          <w:kern w:val="0"/>
        </w:rPr>
        <w:t>，分别对应</w:t>
      </w:r>
      <w:r w:rsidRPr="005D6384">
        <w:rPr>
          <w:rFonts w:cs="宋体" w:hint="eastAsia"/>
          <w:kern w:val="0"/>
        </w:rPr>
        <w:t>X</w:t>
      </w:r>
      <w:r w:rsidRPr="005D6384">
        <w:rPr>
          <w:rFonts w:cs="宋体" w:hint="eastAsia"/>
          <w:kern w:val="0"/>
        </w:rPr>
        <w:t>进给轴、</w:t>
      </w:r>
      <w:r w:rsidRPr="005D6384">
        <w:rPr>
          <w:rFonts w:cs="宋体" w:hint="eastAsia"/>
          <w:kern w:val="0"/>
        </w:rPr>
        <w:t>Y</w:t>
      </w:r>
      <w:proofErr w:type="gramStart"/>
      <w:r w:rsidRPr="005D6384">
        <w:rPr>
          <w:rFonts w:cs="宋体" w:hint="eastAsia"/>
          <w:kern w:val="0"/>
        </w:rPr>
        <w:t>进给轴和</w:t>
      </w:r>
      <w:proofErr w:type="gramEnd"/>
      <w:r w:rsidRPr="005D6384">
        <w:rPr>
          <w:rFonts w:cs="宋体" w:hint="eastAsia"/>
          <w:kern w:val="0"/>
        </w:rPr>
        <w:t>Z</w:t>
      </w:r>
      <w:proofErr w:type="gramStart"/>
      <w:r w:rsidRPr="005D6384">
        <w:rPr>
          <w:rFonts w:cs="宋体" w:hint="eastAsia"/>
          <w:kern w:val="0"/>
        </w:rPr>
        <w:t>进给轴的</w:t>
      </w:r>
      <w:proofErr w:type="gramEnd"/>
      <w:r w:rsidRPr="005D6384">
        <w:rPr>
          <w:rFonts w:cs="宋体" w:hint="eastAsia"/>
          <w:kern w:val="0"/>
        </w:rPr>
        <w:t>电机端</w:t>
      </w:r>
      <w:r w:rsidR="002B3D4A">
        <w:rPr>
          <w:rFonts w:cs="宋体" w:hint="eastAsia"/>
          <w:kern w:val="0"/>
        </w:rPr>
        <w:t>。</w:t>
      </w:r>
    </w:p>
    <w:p w:rsidR="00975F90" w:rsidRPr="005D6384" w:rsidRDefault="00975F90" w:rsidP="00975F90">
      <w:pPr>
        <w:spacing w:line="300" w:lineRule="auto"/>
        <w:ind w:firstLineChars="200" w:firstLine="480"/>
        <w:rPr>
          <w:noProof/>
        </w:rPr>
      </w:pPr>
      <w:r w:rsidRPr="00BD47F4">
        <w:rPr>
          <w:noProof/>
        </w:rPr>
        <w:drawing>
          <wp:inline distT="0" distB="0" distL="0" distR="0" wp14:anchorId="7EE175B4" wp14:editId="2A6D7892">
            <wp:extent cx="5040000" cy="3194366"/>
            <wp:effectExtent l="0" t="0" r="825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000" cy="3194366"/>
                    </a:xfrm>
                    <a:prstGeom prst="rect">
                      <a:avLst/>
                    </a:prstGeom>
                    <a:noFill/>
                    <a:ln>
                      <a:noFill/>
                    </a:ln>
                  </pic:spPr>
                </pic:pic>
              </a:graphicData>
            </a:graphic>
          </wp:inline>
        </w:drawing>
      </w:r>
    </w:p>
    <w:p w:rsidR="00975F90" w:rsidRPr="005D6384" w:rsidRDefault="00975F90" w:rsidP="00975F90">
      <w:pPr>
        <w:spacing w:line="300" w:lineRule="auto"/>
        <w:ind w:firstLine="420"/>
        <w:jc w:val="center"/>
        <w:rPr>
          <w:sz w:val="21"/>
        </w:rPr>
      </w:pPr>
      <w:r w:rsidRPr="005D6384">
        <w:rPr>
          <w:rFonts w:hint="eastAsia"/>
          <w:sz w:val="21"/>
        </w:rPr>
        <w:t>图</w:t>
      </w:r>
      <w:r w:rsidR="00313396" w:rsidRPr="005D6384">
        <w:rPr>
          <w:sz w:val="21"/>
        </w:rPr>
        <w:t>1</w:t>
      </w:r>
      <w:r w:rsidRPr="005D6384">
        <w:rPr>
          <w:rFonts w:hint="eastAsia"/>
          <w:sz w:val="21"/>
        </w:rPr>
        <w:t>-</w:t>
      </w:r>
      <w:r w:rsidRPr="005D6384">
        <w:rPr>
          <w:sz w:val="21"/>
        </w:rPr>
        <w:t xml:space="preserve">4 </w:t>
      </w:r>
      <w:r w:rsidRPr="005D6384">
        <w:rPr>
          <w:rFonts w:hint="eastAsia"/>
          <w:sz w:val="21"/>
        </w:rPr>
        <w:t>GT</w:t>
      </w:r>
      <w:r w:rsidRPr="005D6384">
        <w:rPr>
          <w:rFonts w:hint="eastAsia"/>
          <w:sz w:val="21"/>
        </w:rPr>
        <w:t>磨床传感器安装图</w:t>
      </w:r>
    </w:p>
    <w:p w:rsidR="00CD7646" w:rsidRPr="005D6384" w:rsidRDefault="00CD7646" w:rsidP="00CD7646">
      <w:pPr>
        <w:pStyle w:val="3"/>
        <w:rPr>
          <w:sz w:val="24"/>
        </w:rPr>
      </w:pPr>
      <w:bookmarkStart w:id="9" w:name="_Toc21422299"/>
      <w:r w:rsidRPr="005D6384">
        <w:rPr>
          <w:rFonts w:hint="eastAsia"/>
          <w:sz w:val="24"/>
        </w:rPr>
        <w:t>ATM</w:t>
      </w:r>
      <w:r w:rsidRPr="005D6384">
        <w:rPr>
          <w:rFonts w:hint="eastAsia"/>
          <w:sz w:val="24"/>
        </w:rPr>
        <w:t>机床传感器布置</w:t>
      </w:r>
      <w:bookmarkEnd w:id="9"/>
    </w:p>
    <w:p w:rsidR="00975F90" w:rsidRDefault="00975F90" w:rsidP="000546FB">
      <w:pPr>
        <w:pStyle w:val="afc"/>
        <w:numPr>
          <w:ilvl w:val="0"/>
          <w:numId w:val="12"/>
        </w:numPr>
        <w:spacing w:line="300" w:lineRule="auto"/>
        <w:ind w:firstLineChars="0"/>
        <w:rPr>
          <w:rFonts w:cs="宋体"/>
          <w:kern w:val="0"/>
        </w:rPr>
      </w:pPr>
      <w:r w:rsidRPr="005D6384">
        <w:rPr>
          <w:rFonts w:cs="宋体" w:hint="eastAsia"/>
          <w:kern w:val="0"/>
        </w:rPr>
        <w:t>电涡流信号</w:t>
      </w:r>
      <w:r w:rsidRPr="005D6384">
        <w:rPr>
          <w:rFonts w:cs="宋体" w:hint="eastAsia"/>
          <w:kern w:val="0"/>
        </w:rPr>
        <w:t>/</w:t>
      </w:r>
      <w:r w:rsidRPr="005D6384">
        <w:rPr>
          <w:rFonts w:cs="宋体" w:hint="eastAsia"/>
          <w:kern w:val="0"/>
        </w:rPr>
        <w:t>电压信号共</w:t>
      </w:r>
      <w:r w:rsidRPr="005D6384">
        <w:rPr>
          <w:rFonts w:cs="宋体" w:hint="eastAsia"/>
          <w:kern w:val="0"/>
        </w:rPr>
        <w:t>2</w:t>
      </w:r>
      <w:r w:rsidRPr="005D6384">
        <w:rPr>
          <w:rFonts w:cs="宋体" w:hint="eastAsia"/>
          <w:kern w:val="0"/>
        </w:rPr>
        <w:t>路，需要</w:t>
      </w:r>
      <w:r w:rsidRPr="005D6384">
        <w:rPr>
          <w:rFonts w:cs="宋体" w:hint="eastAsia"/>
          <w:kern w:val="0"/>
        </w:rPr>
        <w:t>NI</w:t>
      </w:r>
      <w:r w:rsidRPr="005D6384">
        <w:rPr>
          <w:rFonts w:cs="宋体"/>
          <w:kern w:val="0"/>
        </w:rPr>
        <w:t xml:space="preserve"> </w:t>
      </w:r>
      <w:r w:rsidRPr="005D6384">
        <w:rPr>
          <w:rFonts w:cs="宋体" w:hint="eastAsia"/>
          <w:kern w:val="0"/>
        </w:rPr>
        <w:t>9216</w:t>
      </w:r>
      <w:r w:rsidRPr="005D6384">
        <w:rPr>
          <w:rFonts w:cs="宋体" w:hint="eastAsia"/>
          <w:kern w:val="0"/>
        </w:rPr>
        <w:t>采集卡。</w:t>
      </w:r>
    </w:p>
    <w:p w:rsidR="000546FB" w:rsidRPr="000546FB" w:rsidRDefault="000546FB" w:rsidP="000546FB">
      <w:pPr>
        <w:pStyle w:val="afc"/>
        <w:spacing w:line="300" w:lineRule="auto"/>
        <w:ind w:left="785" w:firstLineChars="0" w:firstLine="0"/>
        <w:rPr>
          <w:rFonts w:cs="宋体"/>
          <w:kern w:val="0"/>
        </w:rPr>
      </w:pPr>
    </w:p>
    <w:p w:rsidR="00975F90" w:rsidRPr="005D6384" w:rsidRDefault="00975F90" w:rsidP="00975F90">
      <w:pPr>
        <w:spacing w:line="300" w:lineRule="auto"/>
        <w:ind w:firstLineChars="200" w:firstLine="480"/>
        <w:rPr>
          <w:rFonts w:cs="宋体"/>
          <w:kern w:val="0"/>
        </w:rPr>
      </w:pPr>
      <w:r w:rsidRPr="005D6384">
        <w:rPr>
          <w:rFonts w:cs="宋体" w:hint="eastAsia"/>
          <w:kern w:val="0"/>
        </w:rPr>
        <w:t>目前声发射信号的采样频率高达</w:t>
      </w:r>
      <w:r w:rsidRPr="005D6384">
        <w:rPr>
          <w:rFonts w:cs="宋体" w:hint="eastAsia"/>
          <w:kern w:val="0"/>
        </w:rPr>
        <w:t>2M</w:t>
      </w:r>
      <w:r w:rsidRPr="005D6384">
        <w:rPr>
          <w:rFonts w:cs="宋体"/>
          <w:kern w:val="0"/>
        </w:rPr>
        <w:t xml:space="preserve"> </w:t>
      </w:r>
      <w:r w:rsidRPr="005D6384">
        <w:rPr>
          <w:rFonts w:cs="宋体" w:hint="eastAsia"/>
          <w:kern w:val="0"/>
        </w:rPr>
        <w:t>Hz</w:t>
      </w:r>
      <w:r w:rsidRPr="005D6384">
        <w:rPr>
          <w:rFonts w:cs="宋体" w:hint="eastAsia"/>
          <w:kern w:val="0"/>
        </w:rPr>
        <w:t>，温度信号的采样频率为</w:t>
      </w:r>
      <w:r w:rsidRPr="005D6384">
        <w:rPr>
          <w:rFonts w:cs="宋体" w:hint="eastAsia"/>
          <w:kern w:val="0"/>
        </w:rPr>
        <w:t>100</w:t>
      </w:r>
      <w:r w:rsidRPr="005D6384">
        <w:rPr>
          <w:rFonts w:cs="宋体"/>
          <w:kern w:val="0"/>
        </w:rPr>
        <w:t xml:space="preserve"> </w:t>
      </w:r>
      <w:r w:rsidRPr="005D6384">
        <w:rPr>
          <w:rFonts w:cs="宋体" w:hint="eastAsia"/>
          <w:kern w:val="0"/>
        </w:rPr>
        <w:t>Hz</w:t>
      </w:r>
      <w:r w:rsidRPr="005D6384">
        <w:rPr>
          <w:rFonts w:cs="宋体" w:hint="eastAsia"/>
          <w:kern w:val="0"/>
        </w:rPr>
        <w:t>，其他信号的采样频率均为</w:t>
      </w:r>
      <w:r w:rsidRPr="005D6384">
        <w:rPr>
          <w:rFonts w:cs="宋体" w:hint="eastAsia"/>
          <w:kern w:val="0"/>
        </w:rPr>
        <w:t>25,600</w:t>
      </w:r>
      <w:r w:rsidRPr="005D6384">
        <w:rPr>
          <w:rFonts w:cs="宋体"/>
          <w:kern w:val="0"/>
        </w:rPr>
        <w:t xml:space="preserve"> </w:t>
      </w:r>
      <w:r w:rsidRPr="005D6384">
        <w:rPr>
          <w:rFonts w:cs="宋体" w:hint="eastAsia"/>
          <w:kern w:val="0"/>
        </w:rPr>
        <w:t>Hz</w:t>
      </w:r>
      <w:r w:rsidRPr="005D6384">
        <w:rPr>
          <w:rFonts w:cs="宋体" w:hint="eastAsia"/>
          <w:kern w:val="0"/>
        </w:rPr>
        <w:t>。</w:t>
      </w:r>
    </w:p>
    <w:p w:rsidR="00CD7646" w:rsidRPr="005D6384" w:rsidRDefault="00CD7646" w:rsidP="00975F90">
      <w:pPr>
        <w:spacing w:line="300" w:lineRule="auto"/>
        <w:ind w:firstLineChars="200" w:firstLine="480"/>
        <w:rPr>
          <w:rFonts w:cs="宋体"/>
          <w:kern w:val="0"/>
        </w:rPr>
      </w:pPr>
      <w:r w:rsidRPr="005D6384">
        <w:rPr>
          <w:rFonts w:cs="宋体" w:hint="eastAsia"/>
          <w:kern w:val="0"/>
        </w:rPr>
        <w:t>上述各类机床的传感器布置如表</w:t>
      </w:r>
      <w:r w:rsidR="00AF369B" w:rsidRPr="005D6384">
        <w:rPr>
          <w:rFonts w:cs="宋体" w:hint="eastAsia"/>
          <w:kern w:val="0"/>
        </w:rPr>
        <w:t>1-</w:t>
      </w:r>
      <w:r w:rsidR="00AF369B" w:rsidRPr="005D6384">
        <w:rPr>
          <w:rFonts w:cs="宋体"/>
          <w:kern w:val="0"/>
        </w:rPr>
        <w:t>2</w:t>
      </w:r>
      <w:r w:rsidR="00AF369B" w:rsidRPr="005D6384">
        <w:rPr>
          <w:rFonts w:cs="宋体" w:hint="eastAsia"/>
          <w:kern w:val="0"/>
        </w:rPr>
        <w:t>所示</w:t>
      </w:r>
      <w:r w:rsidR="000546FB">
        <w:rPr>
          <w:rFonts w:cs="宋体" w:hint="eastAsia"/>
          <w:kern w:val="0"/>
        </w:rPr>
        <w:t>。</w:t>
      </w: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AF369B" w:rsidRPr="005D6384" w:rsidRDefault="00AF369B" w:rsidP="00975F90">
      <w:pPr>
        <w:spacing w:line="300" w:lineRule="auto"/>
        <w:ind w:firstLineChars="200" w:firstLine="480"/>
        <w:rPr>
          <w:rFonts w:cs="宋体"/>
          <w:kern w:val="0"/>
        </w:rPr>
      </w:pPr>
    </w:p>
    <w:p w:rsidR="00DB2FFB" w:rsidRPr="005D6384" w:rsidRDefault="00DB2FFB" w:rsidP="00DB2FFB">
      <w:pPr>
        <w:widowControl/>
        <w:jc w:val="left"/>
        <w:rPr>
          <w:rFonts w:cs="宋体"/>
          <w:kern w:val="0"/>
        </w:rPr>
      </w:pPr>
    </w:p>
    <w:p w:rsidR="00DB2FFB" w:rsidRPr="005D6384" w:rsidRDefault="00DB2FFB">
      <w:pPr>
        <w:widowControl/>
        <w:jc w:val="left"/>
        <w:rPr>
          <w:sz w:val="21"/>
        </w:rPr>
      </w:pPr>
      <w:r w:rsidRPr="005D6384">
        <w:rPr>
          <w:sz w:val="21"/>
        </w:rPr>
        <w:br w:type="page"/>
      </w:r>
    </w:p>
    <w:p w:rsidR="00975F90" w:rsidRPr="005D6384" w:rsidRDefault="00975F90" w:rsidP="00975F90">
      <w:pPr>
        <w:spacing w:line="300" w:lineRule="auto"/>
        <w:jc w:val="center"/>
        <w:rPr>
          <w:sz w:val="21"/>
        </w:rPr>
      </w:pPr>
      <w:r w:rsidRPr="005D6384">
        <w:rPr>
          <w:rFonts w:hint="eastAsia"/>
          <w:sz w:val="21"/>
        </w:rPr>
        <w:lastRenderedPageBreak/>
        <w:t>表</w:t>
      </w:r>
      <w:r w:rsidRPr="005D6384">
        <w:rPr>
          <w:sz w:val="21"/>
        </w:rPr>
        <w:t xml:space="preserve">1-2   </w:t>
      </w:r>
      <w:r w:rsidRPr="005D6384">
        <w:rPr>
          <w:rFonts w:hint="eastAsia"/>
          <w:sz w:val="21"/>
        </w:rPr>
        <w:t>传感器布置表</w:t>
      </w:r>
    </w:p>
    <w:tbl>
      <w:tblPr>
        <w:tblStyle w:val="afe"/>
        <w:tblW w:w="10206" w:type="dxa"/>
        <w:jc w:val="center"/>
        <w:tblLayout w:type="fixed"/>
        <w:tblLook w:val="04A0" w:firstRow="1" w:lastRow="0" w:firstColumn="1" w:lastColumn="0" w:noHBand="0" w:noVBand="1"/>
      </w:tblPr>
      <w:tblGrid>
        <w:gridCol w:w="1134"/>
        <w:gridCol w:w="1985"/>
        <w:gridCol w:w="210"/>
        <w:gridCol w:w="1774"/>
        <w:gridCol w:w="1701"/>
        <w:gridCol w:w="1701"/>
        <w:gridCol w:w="1701"/>
      </w:tblGrid>
      <w:tr w:rsidR="00975F90" w:rsidRPr="004C66B0" w:rsidTr="00AF369B">
        <w:trPr>
          <w:cnfStyle w:val="100000000000" w:firstRow="1" w:lastRow="0" w:firstColumn="0" w:lastColumn="0" w:oddVBand="0" w:evenVBand="0" w:oddHBand="0" w:evenHBand="0" w:firstRowFirstColumn="0" w:firstRowLastColumn="0" w:lastRowFirstColumn="0" w:lastRowLastColumn="0"/>
          <w:trHeight w:val="465"/>
          <w:jc w:val="center"/>
        </w:trPr>
        <w:tc>
          <w:tcPr>
            <w:tcW w:w="1134" w:type="dxa"/>
          </w:tcPr>
          <w:p w:rsidR="00975F90" w:rsidRPr="004C66B0" w:rsidRDefault="00975F90" w:rsidP="003A31B8">
            <w:pPr>
              <w:widowControl/>
              <w:autoSpaceDE w:val="0"/>
              <w:autoSpaceDN w:val="0"/>
              <w:adjustRightInd w:val="0"/>
              <w:spacing w:line="280" w:lineRule="atLeast"/>
              <w:ind w:leftChars="100" w:left="240"/>
              <w:jc w:val="center"/>
              <w:rPr>
                <w:rFonts w:ascii="宋体" w:hAnsi="宋体" w:cs="Times"/>
                <w:b/>
                <w:color w:val="000000" w:themeColor="text1"/>
                <w:kern w:val="0"/>
                <w:sz w:val="20"/>
                <w:szCs w:val="18"/>
              </w:rPr>
            </w:pPr>
          </w:p>
        </w:tc>
        <w:tc>
          <w:tcPr>
            <w:tcW w:w="1985"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温度传感器</w:t>
            </w:r>
          </w:p>
        </w:tc>
        <w:tc>
          <w:tcPr>
            <w:tcW w:w="1984" w:type="dxa"/>
            <w:gridSpan w:val="2"/>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振动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麦克风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声发射传感器</w:t>
            </w:r>
          </w:p>
        </w:tc>
        <w:tc>
          <w:tcPr>
            <w:tcW w:w="1701" w:type="dxa"/>
            <w:hideMark/>
          </w:tcPr>
          <w:p w:rsidR="00975F90" w:rsidRPr="004C66B0" w:rsidRDefault="00975F90" w:rsidP="00AF369B">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电涡流传感器</w:t>
            </w:r>
          </w:p>
        </w:tc>
      </w:tr>
      <w:tr w:rsidR="00975F90" w:rsidRPr="00392F81" w:rsidTr="00AF369B">
        <w:trPr>
          <w:jc w:val="center"/>
        </w:trPr>
        <w:tc>
          <w:tcPr>
            <w:tcW w:w="1134" w:type="dxa"/>
            <w:tcBorders>
              <w:top w:val="single" w:sz="12"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一台</w:t>
            </w:r>
            <w:r w:rsidRPr="005D6384">
              <w:rPr>
                <w:rFonts w:cs="Times" w:hint="eastAsia"/>
                <w:b/>
                <w:color w:val="000000" w:themeColor="text1"/>
                <w:kern w:val="0"/>
                <w:sz w:val="20"/>
                <w:szCs w:val="18"/>
              </w:rPr>
              <w:t>CNC</w:t>
            </w:r>
          </w:p>
        </w:tc>
        <w:tc>
          <w:tcPr>
            <w:tcW w:w="2195" w:type="dxa"/>
            <w:gridSpan w:val="2"/>
            <w:tcBorders>
              <w:top w:val="single" w:sz="12"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12"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12"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二台</w:t>
            </w:r>
            <w:r w:rsidRPr="005D6384">
              <w:rPr>
                <w:rFonts w:cs="Times" w:hint="eastAsia"/>
                <w:b/>
                <w:color w:val="000000" w:themeColor="text1"/>
                <w:kern w:val="0"/>
                <w:sz w:val="20"/>
                <w:szCs w:val="18"/>
              </w:rPr>
              <w:t>CNC</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hint="eastAsia"/>
                <w:b/>
                <w:color w:val="000000" w:themeColor="text1"/>
                <w:kern w:val="0"/>
                <w:sz w:val="20"/>
                <w:szCs w:val="18"/>
              </w:rPr>
              <w:t>第三台</w:t>
            </w:r>
            <w:r w:rsidRPr="005D6384">
              <w:rPr>
                <w:rFonts w:cs="Times" w:hint="eastAsia"/>
                <w:b/>
                <w:color w:val="000000" w:themeColor="text1"/>
                <w:kern w:val="0"/>
                <w:sz w:val="20"/>
                <w:szCs w:val="18"/>
              </w:rPr>
              <w:t>CNC</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电机端，</w:t>
            </w:r>
            <w:proofErr w:type="gramStart"/>
            <w:r w:rsidRPr="005D6384">
              <w:rPr>
                <w:rFonts w:cs="Times" w:hint="eastAsia"/>
                <w:color w:val="000000" w:themeColor="text1"/>
                <w:kern w:val="0"/>
                <w:sz w:val="20"/>
                <w:szCs w:val="18"/>
              </w:rPr>
              <w:t>丝母座</w:t>
            </w:r>
            <w:proofErr w:type="gramEnd"/>
            <w:r w:rsidRPr="005D6384">
              <w:rPr>
                <w:rFonts w:cs="Times" w:hint="eastAsia"/>
                <w:color w:val="000000" w:themeColor="text1"/>
                <w:kern w:val="0"/>
                <w:sz w:val="20"/>
                <w:szCs w:val="18"/>
              </w:rPr>
              <w:t>，</w:t>
            </w:r>
            <w:proofErr w:type="gramStart"/>
            <w:r w:rsidRPr="005D6384">
              <w:rPr>
                <w:rFonts w:cs="Times" w:hint="eastAsia"/>
                <w:color w:val="000000" w:themeColor="text1"/>
                <w:kern w:val="0"/>
                <w:sz w:val="20"/>
                <w:szCs w:val="18"/>
              </w:rPr>
              <w:t>支撑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w:t>
            </w:r>
            <w:r w:rsidRPr="005D6384">
              <w:rPr>
                <w:rFonts w:cs="Times"/>
                <w:color w:val="000000" w:themeColor="text1"/>
                <w:kern w:val="0"/>
                <w:sz w:val="20"/>
                <w:szCs w:val="18"/>
              </w:rPr>
              <w:br/>
              <w:t>Z</w:t>
            </w:r>
            <w:r w:rsidRPr="005D6384">
              <w:rPr>
                <w:rFonts w:cs="Times" w:hint="eastAsia"/>
                <w:color w:val="000000" w:themeColor="text1"/>
                <w:kern w:val="0"/>
                <w:sz w:val="20"/>
                <w:szCs w:val="18"/>
              </w:rPr>
              <w:t>轴电机端</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r w:rsidRPr="005D6384">
              <w:rPr>
                <w:rFonts w:cs="Times"/>
                <w:color w:val="000000" w:themeColor="text1"/>
                <w:kern w:val="0"/>
                <w:sz w:val="20"/>
                <w:szCs w:val="18"/>
              </w:rPr>
              <w:b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主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jc w:val="center"/>
        </w:trPr>
        <w:tc>
          <w:tcPr>
            <w:tcW w:w="1134" w:type="dxa"/>
            <w:tcBorders>
              <w:top w:val="single" w:sz="4" w:space="0" w:color="auto"/>
              <w:bottom w:val="single" w:sz="4"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b/>
                <w:color w:val="000000" w:themeColor="text1"/>
                <w:kern w:val="0"/>
                <w:sz w:val="20"/>
                <w:szCs w:val="18"/>
              </w:rPr>
              <w:t>TG</w:t>
            </w:r>
            <w:r w:rsidRPr="005D6384">
              <w:rPr>
                <w:rFonts w:cs="Times" w:hint="eastAsia"/>
                <w:b/>
                <w:color w:val="000000" w:themeColor="text1"/>
                <w:kern w:val="0"/>
                <w:sz w:val="20"/>
                <w:szCs w:val="18"/>
              </w:rPr>
              <w:t>磨床</w:t>
            </w:r>
          </w:p>
        </w:tc>
        <w:tc>
          <w:tcPr>
            <w:tcW w:w="2195" w:type="dxa"/>
            <w:gridSpan w:val="2"/>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Z</w:t>
            </w:r>
            <w:proofErr w:type="gramStart"/>
            <w:r w:rsidRPr="005D6384">
              <w:rPr>
                <w:rFonts w:cs="Times" w:hint="eastAsia"/>
                <w:color w:val="000000" w:themeColor="text1"/>
                <w:kern w:val="0"/>
                <w:sz w:val="20"/>
                <w:szCs w:val="18"/>
              </w:rPr>
              <w:t>三轴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p>
        </w:tc>
        <w:tc>
          <w:tcPr>
            <w:tcW w:w="1774" w:type="dxa"/>
            <w:tcBorders>
              <w:top w:val="single" w:sz="4" w:space="0" w:color="auto"/>
              <w:bottom w:val="single" w:sz="4" w:space="0" w:color="auto"/>
            </w:tcBorders>
            <w:hideMark/>
          </w:tcPr>
          <w:p w:rsidR="00975F90" w:rsidRPr="00392F81" w:rsidRDefault="00975F90" w:rsidP="00AF369B">
            <w:pPr>
              <w:widowControl/>
              <w:autoSpaceDE w:val="0"/>
              <w:autoSpaceDN w:val="0"/>
              <w:adjustRightInd w:val="0"/>
              <w:spacing w:line="280" w:lineRule="atLeast"/>
              <w:rPr>
                <w:rFonts w:ascii="宋体" w:hAnsi="宋体" w:cs="Times"/>
                <w:color w:val="000000" w:themeColor="text1"/>
                <w:kern w:val="0"/>
                <w:sz w:val="20"/>
                <w:szCs w:val="18"/>
              </w:rPr>
            </w:pPr>
            <w:r w:rsidRPr="005D6384">
              <w:rPr>
                <w:rFonts w:cs="Times"/>
                <w:color w:val="000000" w:themeColor="text1"/>
                <w:kern w:val="0"/>
                <w:sz w:val="20"/>
                <w:szCs w:val="18"/>
              </w:rPr>
              <w:t>XY</w:t>
            </w:r>
            <w:r w:rsidRPr="005D6384">
              <w:rPr>
                <w:rFonts w:cs="Times" w:hint="eastAsia"/>
                <w:color w:val="000000" w:themeColor="text1"/>
                <w:kern w:val="0"/>
                <w:sz w:val="20"/>
                <w:szCs w:val="18"/>
              </w:rPr>
              <w:t>轴</w:t>
            </w:r>
            <w:proofErr w:type="gramStart"/>
            <w:r w:rsidRPr="005D6384">
              <w:rPr>
                <w:rFonts w:cs="Times" w:hint="eastAsia"/>
                <w:color w:val="000000" w:themeColor="text1"/>
                <w:kern w:val="0"/>
                <w:sz w:val="20"/>
                <w:szCs w:val="18"/>
              </w:rPr>
              <w:t>电机端各</w:t>
            </w:r>
            <w:r w:rsidRPr="005D6384">
              <w:rPr>
                <w:rFonts w:cs="Times"/>
                <w:color w:val="000000" w:themeColor="text1"/>
                <w:kern w:val="0"/>
                <w:sz w:val="20"/>
                <w:szCs w:val="18"/>
              </w:rPr>
              <w:t>1</w:t>
            </w:r>
            <w:r w:rsidRPr="005D6384">
              <w:rPr>
                <w:rFonts w:cs="Times" w:hint="eastAsia"/>
                <w:color w:val="000000" w:themeColor="text1"/>
                <w:kern w:val="0"/>
                <w:sz w:val="20"/>
                <w:szCs w:val="18"/>
              </w:rPr>
              <w:t>个</w:t>
            </w:r>
            <w:proofErr w:type="gramEnd"/>
            <w:r w:rsidRPr="005D6384">
              <w:rPr>
                <w:rFonts w:cs="Times" w:hint="eastAsia"/>
                <w:color w:val="000000" w:themeColor="text1"/>
                <w:kern w:val="0"/>
                <w:sz w:val="20"/>
                <w:szCs w:val="18"/>
              </w:rPr>
              <w:t>单向；</w:t>
            </w:r>
            <w:r w:rsidRPr="005D6384">
              <w:rPr>
                <w:rFonts w:cs="Times"/>
                <w:color w:val="000000" w:themeColor="text1"/>
                <w:kern w:val="0"/>
                <w:sz w:val="20"/>
                <w:szCs w:val="18"/>
              </w:rPr>
              <w:br/>
            </w:r>
            <w:proofErr w:type="gramStart"/>
            <w:r w:rsidRPr="005D6384">
              <w:rPr>
                <w:rFonts w:cs="Times" w:hint="eastAsia"/>
                <w:color w:val="000000" w:themeColor="text1"/>
                <w:kern w:val="0"/>
                <w:sz w:val="20"/>
                <w:szCs w:val="18"/>
              </w:rPr>
              <w:t>工件轴夹头端</w:t>
            </w:r>
            <w:proofErr w:type="gramEnd"/>
            <w:r w:rsidRPr="005D6384">
              <w:rPr>
                <w:rFonts w:cs="Times"/>
                <w:color w:val="000000" w:themeColor="text1"/>
                <w:kern w:val="0"/>
                <w:sz w:val="20"/>
                <w:szCs w:val="18"/>
              </w:rPr>
              <w:t>1</w:t>
            </w:r>
            <w:r w:rsidRPr="005D6384">
              <w:rPr>
                <w:rFonts w:cs="Times" w:hint="eastAsia"/>
                <w:color w:val="000000" w:themeColor="text1"/>
                <w:kern w:val="0"/>
                <w:sz w:val="20"/>
                <w:szCs w:val="18"/>
              </w:rPr>
              <w:t>个高灵敏度单向；</w:t>
            </w:r>
            <w:r w:rsidRPr="005D6384">
              <w:rPr>
                <w:rFonts w:cs="Times"/>
                <w:color w:val="000000" w:themeColor="text1"/>
                <w:kern w:val="0"/>
                <w:sz w:val="20"/>
                <w:szCs w:val="18"/>
              </w:rPr>
              <w:br/>
            </w: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三向；</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砂轮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c>
          <w:tcPr>
            <w:tcW w:w="1701" w:type="dxa"/>
            <w:tcBorders>
              <w:top w:val="single" w:sz="4" w:space="0" w:color="auto"/>
              <w:bottom w:val="single" w:sz="4"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r>
      <w:tr w:rsidR="00975F90" w:rsidRPr="00392F81" w:rsidTr="00AF369B">
        <w:trPr>
          <w:trHeight w:val="482"/>
          <w:jc w:val="center"/>
        </w:trPr>
        <w:tc>
          <w:tcPr>
            <w:tcW w:w="1134" w:type="dxa"/>
            <w:tcBorders>
              <w:top w:val="single" w:sz="4" w:space="0" w:color="auto"/>
              <w:bottom w:val="single" w:sz="12" w:space="0" w:color="auto"/>
            </w:tcBorders>
            <w:hideMark/>
          </w:tcPr>
          <w:p w:rsidR="00975F90" w:rsidRPr="004C66B0" w:rsidRDefault="00975F90" w:rsidP="003A31B8">
            <w:pPr>
              <w:widowControl/>
              <w:autoSpaceDE w:val="0"/>
              <w:autoSpaceDN w:val="0"/>
              <w:adjustRightInd w:val="0"/>
              <w:spacing w:line="280" w:lineRule="atLeast"/>
              <w:jc w:val="center"/>
              <w:rPr>
                <w:rFonts w:ascii="宋体" w:hAnsi="宋体" w:cs="Times"/>
                <w:b/>
                <w:color w:val="000000" w:themeColor="text1"/>
                <w:kern w:val="0"/>
                <w:sz w:val="20"/>
                <w:szCs w:val="18"/>
              </w:rPr>
            </w:pPr>
            <w:r w:rsidRPr="005D6384">
              <w:rPr>
                <w:rFonts w:cs="Times"/>
                <w:b/>
                <w:color w:val="000000" w:themeColor="text1"/>
                <w:kern w:val="0"/>
                <w:sz w:val="20"/>
                <w:szCs w:val="18"/>
              </w:rPr>
              <w:t>ATM</w:t>
            </w:r>
            <w:r w:rsidRPr="005D6384">
              <w:rPr>
                <w:rFonts w:cs="Times" w:hint="eastAsia"/>
                <w:b/>
                <w:color w:val="000000" w:themeColor="text1"/>
                <w:kern w:val="0"/>
                <w:sz w:val="20"/>
                <w:szCs w:val="18"/>
              </w:rPr>
              <w:t>检测机</w:t>
            </w:r>
          </w:p>
        </w:tc>
        <w:tc>
          <w:tcPr>
            <w:tcW w:w="2195" w:type="dxa"/>
            <w:gridSpan w:val="2"/>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74"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无</w:t>
            </w:r>
          </w:p>
        </w:tc>
        <w:tc>
          <w:tcPr>
            <w:tcW w:w="1701" w:type="dxa"/>
            <w:tcBorders>
              <w:top w:val="single" w:sz="4" w:space="0" w:color="auto"/>
              <w:bottom w:val="single" w:sz="12" w:space="0" w:color="auto"/>
            </w:tcBorders>
            <w:hideMark/>
          </w:tcPr>
          <w:p w:rsidR="00975F90" w:rsidRPr="00392F81" w:rsidRDefault="00975F90" w:rsidP="006F20D0">
            <w:pPr>
              <w:widowControl/>
              <w:autoSpaceDE w:val="0"/>
              <w:autoSpaceDN w:val="0"/>
              <w:adjustRightInd w:val="0"/>
              <w:spacing w:line="280" w:lineRule="atLeast"/>
              <w:jc w:val="center"/>
              <w:rPr>
                <w:rFonts w:ascii="宋体" w:hAnsi="宋体" w:cs="Times"/>
                <w:color w:val="000000" w:themeColor="text1"/>
                <w:kern w:val="0"/>
                <w:sz w:val="20"/>
                <w:szCs w:val="18"/>
              </w:rPr>
            </w:pPr>
            <w:r w:rsidRPr="005D6384">
              <w:rPr>
                <w:rFonts w:cs="Times" w:hint="eastAsia"/>
                <w:color w:val="000000" w:themeColor="text1"/>
                <w:kern w:val="0"/>
                <w:sz w:val="20"/>
                <w:szCs w:val="18"/>
              </w:rPr>
              <w:t>工件夹头处</w:t>
            </w:r>
            <w:r w:rsidRPr="005D6384">
              <w:rPr>
                <w:rFonts w:cs="Times"/>
                <w:color w:val="000000" w:themeColor="text1"/>
                <w:kern w:val="0"/>
                <w:sz w:val="20"/>
                <w:szCs w:val="18"/>
              </w:rPr>
              <w:t>1</w:t>
            </w:r>
            <w:r w:rsidRPr="005D6384">
              <w:rPr>
                <w:rFonts w:cs="Times" w:hint="eastAsia"/>
                <w:color w:val="000000" w:themeColor="text1"/>
                <w:kern w:val="0"/>
                <w:sz w:val="20"/>
                <w:szCs w:val="18"/>
              </w:rPr>
              <w:t>个</w:t>
            </w:r>
          </w:p>
        </w:tc>
      </w:tr>
    </w:tbl>
    <w:p w:rsidR="00975F90" w:rsidRPr="005D6384" w:rsidRDefault="00975F90" w:rsidP="006E0FFD">
      <w:pPr>
        <w:spacing w:line="300" w:lineRule="auto"/>
        <w:rPr>
          <w:rFonts w:cs="宋体"/>
          <w:kern w:val="0"/>
        </w:rPr>
      </w:pPr>
    </w:p>
    <w:p w:rsidR="00975F90" w:rsidRPr="005D6384" w:rsidRDefault="00975F90" w:rsidP="00975F90">
      <w:pPr>
        <w:spacing w:line="300" w:lineRule="auto"/>
        <w:ind w:firstLineChars="200" w:firstLine="480"/>
        <w:rPr>
          <w:rFonts w:cs="宋体"/>
          <w:kern w:val="0"/>
        </w:rPr>
      </w:pPr>
      <w:r w:rsidRPr="005D6384">
        <w:rPr>
          <w:rFonts w:cs="宋体" w:hint="eastAsia"/>
          <w:kern w:val="0"/>
        </w:rPr>
        <w:t>信号采集箱的接口表如表</w:t>
      </w:r>
      <w:r w:rsidR="006E0FFD" w:rsidRPr="005D6384">
        <w:rPr>
          <w:kern w:val="0"/>
        </w:rPr>
        <w:t>1-3</w:t>
      </w:r>
      <w:r w:rsidRPr="005D6384">
        <w:rPr>
          <w:rFonts w:cs="宋体" w:hint="eastAsia"/>
          <w:kern w:val="0"/>
        </w:rPr>
        <w:t>，表</w:t>
      </w:r>
      <w:r w:rsidR="006E0FFD" w:rsidRPr="005D6384">
        <w:rPr>
          <w:kern w:val="0"/>
        </w:rPr>
        <w:t>1</w:t>
      </w:r>
      <w:r w:rsidR="006E0FFD" w:rsidRPr="005D6384">
        <w:rPr>
          <w:rFonts w:hint="eastAsia"/>
          <w:kern w:val="0"/>
        </w:rPr>
        <w:t>-</w:t>
      </w:r>
      <w:r w:rsidR="006E0FFD" w:rsidRPr="005D6384">
        <w:rPr>
          <w:kern w:val="0"/>
        </w:rPr>
        <w:t>4</w:t>
      </w:r>
      <w:r w:rsidRPr="005D6384">
        <w:rPr>
          <w:rFonts w:cs="宋体" w:hint="eastAsia"/>
          <w:kern w:val="0"/>
        </w:rPr>
        <w:t>，表</w:t>
      </w:r>
      <w:r w:rsidR="006E0FFD" w:rsidRPr="005D6384">
        <w:rPr>
          <w:kern w:val="0"/>
        </w:rPr>
        <w:t>1</w:t>
      </w:r>
      <w:r w:rsidR="006E0FFD" w:rsidRPr="005D6384">
        <w:rPr>
          <w:rFonts w:hint="eastAsia"/>
          <w:kern w:val="0"/>
        </w:rPr>
        <w:t>-</w:t>
      </w:r>
      <w:r w:rsidR="006E0FFD" w:rsidRPr="005D6384">
        <w:rPr>
          <w:kern w:val="0"/>
        </w:rPr>
        <w:t>5</w:t>
      </w:r>
      <w:r w:rsidRPr="005D6384">
        <w:rPr>
          <w:rFonts w:cs="宋体" w:hint="eastAsia"/>
          <w:kern w:val="0"/>
        </w:rPr>
        <w:t>所示</w:t>
      </w:r>
      <w:r w:rsidR="000546FB">
        <w:rPr>
          <w:rFonts w:cs="宋体" w:hint="eastAsia"/>
          <w:kern w:val="0"/>
        </w:rPr>
        <w:t>。</w:t>
      </w:r>
    </w:p>
    <w:p w:rsidR="00975F90" w:rsidRPr="005D6384" w:rsidRDefault="00975F90" w:rsidP="00975F90">
      <w:pPr>
        <w:spacing w:line="300" w:lineRule="auto"/>
        <w:ind w:firstLineChars="200" w:firstLine="480"/>
        <w:rPr>
          <w:rFonts w:cs="宋体"/>
          <w:kern w:val="0"/>
        </w:rPr>
      </w:pPr>
    </w:p>
    <w:p w:rsidR="00D67F97" w:rsidRPr="005D6384" w:rsidRDefault="00D67F97">
      <w:pPr>
        <w:widowControl/>
        <w:jc w:val="left"/>
        <w:rPr>
          <w:sz w:val="21"/>
        </w:rPr>
      </w:pPr>
      <w:r w:rsidRPr="005D6384">
        <w:rPr>
          <w:sz w:val="21"/>
        </w:rPr>
        <w:br w:type="page"/>
      </w: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6D7CF5" w:rsidRPr="005D6384">
        <w:rPr>
          <w:sz w:val="21"/>
        </w:rPr>
        <w:t>1</w:t>
      </w:r>
      <w:r w:rsidRPr="005D6384">
        <w:rPr>
          <w:rFonts w:hint="eastAsia"/>
          <w:sz w:val="21"/>
        </w:rPr>
        <w:t>-</w:t>
      </w:r>
      <w:r w:rsidR="006D7CF5" w:rsidRPr="005D6384">
        <w:rPr>
          <w:sz w:val="21"/>
        </w:rPr>
        <w:t>3</w:t>
      </w:r>
      <w:r w:rsidRPr="005D6384">
        <w:rPr>
          <w:sz w:val="21"/>
        </w:rPr>
        <w:t xml:space="preserve"> </w:t>
      </w:r>
      <w:r w:rsidRPr="005D6384">
        <w:rPr>
          <w:rFonts w:hint="eastAsia"/>
          <w:sz w:val="21"/>
        </w:rPr>
        <w:t>采集箱接口表</w:t>
      </w:r>
      <w:r w:rsidRPr="005D6384">
        <w:rPr>
          <w:rFonts w:hint="eastAsia"/>
          <w:sz w:val="21"/>
        </w:rPr>
        <w:t>A</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35"/>
        <w:gridCol w:w="998"/>
        <w:gridCol w:w="906"/>
        <w:gridCol w:w="905"/>
        <w:gridCol w:w="905"/>
        <w:gridCol w:w="903"/>
        <w:gridCol w:w="903"/>
        <w:gridCol w:w="903"/>
        <w:gridCol w:w="905"/>
        <w:gridCol w:w="907"/>
      </w:tblGrid>
      <w:tr w:rsidR="00975F90" w:rsidRPr="008B75FD" w:rsidTr="004E0414">
        <w:trPr>
          <w:trHeight w:val="600"/>
        </w:trPr>
        <w:tc>
          <w:tcPr>
            <w:tcW w:w="9570" w:type="dxa"/>
            <w:gridSpan w:val="10"/>
            <w:tcBorders>
              <w:top w:val="single" w:sz="12" w:space="0" w:color="auto"/>
              <w:left w:val="single" w:sz="12" w:space="0" w:color="auto"/>
              <w:bottom w:val="single" w:sz="12" w:space="0" w:color="auto"/>
              <w:right w:val="single" w:sz="12" w:space="0" w:color="auto"/>
              <w:tl2br w:val="nil"/>
              <w:tr2bl w:val="nil"/>
            </w:tcBorders>
            <w:shd w:val="clear" w:color="auto" w:fill="auto"/>
            <w:noWrap/>
            <w:vAlign w:val="center"/>
            <w:hideMark/>
          </w:tcPr>
          <w:p w:rsidR="00975F90" w:rsidRPr="008B75FD" w:rsidRDefault="00975F90" w:rsidP="004E0414">
            <w:pPr>
              <w:widowControl/>
              <w:jc w:val="center"/>
              <w:rPr>
                <w:rFonts w:ascii="宋体" w:hAnsi="宋体" w:cs="宋体"/>
                <w:b/>
                <w:color w:val="000000"/>
                <w:kern w:val="0"/>
                <w:sz w:val="18"/>
                <w:szCs w:val="18"/>
              </w:rPr>
            </w:pPr>
            <w:r w:rsidRPr="005D6384">
              <w:rPr>
                <w:rFonts w:cs="宋体" w:hint="eastAsia"/>
                <w:b/>
                <w:color w:val="000000"/>
                <w:kern w:val="0"/>
                <w:sz w:val="22"/>
                <w:szCs w:val="18"/>
              </w:rPr>
              <w:t>A</w:t>
            </w:r>
            <w:r w:rsidR="00632669">
              <w:rPr>
                <w:rFonts w:cs="宋体"/>
                <w:b/>
                <w:color w:val="000000"/>
                <w:kern w:val="0"/>
                <w:sz w:val="22"/>
                <w:szCs w:val="18"/>
              </w:rPr>
              <w:t xml:space="preserve"> </w:t>
            </w:r>
            <w:r w:rsidR="00632669">
              <w:rPr>
                <w:rFonts w:cs="宋体" w:hint="eastAsia"/>
                <w:b/>
                <w:color w:val="000000"/>
                <w:kern w:val="0"/>
                <w:sz w:val="22"/>
                <w:szCs w:val="18"/>
              </w:rPr>
              <w:t>(</w:t>
            </w:r>
            <w:r w:rsidRPr="005D6384">
              <w:rPr>
                <w:rFonts w:cs="宋体" w:hint="eastAsia"/>
                <w:b/>
                <w:color w:val="000000"/>
                <w:kern w:val="0"/>
                <w:sz w:val="22"/>
                <w:szCs w:val="18"/>
              </w:rPr>
              <w:t>cDAQ9189-1D91958</w:t>
            </w:r>
            <w:r w:rsidR="00632669">
              <w:rPr>
                <w:rFonts w:cs="宋体" w:hint="eastAsia"/>
                <w:b/>
                <w:color w:val="000000"/>
                <w:kern w:val="0"/>
                <w:sz w:val="22"/>
                <w:szCs w:val="18"/>
              </w:rPr>
              <w:t>)</w:t>
            </w:r>
          </w:p>
        </w:tc>
      </w:tr>
      <w:tr w:rsidR="00975F90" w:rsidRPr="008B75FD" w:rsidTr="004E0414">
        <w:trPr>
          <w:trHeight w:val="1092"/>
        </w:trPr>
        <w:tc>
          <w:tcPr>
            <w:tcW w:w="1335" w:type="dxa"/>
            <w:tcBorders>
              <w:top w:val="single" w:sz="12" w:space="0" w:color="auto"/>
              <w:left w:val="single" w:sz="12" w:space="0" w:color="auto"/>
              <w:bottom w:val="single" w:sz="12" w:space="0" w:color="auto"/>
              <w:tl2br w:val="single" w:sz="12" w:space="0" w:color="auto"/>
            </w:tcBorders>
            <w:shd w:val="clear" w:color="auto" w:fill="auto"/>
            <w:vAlign w:val="center"/>
            <w:hideMark/>
          </w:tcPr>
          <w:p w:rsidR="00975F90" w:rsidRPr="005D6384" w:rsidRDefault="00014D4A" w:rsidP="004E0414">
            <w:pPr>
              <w:widowControl/>
              <w:ind w:left="632" w:hangingChars="300" w:hanging="632"/>
              <w:jc w:val="left"/>
              <w:rPr>
                <w:rFonts w:cs="宋体"/>
                <w:b/>
                <w:color w:val="000000"/>
                <w:kern w:val="0"/>
                <w:sz w:val="21"/>
                <w:szCs w:val="18"/>
              </w:rPr>
            </w:pPr>
            <w:r w:rsidRPr="005D6384">
              <w:rPr>
                <w:rFonts w:cs="宋体" w:hint="eastAsia"/>
                <w:b/>
                <w:color w:val="000000"/>
                <w:kern w:val="0"/>
                <w:sz w:val="21"/>
                <w:szCs w:val="18"/>
              </w:rPr>
              <w:t xml:space="preserve">      </w:t>
            </w:r>
            <w:r w:rsidR="00975F90" w:rsidRPr="005D6384">
              <w:rPr>
                <w:rFonts w:cs="宋体" w:hint="eastAsia"/>
                <w:b/>
                <w:color w:val="000000"/>
                <w:kern w:val="0"/>
                <w:sz w:val="21"/>
                <w:szCs w:val="18"/>
              </w:rPr>
              <w:t>通道</w:t>
            </w:r>
          </w:p>
          <w:p w:rsidR="00975F90" w:rsidRPr="00014D4A" w:rsidRDefault="00975F90" w:rsidP="004E0414">
            <w:pPr>
              <w:widowControl/>
              <w:ind w:leftChars="100" w:left="556" w:hangingChars="150" w:hanging="316"/>
              <w:jc w:val="left"/>
              <w:rPr>
                <w:rFonts w:ascii="宋体" w:hAnsi="宋体" w:cs="宋体"/>
                <w:b/>
                <w:color w:val="000000"/>
                <w:kern w:val="0"/>
                <w:sz w:val="21"/>
                <w:szCs w:val="18"/>
              </w:rPr>
            </w:pPr>
            <w:r w:rsidRPr="005D6384">
              <w:rPr>
                <w:rFonts w:cs="宋体"/>
                <w:b/>
                <w:color w:val="000000"/>
                <w:kern w:val="0"/>
                <w:sz w:val="21"/>
                <w:szCs w:val="18"/>
              </w:rPr>
              <w:t>Mod</w:t>
            </w:r>
          </w:p>
        </w:tc>
        <w:tc>
          <w:tcPr>
            <w:tcW w:w="998" w:type="dxa"/>
            <w:tcBorders>
              <w:top w:val="single" w:sz="12" w:space="0" w:color="auto"/>
              <w:bottom w:val="single" w:sz="12" w:space="0" w:color="auto"/>
            </w:tcBorders>
            <w:shd w:val="clear" w:color="auto" w:fill="auto"/>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采集卡</w:t>
            </w:r>
          </w:p>
        </w:tc>
        <w:tc>
          <w:tcPr>
            <w:tcW w:w="906"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0</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1</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2</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3</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4</w:t>
            </w:r>
          </w:p>
        </w:tc>
        <w:tc>
          <w:tcPr>
            <w:tcW w:w="903"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5</w:t>
            </w:r>
          </w:p>
        </w:tc>
        <w:tc>
          <w:tcPr>
            <w:tcW w:w="905" w:type="dxa"/>
            <w:tcBorders>
              <w:top w:val="single" w:sz="12" w:space="0" w:color="auto"/>
              <w:bottom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6</w:t>
            </w:r>
          </w:p>
        </w:tc>
        <w:tc>
          <w:tcPr>
            <w:tcW w:w="907" w:type="dxa"/>
            <w:tcBorders>
              <w:top w:val="single" w:sz="12" w:space="0" w:color="auto"/>
              <w:bottom w:val="single" w:sz="12" w:space="0" w:color="auto"/>
              <w:right w:val="single" w:sz="12" w:space="0" w:color="auto"/>
            </w:tcBorders>
            <w:shd w:val="clear" w:color="auto" w:fill="auto"/>
            <w:noWrap/>
            <w:vAlign w:val="center"/>
            <w:hideMark/>
          </w:tcPr>
          <w:p w:rsidR="00975F90" w:rsidRPr="00014D4A"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7</w:t>
            </w:r>
          </w:p>
        </w:tc>
      </w:tr>
      <w:tr w:rsidR="00975F90" w:rsidRPr="008B75FD" w:rsidTr="00014D4A">
        <w:trPr>
          <w:trHeight w:val="801"/>
        </w:trPr>
        <w:tc>
          <w:tcPr>
            <w:tcW w:w="1335" w:type="dxa"/>
            <w:tcBorders>
              <w:top w:val="single" w:sz="12"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1</w:t>
            </w:r>
          </w:p>
        </w:tc>
        <w:tc>
          <w:tcPr>
            <w:tcW w:w="998" w:type="dxa"/>
            <w:tcBorders>
              <w:top w:val="single" w:sz="12" w:space="0" w:color="auto"/>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tcBorders>
              <w:top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top w:val="single" w:sz="12" w:space="0" w:color="auto"/>
              <w:right w:val="single" w:sz="12" w:space="0" w:color="auto"/>
            </w:tcBorders>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2</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right w:val="single" w:sz="12" w:space="0" w:color="auto"/>
            </w:tcBorders>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3</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电机端温度</w:t>
            </w:r>
          </w:p>
        </w:tc>
        <w:tc>
          <w:tcPr>
            <w:tcW w:w="905" w:type="dxa"/>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proofErr w:type="gramStart"/>
            <w:r w:rsidRPr="005D6384">
              <w:rPr>
                <w:rFonts w:cs="宋体" w:hint="eastAsia"/>
                <w:color w:val="000000"/>
                <w:kern w:val="0"/>
                <w:sz w:val="18"/>
                <w:szCs w:val="18"/>
              </w:rPr>
              <w:t>轴丝母端温度</w:t>
            </w:r>
            <w:proofErr w:type="gramEnd"/>
          </w:p>
        </w:tc>
        <w:tc>
          <w:tcPr>
            <w:tcW w:w="905"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支撑端温度</w:t>
            </w:r>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电机端温度</w:t>
            </w:r>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proofErr w:type="gramStart"/>
            <w:r w:rsidRPr="005D6384">
              <w:rPr>
                <w:rFonts w:cs="宋体" w:hint="eastAsia"/>
                <w:color w:val="000000"/>
                <w:kern w:val="0"/>
                <w:sz w:val="18"/>
                <w:szCs w:val="18"/>
              </w:rPr>
              <w:t>轴丝母端温度</w:t>
            </w:r>
            <w:proofErr w:type="gramEnd"/>
          </w:p>
        </w:tc>
        <w:tc>
          <w:tcPr>
            <w:tcW w:w="903"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支撑端温度</w:t>
            </w:r>
          </w:p>
        </w:tc>
        <w:tc>
          <w:tcPr>
            <w:tcW w:w="905"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Z</w:t>
            </w:r>
            <w:r w:rsidRPr="005D6384">
              <w:rPr>
                <w:rFonts w:cs="宋体" w:hint="eastAsia"/>
                <w:color w:val="000000"/>
                <w:kern w:val="0"/>
                <w:sz w:val="18"/>
                <w:szCs w:val="18"/>
              </w:rPr>
              <w:t>轴电机端温度</w:t>
            </w:r>
          </w:p>
        </w:tc>
        <w:tc>
          <w:tcPr>
            <w:tcW w:w="907" w:type="dxa"/>
            <w:tcBorders>
              <w:bottom w:val="single" w:sz="4" w:space="0" w:color="auto"/>
              <w:right w:val="single" w:sz="12"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Z</w:t>
            </w:r>
            <w:proofErr w:type="gramStart"/>
            <w:r w:rsidRPr="005D6384">
              <w:rPr>
                <w:rFonts w:cs="宋体" w:hint="eastAsia"/>
                <w:color w:val="000000"/>
                <w:kern w:val="0"/>
                <w:sz w:val="18"/>
                <w:szCs w:val="18"/>
              </w:rPr>
              <w:t>轴丝母端温度</w:t>
            </w:r>
            <w:proofErr w:type="gramEnd"/>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4</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216</w:t>
            </w:r>
          </w:p>
        </w:tc>
        <w:tc>
          <w:tcPr>
            <w:tcW w:w="906" w:type="dxa"/>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温度</w:t>
            </w:r>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温度</w:t>
            </w:r>
          </w:p>
        </w:tc>
        <w:tc>
          <w:tcPr>
            <w:tcW w:w="905" w:type="dxa"/>
            <w:tcBorders>
              <w:top w:val="single" w:sz="4" w:space="0" w:color="auto"/>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single" w:sz="4" w:space="0" w:color="auto"/>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single" w:sz="4" w:space="0" w:color="auto"/>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5</w:t>
            </w:r>
          </w:p>
        </w:tc>
        <w:tc>
          <w:tcPr>
            <w:tcW w:w="998" w:type="dxa"/>
            <w:tcBorders>
              <w:left w:val="single" w:sz="12"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775</w:t>
            </w:r>
          </w:p>
        </w:tc>
        <w:tc>
          <w:tcPr>
            <w:tcW w:w="906" w:type="dxa"/>
            <w:shd w:val="clear" w:color="auto" w:fill="A6A6A6"/>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shd w:val="clear" w:color="auto" w:fill="D9D9D9"/>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tcBorders>
              <w:top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6</w:t>
            </w:r>
          </w:p>
        </w:tc>
        <w:tc>
          <w:tcPr>
            <w:tcW w:w="998" w:type="dxa"/>
            <w:tcBorders>
              <w:left w:val="single" w:sz="12" w:space="0" w:color="auto"/>
              <w:bottom w:val="single" w:sz="4" w:space="0" w:color="auto"/>
            </w:tcBorders>
            <w:shd w:val="clear" w:color="auto" w:fill="auto"/>
            <w:noWrap/>
            <w:vAlign w:val="center"/>
            <w:hideMark/>
          </w:tcPr>
          <w:p w:rsidR="00975F90" w:rsidRPr="008B75FD" w:rsidRDefault="00975F90" w:rsidP="00F3372F">
            <w:pPr>
              <w:widowControl/>
              <w:jc w:val="center"/>
              <w:rPr>
                <w:rFonts w:ascii="宋体" w:hAnsi="宋体" w:cs="宋体"/>
                <w:color w:val="000000"/>
                <w:kern w:val="0"/>
                <w:sz w:val="18"/>
                <w:szCs w:val="18"/>
              </w:rPr>
            </w:pPr>
            <w:r w:rsidRPr="005D6384">
              <w:rPr>
                <w:rFonts w:cs="宋体" w:hint="eastAsia"/>
                <w:color w:val="000000"/>
                <w:kern w:val="0"/>
                <w:sz w:val="18"/>
                <w:szCs w:val="18"/>
              </w:rPr>
              <w:t>NI_9775</w:t>
            </w:r>
          </w:p>
        </w:tc>
        <w:tc>
          <w:tcPr>
            <w:tcW w:w="906" w:type="dxa"/>
            <w:tcBorders>
              <w:bottom w:val="single" w:sz="4" w:space="0" w:color="auto"/>
            </w:tcBorders>
            <w:shd w:val="clear" w:color="auto" w:fill="F2F2F2"/>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proofErr w:type="gramStart"/>
            <w:r w:rsidRPr="005D6384">
              <w:rPr>
                <w:rFonts w:cs="宋体" w:hint="eastAsia"/>
                <w:color w:val="000000"/>
                <w:kern w:val="0"/>
                <w:sz w:val="18"/>
                <w:szCs w:val="18"/>
              </w:rPr>
              <w:t>主轴端声发射</w:t>
            </w:r>
            <w:proofErr w:type="gramEnd"/>
          </w:p>
        </w:tc>
        <w:tc>
          <w:tcPr>
            <w:tcW w:w="905" w:type="dxa"/>
            <w:tcBorders>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7</w:t>
            </w:r>
          </w:p>
        </w:tc>
        <w:tc>
          <w:tcPr>
            <w:tcW w:w="998" w:type="dxa"/>
            <w:tcBorders>
              <w:top w:val="single" w:sz="4" w:space="0" w:color="auto"/>
              <w:left w:val="single" w:sz="12" w:space="0" w:color="auto"/>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6" w:type="dxa"/>
            <w:tcBorders>
              <w:top w:val="single" w:sz="4" w:space="0" w:color="auto"/>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nil"/>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nil"/>
              <w:right w:val="single" w:sz="12" w:space="0" w:color="auto"/>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8B75FD" w:rsidTr="00014D4A">
        <w:trPr>
          <w:trHeight w:val="801"/>
        </w:trPr>
        <w:tc>
          <w:tcPr>
            <w:tcW w:w="1335" w:type="dxa"/>
            <w:tcBorders>
              <w:top w:val="single" w:sz="4" w:space="0" w:color="auto"/>
              <w:left w:val="single" w:sz="12" w:space="0" w:color="auto"/>
              <w:bottom w:val="single" w:sz="12" w:space="0" w:color="auto"/>
              <w:right w:val="single" w:sz="12" w:space="0" w:color="auto"/>
            </w:tcBorders>
            <w:shd w:val="clear" w:color="auto" w:fill="auto"/>
            <w:noWrap/>
            <w:vAlign w:val="center"/>
            <w:hideMark/>
          </w:tcPr>
          <w:p w:rsidR="00975F90" w:rsidRPr="00014D4A" w:rsidRDefault="00975F90" w:rsidP="00014D4A">
            <w:pPr>
              <w:widowControl/>
              <w:jc w:val="center"/>
              <w:rPr>
                <w:rFonts w:ascii="宋体" w:hAnsi="宋体" w:cs="宋体"/>
                <w:b/>
                <w:color w:val="000000"/>
                <w:kern w:val="0"/>
                <w:sz w:val="21"/>
                <w:szCs w:val="18"/>
              </w:rPr>
            </w:pPr>
            <w:r w:rsidRPr="005D6384">
              <w:rPr>
                <w:rFonts w:cs="宋体" w:hint="eastAsia"/>
                <w:b/>
                <w:color w:val="000000"/>
                <w:kern w:val="0"/>
                <w:sz w:val="21"/>
                <w:szCs w:val="18"/>
              </w:rPr>
              <w:t>Mod8</w:t>
            </w:r>
          </w:p>
        </w:tc>
        <w:tc>
          <w:tcPr>
            <w:tcW w:w="998" w:type="dxa"/>
            <w:tcBorders>
              <w:top w:val="nil"/>
              <w:left w:val="single" w:sz="12" w:space="0" w:color="auto"/>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6"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3"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5" w:type="dxa"/>
            <w:tcBorders>
              <w:top w:val="nil"/>
              <w:left w:val="nil"/>
              <w:bottom w:val="single" w:sz="12" w:space="0" w:color="auto"/>
              <w:right w:val="nil"/>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907" w:type="dxa"/>
            <w:tcBorders>
              <w:top w:val="nil"/>
              <w:left w:val="nil"/>
              <w:bottom w:val="single" w:sz="12" w:space="0" w:color="auto"/>
              <w:right w:val="single" w:sz="12" w:space="0" w:color="auto"/>
            </w:tcBorders>
            <w:shd w:val="clear" w:color="auto" w:fill="auto"/>
            <w:noWrap/>
            <w:vAlign w:val="center"/>
            <w:hideMark/>
          </w:tcPr>
          <w:p w:rsidR="00975F90" w:rsidRPr="008B75FD"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bl>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D67F97" w:rsidRPr="005D6384" w:rsidRDefault="00D67F97">
      <w:pPr>
        <w:widowControl/>
        <w:jc w:val="left"/>
        <w:rPr>
          <w:sz w:val="21"/>
        </w:rPr>
      </w:pP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D67F97" w:rsidRPr="005D6384">
        <w:rPr>
          <w:sz w:val="21"/>
        </w:rPr>
        <w:t>1</w:t>
      </w:r>
      <w:r w:rsidRPr="005D6384">
        <w:rPr>
          <w:rFonts w:hint="eastAsia"/>
          <w:sz w:val="21"/>
        </w:rPr>
        <w:t>-</w:t>
      </w:r>
      <w:r w:rsidR="0067353B" w:rsidRPr="005D6384">
        <w:rPr>
          <w:sz w:val="21"/>
        </w:rPr>
        <w:t>4</w:t>
      </w:r>
      <w:r w:rsidRPr="005D6384">
        <w:rPr>
          <w:sz w:val="21"/>
        </w:rPr>
        <w:t xml:space="preserve"> </w:t>
      </w:r>
      <w:r w:rsidRPr="005D6384">
        <w:rPr>
          <w:rFonts w:hint="eastAsia"/>
          <w:sz w:val="21"/>
        </w:rPr>
        <w:t>采集箱接口表</w:t>
      </w:r>
      <w:r w:rsidRPr="005D6384">
        <w:rPr>
          <w:sz w:val="21"/>
        </w:rPr>
        <w:t>B</w:t>
      </w:r>
    </w:p>
    <w:tbl>
      <w:tblPr>
        <w:tblW w:w="0" w:type="auto"/>
        <w:tblLayout w:type="fixed"/>
        <w:tblLook w:val="04A0" w:firstRow="1" w:lastRow="0" w:firstColumn="1" w:lastColumn="0" w:noHBand="0" w:noVBand="1"/>
      </w:tblPr>
      <w:tblGrid>
        <w:gridCol w:w="1930"/>
        <w:gridCol w:w="1000"/>
        <w:gridCol w:w="1659"/>
        <w:gridCol w:w="1659"/>
        <w:gridCol w:w="1659"/>
        <w:gridCol w:w="1663"/>
      </w:tblGrid>
      <w:tr w:rsidR="00975F90" w:rsidRPr="00291592" w:rsidTr="004E0414">
        <w:trPr>
          <w:trHeight w:val="600"/>
        </w:trPr>
        <w:tc>
          <w:tcPr>
            <w:tcW w:w="9570" w:type="dxa"/>
            <w:gridSpan w:val="6"/>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18"/>
                <w:szCs w:val="18"/>
              </w:rPr>
            </w:pPr>
            <w:r w:rsidRPr="005D6384">
              <w:rPr>
                <w:rFonts w:cs="宋体" w:hint="eastAsia"/>
                <w:b/>
                <w:color w:val="000000"/>
                <w:kern w:val="0"/>
                <w:szCs w:val="18"/>
              </w:rPr>
              <w:t>B</w:t>
            </w:r>
            <w:r w:rsidR="00632669">
              <w:rPr>
                <w:rFonts w:cs="宋体"/>
                <w:b/>
                <w:color w:val="000000"/>
                <w:kern w:val="0"/>
                <w:szCs w:val="18"/>
              </w:rPr>
              <w:t xml:space="preserve"> </w:t>
            </w:r>
            <w:r w:rsidR="00632669">
              <w:rPr>
                <w:rFonts w:cs="宋体" w:hint="eastAsia"/>
                <w:b/>
                <w:color w:val="000000"/>
                <w:kern w:val="0"/>
                <w:szCs w:val="18"/>
              </w:rPr>
              <w:t>(</w:t>
            </w:r>
            <w:r w:rsidRPr="005D6384">
              <w:rPr>
                <w:rFonts w:cs="宋体" w:hint="eastAsia"/>
                <w:b/>
                <w:color w:val="000000"/>
                <w:kern w:val="0"/>
                <w:szCs w:val="18"/>
              </w:rPr>
              <w:t>cDAQ9189-1D71297</w:t>
            </w:r>
            <w:r w:rsidR="00632669">
              <w:rPr>
                <w:rFonts w:cs="宋体" w:hint="eastAsia"/>
                <w:b/>
                <w:color w:val="000000"/>
                <w:kern w:val="0"/>
                <w:szCs w:val="18"/>
              </w:rPr>
              <w:t>)</w:t>
            </w:r>
          </w:p>
        </w:tc>
      </w:tr>
      <w:tr w:rsidR="00975F90" w:rsidRPr="00291592" w:rsidTr="004E0414">
        <w:trPr>
          <w:trHeight w:val="600"/>
        </w:trPr>
        <w:tc>
          <w:tcPr>
            <w:tcW w:w="1930" w:type="dxa"/>
            <w:tcBorders>
              <w:top w:val="single" w:sz="12" w:space="0" w:color="auto"/>
              <w:left w:val="single" w:sz="12" w:space="0" w:color="auto"/>
              <w:bottom w:val="single" w:sz="12" w:space="0" w:color="auto"/>
              <w:right w:val="single" w:sz="4" w:space="0" w:color="auto"/>
              <w:tl2br w:val="single" w:sz="4" w:space="0" w:color="auto"/>
            </w:tcBorders>
            <w:shd w:val="clear" w:color="auto" w:fill="auto"/>
            <w:hideMark/>
          </w:tcPr>
          <w:p w:rsidR="00975F90" w:rsidRPr="005D6384" w:rsidRDefault="00975F90" w:rsidP="004E0414">
            <w:pPr>
              <w:widowControl/>
              <w:jc w:val="left"/>
              <w:rPr>
                <w:rFonts w:cs="宋体"/>
                <w:b/>
                <w:color w:val="000000"/>
                <w:kern w:val="0"/>
                <w:sz w:val="21"/>
                <w:szCs w:val="18"/>
              </w:rPr>
            </w:pPr>
            <w:r w:rsidRPr="005D6384">
              <w:rPr>
                <w:rFonts w:cs="宋体" w:hint="eastAsia"/>
                <w:b/>
                <w:color w:val="000000"/>
                <w:kern w:val="0"/>
                <w:sz w:val="21"/>
                <w:szCs w:val="18"/>
              </w:rPr>
              <w:t xml:space="preserve">        </w:t>
            </w:r>
            <w:r w:rsidRPr="005D6384">
              <w:rPr>
                <w:rFonts w:cs="宋体" w:hint="eastAsia"/>
                <w:b/>
                <w:color w:val="000000"/>
                <w:kern w:val="0"/>
                <w:sz w:val="21"/>
                <w:szCs w:val="18"/>
              </w:rPr>
              <w:t>通道</w:t>
            </w:r>
          </w:p>
          <w:p w:rsidR="00975F90" w:rsidRPr="00AF36FB" w:rsidRDefault="00975F90" w:rsidP="004E0414">
            <w:pPr>
              <w:widowControl/>
              <w:jc w:val="left"/>
              <w:rPr>
                <w:rFonts w:ascii="宋体" w:hAnsi="宋体" w:cs="宋体"/>
                <w:b/>
                <w:color w:val="000000"/>
                <w:kern w:val="0"/>
                <w:sz w:val="21"/>
                <w:szCs w:val="18"/>
              </w:rPr>
            </w:pPr>
            <w:r w:rsidRPr="005D6384">
              <w:rPr>
                <w:rFonts w:cs="宋体" w:hint="eastAsia"/>
                <w:b/>
                <w:color w:val="000000"/>
                <w:kern w:val="0"/>
                <w:sz w:val="21"/>
                <w:szCs w:val="18"/>
              </w:rPr>
              <w:t xml:space="preserve"> Mod</w:t>
            </w:r>
          </w:p>
        </w:tc>
        <w:tc>
          <w:tcPr>
            <w:tcW w:w="1000" w:type="dxa"/>
            <w:tcBorders>
              <w:top w:val="single" w:sz="12" w:space="0" w:color="auto"/>
              <w:left w:val="nil"/>
              <w:bottom w:val="single" w:sz="12" w:space="0" w:color="auto"/>
              <w:right w:val="single" w:sz="4" w:space="0" w:color="auto"/>
            </w:tcBorders>
            <w:shd w:val="clear" w:color="auto" w:fill="auto"/>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采集卡</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0</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1</w:t>
            </w:r>
          </w:p>
        </w:tc>
        <w:tc>
          <w:tcPr>
            <w:tcW w:w="1659" w:type="dxa"/>
            <w:tcBorders>
              <w:top w:val="single" w:sz="12" w:space="0" w:color="auto"/>
              <w:left w:val="nil"/>
              <w:bottom w:val="single" w:sz="12" w:space="0" w:color="auto"/>
              <w:right w:val="single" w:sz="4"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2</w:t>
            </w:r>
          </w:p>
        </w:tc>
        <w:tc>
          <w:tcPr>
            <w:tcW w:w="1663" w:type="dxa"/>
            <w:tcBorders>
              <w:top w:val="single" w:sz="12" w:space="0" w:color="auto"/>
              <w:left w:val="nil"/>
              <w:bottom w:val="single" w:sz="12" w:space="0" w:color="auto"/>
              <w:right w:val="single" w:sz="12" w:space="0" w:color="auto"/>
            </w:tcBorders>
            <w:shd w:val="clear" w:color="auto" w:fill="auto"/>
            <w:noWrap/>
            <w:vAlign w:val="center"/>
            <w:hideMark/>
          </w:tcPr>
          <w:p w:rsidR="00975F90" w:rsidRPr="00AF36FB" w:rsidRDefault="00975F90" w:rsidP="004E0414">
            <w:pPr>
              <w:widowControl/>
              <w:jc w:val="center"/>
              <w:rPr>
                <w:rFonts w:ascii="宋体" w:hAnsi="宋体" w:cs="宋体"/>
                <w:b/>
                <w:color w:val="000000"/>
                <w:kern w:val="0"/>
                <w:sz w:val="21"/>
                <w:szCs w:val="18"/>
              </w:rPr>
            </w:pPr>
            <w:r w:rsidRPr="005D6384">
              <w:rPr>
                <w:rFonts w:cs="宋体" w:hint="eastAsia"/>
                <w:b/>
                <w:color w:val="000000"/>
                <w:kern w:val="0"/>
                <w:sz w:val="21"/>
                <w:szCs w:val="18"/>
              </w:rPr>
              <w:t>ai3</w:t>
            </w:r>
          </w:p>
        </w:tc>
      </w:tr>
      <w:tr w:rsidR="00975F90" w:rsidRPr="00291592" w:rsidTr="00AF36FB">
        <w:trPr>
          <w:trHeight w:val="801"/>
        </w:trPr>
        <w:tc>
          <w:tcPr>
            <w:tcW w:w="1930" w:type="dxa"/>
            <w:tcBorders>
              <w:top w:val="single" w:sz="12"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1</w:t>
            </w:r>
          </w:p>
        </w:tc>
        <w:tc>
          <w:tcPr>
            <w:tcW w:w="1000"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single" w:sz="12" w:space="0" w:color="auto"/>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single" w:sz="12" w:space="0" w:color="auto"/>
              <w:left w:val="nil"/>
              <w:bottom w:val="single" w:sz="4" w:space="0" w:color="auto"/>
              <w:right w:val="single" w:sz="12"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2</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Y</w:t>
            </w:r>
            <w:r w:rsidRPr="005D6384">
              <w:rPr>
                <w:rFonts w:cs="宋体" w:hint="eastAsia"/>
                <w:color w:val="000000"/>
                <w:kern w:val="0"/>
                <w:sz w:val="18"/>
                <w:szCs w:val="18"/>
              </w:rPr>
              <w:t>轴电机端单向振动</w:t>
            </w:r>
          </w:p>
        </w:tc>
        <w:tc>
          <w:tcPr>
            <w:tcW w:w="1663" w:type="dxa"/>
            <w:tcBorders>
              <w:top w:val="nil"/>
              <w:left w:val="nil"/>
              <w:bottom w:val="single" w:sz="4"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3</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nil"/>
              <w:left w:val="nil"/>
              <w:bottom w:val="single" w:sz="4" w:space="0" w:color="auto"/>
              <w:right w:val="single" w:sz="12"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4</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X</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Y</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三向振动</w:t>
            </w:r>
            <w:r w:rsidRPr="005D6384">
              <w:rPr>
                <w:rFonts w:cs="宋体" w:hint="eastAsia"/>
                <w:color w:val="000000"/>
                <w:kern w:val="0"/>
                <w:sz w:val="18"/>
                <w:szCs w:val="18"/>
              </w:rPr>
              <w:t>Z</w:t>
            </w:r>
          </w:p>
        </w:tc>
        <w:tc>
          <w:tcPr>
            <w:tcW w:w="1663" w:type="dxa"/>
            <w:tcBorders>
              <w:top w:val="nil"/>
              <w:left w:val="nil"/>
              <w:bottom w:val="single" w:sz="4" w:space="0" w:color="auto"/>
              <w:right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t>X</w:t>
            </w:r>
            <w:r w:rsidRPr="005D6384">
              <w:rPr>
                <w:rFonts w:cs="宋体" w:hint="eastAsia"/>
                <w:color w:val="000000"/>
                <w:kern w:val="0"/>
                <w:sz w:val="18"/>
                <w:szCs w:val="18"/>
              </w:rPr>
              <w:t>轴电机端单向振动</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5</w:t>
            </w:r>
          </w:p>
        </w:tc>
        <w:tc>
          <w:tcPr>
            <w:tcW w:w="1000" w:type="dxa"/>
            <w:tcBorders>
              <w:top w:val="nil"/>
              <w:left w:val="single" w:sz="12" w:space="0" w:color="auto"/>
              <w:bottom w:val="single" w:sz="4"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NI_9234</w:t>
            </w:r>
          </w:p>
        </w:tc>
        <w:tc>
          <w:tcPr>
            <w:tcW w:w="1659" w:type="dxa"/>
            <w:tcBorders>
              <w:top w:val="nil"/>
              <w:left w:val="nil"/>
              <w:bottom w:val="single" w:sz="4" w:space="0" w:color="auto"/>
              <w:right w:val="single" w:sz="4" w:space="0" w:color="auto"/>
            </w:tcBorders>
            <w:shd w:val="clear" w:color="auto" w:fill="A6A6A6"/>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3</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59" w:type="dxa"/>
            <w:tcBorders>
              <w:top w:val="nil"/>
              <w:left w:val="nil"/>
              <w:bottom w:val="single" w:sz="4" w:space="0" w:color="auto"/>
              <w:right w:val="single" w:sz="4" w:space="0" w:color="auto"/>
            </w:tcBorders>
            <w:shd w:val="clear" w:color="auto" w:fill="BFBFBF"/>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2</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59" w:type="dxa"/>
            <w:tcBorders>
              <w:top w:val="nil"/>
              <w:left w:val="nil"/>
              <w:bottom w:val="single" w:sz="4" w:space="0" w:color="auto"/>
              <w:right w:val="single" w:sz="4"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MT1</w:t>
            </w:r>
            <w:r w:rsidRPr="005D6384">
              <w:rPr>
                <w:rFonts w:cs="宋体" w:hint="eastAsia"/>
                <w:color w:val="000000"/>
                <w:kern w:val="0"/>
                <w:sz w:val="18"/>
                <w:szCs w:val="18"/>
              </w:rPr>
              <w:br/>
            </w:r>
            <w:r w:rsidRPr="005D6384">
              <w:rPr>
                <w:rFonts w:cs="宋体" w:hint="eastAsia"/>
                <w:color w:val="000000"/>
                <w:kern w:val="0"/>
                <w:sz w:val="18"/>
                <w:szCs w:val="18"/>
              </w:rPr>
              <w:t>主轴端麦克风</w:t>
            </w:r>
          </w:p>
        </w:tc>
        <w:tc>
          <w:tcPr>
            <w:tcW w:w="1663" w:type="dxa"/>
            <w:tcBorders>
              <w:top w:val="single" w:sz="4" w:space="0" w:color="auto"/>
              <w:left w:val="nil"/>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6</w:t>
            </w:r>
          </w:p>
        </w:tc>
        <w:tc>
          <w:tcPr>
            <w:tcW w:w="1000" w:type="dxa"/>
            <w:tcBorders>
              <w:top w:val="single" w:sz="4" w:space="0" w:color="auto"/>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top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4"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7</w:t>
            </w:r>
          </w:p>
        </w:tc>
        <w:tc>
          <w:tcPr>
            <w:tcW w:w="1000"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r w:rsidR="00975F90" w:rsidRPr="00291592" w:rsidTr="00AF36FB">
        <w:trPr>
          <w:trHeight w:val="801"/>
        </w:trPr>
        <w:tc>
          <w:tcPr>
            <w:tcW w:w="1930" w:type="dxa"/>
            <w:tcBorders>
              <w:top w:val="single" w:sz="4" w:space="0" w:color="auto"/>
              <w:left w:val="single" w:sz="12" w:space="0" w:color="auto"/>
              <w:bottom w:val="single" w:sz="12" w:space="0" w:color="auto"/>
              <w:right w:val="single" w:sz="12" w:space="0" w:color="auto"/>
            </w:tcBorders>
            <w:shd w:val="clear" w:color="auto" w:fill="auto"/>
            <w:noWrap/>
            <w:vAlign w:val="center"/>
            <w:hideMark/>
          </w:tcPr>
          <w:p w:rsidR="00975F90" w:rsidRPr="00AF36FB" w:rsidRDefault="00975F90" w:rsidP="00AF36FB">
            <w:pPr>
              <w:widowControl/>
              <w:jc w:val="center"/>
              <w:rPr>
                <w:rFonts w:ascii="宋体" w:hAnsi="宋体" w:cs="宋体"/>
                <w:b/>
                <w:color w:val="000000"/>
                <w:kern w:val="0"/>
                <w:sz w:val="21"/>
                <w:szCs w:val="18"/>
              </w:rPr>
            </w:pPr>
            <w:r w:rsidRPr="005D6384">
              <w:rPr>
                <w:rFonts w:cs="宋体" w:hint="eastAsia"/>
                <w:b/>
                <w:color w:val="000000"/>
                <w:kern w:val="0"/>
                <w:sz w:val="21"/>
                <w:szCs w:val="18"/>
              </w:rPr>
              <w:t>Mod8</w:t>
            </w:r>
          </w:p>
        </w:tc>
        <w:tc>
          <w:tcPr>
            <w:tcW w:w="1000" w:type="dxa"/>
            <w:tcBorders>
              <w:left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59" w:type="dxa"/>
            <w:tcBorders>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c>
          <w:tcPr>
            <w:tcW w:w="1663" w:type="dxa"/>
            <w:tcBorders>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18"/>
                <w:szCs w:val="18"/>
              </w:rPr>
            </w:pPr>
            <w:r w:rsidRPr="005D6384">
              <w:rPr>
                <w:rFonts w:cs="宋体" w:hint="eastAsia"/>
                <w:color w:val="000000"/>
                <w:kern w:val="0"/>
                <w:sz w:val="18"/>
                <w:szCs w:val="18"/>
              </w:rPr>
              <w:t xml:space="preserve">　</w:t>
            </w:r>
          </w:p>
        </w:tc>
      </w:tr>
    </w:tbl>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975F90" w:rsidRPr="005D6384" w:rsidRDefault="00975F90" w:rsidP="00975F90">
      <w:pPr>
        <w:spacing w:line="300" w:lineRule="auto"/>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67353B" w:rsidRPr="005D6384" w:rsidRDefault="0067353B">
      <w:pPr>
        <w:widowControl/>
        <w:jc w:val="left"/>
        <w:rPr>
          <w:rFonts w:cs="宋体"/>
          <w:kern w:val="0"/>
        </w:rPr>
      </w:pPr>
    </w:p>
    <w:p w:rsidR="00D67F97" w:rsidRPr="005D6384" w:rsidRDefault="00D67F97">
      <w:pPr>
        <w:widowControl/>
        <w:jc w:val="left"/>
        <w:rPr>
          <w:sz w:val="21"/>
        </w:rPr>
      </w:pPr>
      <w:r w:rsidRPr="005D6384">
        <w:rPr>
          <w:sz w:val="21"/>
        </w:rPr>
        <w:br w:type="page"/>
      </w:r>
    </w:p>
    <w:p w:rsidR="00975F90" w:rsidRPr="005D6384" w:rsidRDefault="00975F90" w:rsidP="00975F90">
      <w:pPr>
        <w:spacing w:line="300" w:lineRule="auto"/>
        <w:ind w:firstLine="420"/>
        <w:jc w:val="center"/>
        <w:rPr>
          <w:sz w:val="21"/>
        </w:rPr>
      </w:pPr>
      <w:r w:rsidRPr="005D6384">
        <w:rPr>
          <w:rFonts w:hint="eastAsia"/>
          <w:sz w:val="21"/>
        </w:rPr>
        <w:lastRenderedPageBreak/>
        <w:t>表</w:t>
      </w:r>
      <w:r w:rsidR="0067353B" w:rsidRPr="005D6384">
        <w:rPr>
          <w:sz w:val="21"/>
        </w:rPr>
        <w:t>1</w:t>
      </w:r>
      <w:r w:rsidRPr="005D6384">
        <w:rPr>
          <w:rFonts w:hint="eastAsia"/>
          <w:sz w:val="21"/>
        </w:rPr>
        <w:t>-</w:t>
      </w:r>
      <w:r w:rsidR="0067353B" w:rsidRPr="005D6384">
        <w:rPr>
          <w:sz w:val="21"/>
        </w:rPr>
        <w:t>5</w:t>
      </w:r>
      <w:r w:rsidRPr="005D6384">
        <w:rPr>
          <w:sz w:val="21"/>
        </w:rPr>
        <w:t xml:space="preserve"> </w:t>
      </w:r>
      <w:r w:rsidRPr="005D6384">
        <w:rPr>
          <w:rFonts w:hint="eastAsia"/>
          <w:sz w:val="21"/>
        </w:rPr>
        <w:t>GT</w:t>
      </w:r>
      <w:r w:rsidRPr="005D6384">
        <w:rPr>
          <w:rFonts w:hint="eastAsia"/>
          <w:sz w:val="21"/>
        </w:rPr>
        <w:t>磨床采集箱接口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526"/>
        <w:gridCol w:w="1313"/>
        <w:gridCol w:w="1510"/>
        <w:gridCol w:w="2201"/>
        <w:gridCol w:w="1510"/>
        <w:gridCol w:w="1510"/>
      </w:tblGrid>
      <w:tr w:rsidR="00975F90" w:rsidRPr="00291592" w:rsidTr="004E0414">
        <w:trPr>
          <w:trHeight w:val="600"/>
        </w:trPr>
        <w:tc>
          <w:tcPr>
            <w:tcW w:w="9570" w:type="dxa"/>
            <w:gridSpan w:val="6"/>
            <w:tcBorders>
              <w:top w:val="single" w:sz="12" w:space="0" w:color="auto"/>
              <w:left w:val="single" w:sz="12" w:space="0" w:color="auto"/>
              <w:bottom w:val="single" w:sz="12" w:space="0" w:color="auto"/>
              <w:right w:val="single" w:sz="12" w:space="0" w:color="auto"/>
              <w:tl2br w:val="nil"/>
              <w:tr2bl w:val="nil"/>
            </w:tcBorders>
            <w:shd w:val="clear" w:color="auto" w:fill="auto"/>
            <w:noWrap/>
            <w:vAlign w:val="center"/>
            <w:hideMark/>
          </w:tcPr>
          <w:p w:rsidR="00975F90" w:rsidRPr="00291592" w:rsidRDefault="00E24844" w:rsidP="004E0414">
            <w:pPr>
              <w:widowControl/>
              <w:jc w:val="center"/>
              <w:rPr>
                <w:rFonts w:ascii="宋体" w:hAnsi="宋体" w:cs="宋体"/>
                <w:b/>
                <w:color w:val="000000"/>
                <w:kern w:val="0"/>
                <w:sz w:val="21"/>
              </w:rPr>
            </w:pPr>
            <w:r>
              <w:rPr>
                <w:rFonts w:cs="宋体" w:hint="eastAsia"/>
                <w:b/>
                <w:color w:val="000000"/>
                <w:kern w:val="0"/>
              </w:rPr>
              <w:t>磨床</w:t>
            </w:r>
            <w:r>
              <w:rPr>
                <w:rFonts w:cs="宋体" w:hint="eastAsia"/>
                <w:b/>
                <w:color w:val="000000"/>
                <w:kern w:val="0"/>
              </w:rPr>
              <w:t xml:space="preserve"> (</w:t>
            </w:r>
            <w:r w:rsidR="00975F90" w:rsidRPr="005D6384">
              <w:rPr>
                <w:rFonts w:cs="宋体" w:hint="eastAsia"/>
                <w:b/>
                <w:color w:val="000000"/>
                <w:kern w:val="0"/>
              </w:rPr>
              <w:t>cDAQ2</w:t>
            </w:r>
            <w:r>
              <w:rPr>
                <w:rFonts w:cs="宋体" w:hint="eastAsia"/>
                <w:b/>
                <w:color w:val="000000"/>
                <w:kern w:val="0"/>
              </w:rPr>
              <w:t>)</w:t>
            </w:r>
          </w:p>
        </w:tc>
      </w:tr>
      <w:tr w:rsidR="00975F90" w:rsidRPr="00291592" w:rsidTr="004E0414">
        <w:trPr>
          <w:trHeight w:val="600"/>
        </w:trPr>
        <w:tc>
          <w:tcPr>
            <w:tcW w:w="1526" w:type="dxa"/>
            <w:tcBorders>
              <w:top w:val="single" w:sz="12" w:space="0" w:color="auto"/>
              <w:bottom w:val="single" w:sz="12" w:space="0" w:color="auto"/>
              <w:tl2br w:val="single" w:sz="12" w:space="0" w:color="auto"/>
            </w:tcBorders>
            <w:shd w:val="clear" w:color="auto" w:fill="auto"/>
            <w:vAlign w:val="center"/>
            <w:hideMark/>
          </w:tcPr>
          <w:p w:rsidR="00975F90" w:rsidRPr="00291592" w:rsidRDefault="00975F90" w:rsidP="004E0414">
            <w:pPr>
              <w:widowControl/>
              <w:jc w:val="left"/>
              <w:rPr>
                <w:rFonts w:ascii="宋体" w:hAnsi="宋体" w:cs="宋体"/>
                <w:b/>
                <w:color w:val="000000"/>
                <w:kern w:val="0"/>
                <w:sz w:val="21"/>
              </w:rPr>
            </w:pPr>
            <w:r w:rsidRPr="005D6384">
              <w:rPr>
                <w:rFonts w:cs="宋体" w:hint="eastAsia"/>
                <w:b/>
                <w:color w:val="000000"/>
                <w:kern w:val="0"/>
                <w:sz w:val="21"/>
              </w:rPr>
              <w:t xml:space="preserve">        </w:t>
            </w:r>
            <w:r w:rsidRPr="005D6384">
              <w:rPr>
                <w:rFonts w:cs="宋体" w:hint="eastAsia"/>
                <w:b/>
                <w:color w:val="000000"/>
                <w:kern w:val="0"/>
                <w:sz w:val="21"/>
              </w:rPr>
              <w:t>通道</w:t>
            </w:r>
            <w:r w:rsidRPr="005D6384">
              <w:rPr>
                <w:rFonts w:cs="宋体" w:hint="eastAsia"/>
                <w:b/>
                <w:color w:val="000000"/>
                <w:kern w:val="0"/>
                <w:sz w:val="21"/>
              </w:rPr>
              <w:t xml:space="preserve"> Mod</w:t>
            </w:r>
          </w:p>
        </w:tc>
        <w:tc>
          <w:tcPr>
            <w:tcW w:w="1313" w:type="dxa"/>
            <w:tcBorders>
              <w:top w:val="single" w:sz="12" w:space="0" w:color="auto"/>
              <w:bottom w:val="single" w:sz="12" w:space="0" w:color="auto"/>
            </w:tcBorders>
            <w:shd w:val="clear" w:color="auto" w:fill="auto"/>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采集卡</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0</w:t>
            </w:r>
          </w:p>
        </w:tc>
        <w:tc>
          <w:tcPr>
            <w:tcW w:w="2201"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1</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2</w:t>
            </w:r>
          </w:p>
        </w:tc>
        <w:tc>
          <w:tcPr>
            <w:tcW w:w="1510" w:type="dxa"/>
            <w:tcBorders>
              <w:top w:val="single" w:sz="12" w:space="0" w:color="auto"/>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3</w:t>
            </w:r>
          </w:p>
        </w:tc>
      </w:tr>
      <w:tr w:rsidR="00975F90" w:rsidRPr="00291592" w:rsidTr="00000800">
        <w:trPr>
          <w:trHeight w:val="801"/>
        </w:trPr>
        <w:tc>
          <w:tcPr>
            <w:tcW w:w="1526" w:type="dxa"/>
            <w:tcBorders>
              <w:top w:val="single" w:sz="12"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1</w:t>
            </w:r>
          </w:p>
        </w:tc>
        <w:tc>
          <w:tcPr>
            <w:tcW w:w="1313" w:type="dxa"/>
            <w:tcBorders>
              <w:top w:val="single" w:sz="12" w:space="0" w:color="auto"/>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16</w:t>
            </w:r>
          </w:p>
        </w:tc>
        <w:tc>
          <w:tcPr>
            <w:tcW w:w="1510"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X</w:t>
            </w:r>
            <w:proofErr w:type="gramStart"/>
            <w:r w:rsidRPr="005D6384">
              <w:rPr>
                <w:rFonts w:cs="宋体" w:hint="eastAsia"/>
                <w:color w:val="000000"/>
                <w:kern w:val="0"/>
                <w:sz w:val="21"/>
              </w:rPr>
              <w:t>轴丝母座温度</w:t>
            </w:r>
            <w:proofErr w:type="gramEnd"/>
          </w:p>
        </w:tc>
        <w:tc>
          <w:tcPr>
            <w:tcW w:w="2201"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Y</w:t>
            </w:r>
            <w:proofErr w:type="gramStart"/>
            <w:r w:rsidRPr="005D6384">
              <w:rPr>
                <w:rFonts w:cs="宋体" w:hint="eastAsia"/>
                <w:color w:val="000000"/>
                <w:kern w:val="0"/>
                <w:sz w:val="21"/>
              </w:rPr>
              <w:t>轴丝母座温度</w:t>
            </w:r>
            <w:proofErr w:type="gramEnd"/>
          </w:p>
        </w:tc>
        <w:tc>
          <w:tcPr>
            <w:tcW w:w="1510" w:type="dxa"/>
            <w:tcBorders>
              <w:top w:val="single" w:sz="12" w:space="0" w:color="auto"/>
            </w:tcBorders>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Z</w:t>
            </w:r>
            <w:proofErr w:type="gramStart"/>
            <w:r w:rsidRPr="005D6384">
              <w:rPr>
                <w:rFonts w:cs="宋体" w:hint="eastAsia"/>
                <w:color w:val="000000"/>
                <w:kern w:val="0"/>
                <w:sz w:val="21"/>
              </w:rPr>
              <w:t>轴丝母座温度</w:t>
            </w:r>
            <w:proofErr w:type="gramEnd"/>
          </w:p>
        </w:tc>
        <w:tc>
          <w:tcPr>
            <w:tcW w:w="1510" w:type="dxa"/>
            <w:tcBorders>
              <w:top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2</w:t>
            </w:r>
          </w:p>
        </w:tc>
        <w:tc>
          <w:tcPr>
            <w:tcW w:w="1313"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34</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X</w:t>
            </w:r>
          </w:p>
        </w:tc>
        <w:tc>
          <w:tcPr>
            <w:tcW w:w="2201"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Y</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三</w:t>
            </w:r>
            <w:proofErr w:type="gramEnd"/>
            <w:r w:rsidRPr="005D6384">
              <w:rPr>
                <w:rFonts w:cs="宋体" w:hint="eastAsia"/>
                <w:color w:val="000000"/>
                <w:kern w:val="0"/>
                <w:sz w:val="21"/>
              </w:rPr>
              <w:t>向振动</w:t>
            </w:r>
            <w:r w:rsidRPr="005D6384">
              <w:rPr>
                <w:rFonts w:cs="宋体" w:hint="eastAsia"/>
                <w:color w:val="000000"/>
                <w:kern w:val="0"/>
                <w:sz w:val="21"/>
              </w:rPr>
              <w:t>Z</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X</w:t>
            </w:r>
            <w:r w:rsidRPr="005D6384">
              <w:rPr>
                <w:rFonts w:cs="宋体" w:hint="eastAsia"/>
                <w:color w:val="000000"/>
                <w:kern w:val="0"/>
                <w:sz w:val="21"/>
              </w:rPr>
              <w:t>轴电机端单向振动</w:t>
            </w:r>
          </w:p>
        </w:tc>
      </w:tr>
      <w:tr w:rsidR="00975F90" w:rsidRPr="00291592" w:rsidTr="00000800">
        <w:trPr>
          <w:trHeight w:val="801"/>
        </w:trPr>
        <w:tc>
          <w:tcPr>
            <w:tcW w:w="1526" w:type="dxa"/>
            <w:tcBorders>
              <w:top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3</w:t>
            </w:r>
          </w:p>
        </w:tc>
        <w:tc>
          <w:tcPr>
            <w:tcW w:w="1313" w:type="dxa"/>
            <w:tcBorders>
              <w:lef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34</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t>Y</w:t>
            </w:r>
            <w:r w:rsidRPr="005D6384">
              <w:rPr>
                <w:rFonts w:cs="宋体" w:hint="eastAsia"/>
                <w:color w:val="000000"/>
                <w:kern w:val="0"/>
                <w:sz w:val="21"/>
              </w:rPr>
              <w:t>轴电机端单向振动</w:t>
            </w:r>
          </w:p>
        </w:tc>
        <w:tc>
          <w:tcPr>
            <w:tcW w:w="2201"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工件轴夹头端</w:t>
            </w:r>
            <w:proofErr w:type="gramEnd"/>
            <w:r w:rsidRPr="005D6384">
              <w:rPr>
                <w:rFonts w:cs="宋体" w:hint="eastAsia"/>
                <w:color w:val="000000"/>
                <w:kern w:val="0"/>
                <w:sz w:val="21"/>
              </w:rPr>
              <w:t>高灵敏度单向振动</w:t>
            </w:r>
          </w:p>
        </w:tc>
        <w:tc>
          <w:tcPr>
            <w:tcW w:w="1510" w:type="dxa"/>
            <w:shd w:val="clear" w:color="auto" w:fill="F2F2F2"/>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proofErr w:type="gramStart"/>
            <w:r w:rsidRPr="005D6384">
              <w:rPr>
                <w:rFonts w:cs="宋体" w:hint="eastAsia"/>
                <w:color w:val="000000"/>
                <w:kern w:val="0"/>
                <w:sz w:val="21"/>
              </w:rPr>
              <w:t>砂轮轴端麦克风</w:t>
            </w:r>
            <w:proofErr w:type="gramEnd"/>
          </w:p>
        </w:tc>
        <w:tc>
          <w:tcPr>
            <w:tcW w:w="1510" w:type="dxa"/>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4</w:t>
            </w:r>
          </w:p>
        </w:tc>
        <w:tc>
          <w:tcPr>
            <w:tcW w:w="1313" w:type="dxa"/>
            <w:tcBorders>
              <w:left w:val="single" w:sz="12" w:space="0" w:color="auto"/>
              <w:bottom w:val="single" w:sz="4" w:space="0" w:color="auto"/>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775</w:t>
            </w:r>
          </w:p>
        </w:tc>
        <w:tc>
          <w:tcPr>
            <w:tcW w:w="1510" w:type="dxa"/>
            <w:tcBorders>
              <w:bottom w:val="single" w:sz="4" w:space="0" w:color="auto"/>
            </w:tcBorders>
            <w:shd w:val="clear" w:color="auto" w:fill="F2F2F2"/>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GT</w:t>
            </w:r>
            <w:r w:rsidRPr="005D6384">
              <w:rPr>
                <w:rFonts w:cs="宋体" w:hint="eastAsia"/>
                <w:color w:val="000000"/>
                <w:kern w:val="0"/>
                <w:sz w:val="21"/>
              </w:rPr>
              <w:br/>
            </w:r>
            <w:r w:rsidRPr="005D6384">
              <w:rPr>
                <w:rFonts w:cs="宋体" w:hint="eastAsia"/>
                <w:color w:val="000000"/>
                <w:kern w:val="0"/>
                <w:sz w:val="21"/>
              </w:rPr>
              <w:t>砂轮</w:t>
            </w:r>
            <w:proofErr w:type="gramStart"/>
            <w:r w:rsidRPr="005D6384">
              <w:rPr>
                <w:rFonts w:cs="宋体" w:hint="eastAsia"/>
                <w:color w:val="000000"/>
                <w:kern w:val="0"/>
                <w:sz w:val="21"/>
              </w:rPr>
              <w:t>轴端声</w:t>
            </w:r>
            <w:proofErr w:type="gramEnd"/>
            <w:r w:rsidRPr="005D6384">
              <w:rPr>
                <w:rFonts w:cs="宋体" w:hint="eastAsia"/>
                <w:color w:val="000000"/>
                <w:kern w:val="0"/>
                <w:sz w:val="21"/>
              </w:rPr>
              <w:t>发射</w:t>
            </w:r>
          </w:p>
        </w:tc>
        <w:tc>
          <w:tcPr>
            <w:tcW w:w="2201" w:type="dxa"/>
            <w:tcBorders>
              <w:top w:val="single" w:sz="4" w:space="0" w:color="auto"/>
              <w:bottom w:val="nil"/>
              <w:right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right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tcBorders>
            <w:shd w:val="clear" w:color="auto" w:fill="auto"/>
            <w:noWrap/>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5</w:t>
            </w:r>
          </w:p>
        </w:tc>
        <w:tc>
          <w:tcPr>
            <w:tcW w:w="1313" w:type="dxa"/>
            <w:tcBorders>
              <w:top w:val="single" w:sz="4" w:space="0" w:color="auto"/>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single" w:sz="4" w:space="0" w:color="auto"/>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6</w:t>
            </w:r>
          </w:p>
        </w:tc>
        <w:tc>
          <w:tcPr>
            <w:tcW w:w="1313" w:type="dxa"/>
            <w:tcBorders>
              <w:top w:val="nil"/>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4"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7</w:t>
            </w:r>
          </w:p>
        </w:tc>
        <w:tc>
          <w:tcPr>
            <w:tcW w:w="1313" w:type="dxa"/>
            <w:tcBorders>
              <w:top w:val="nil"/>
              <w:left w:val="single" w:sz="12" w:space="0" w:color="auto"/>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r w:rsidR="00975F90" w:rsidRPr="00291592" w:rsidTr="00000800">
        <w:trPr>
          <w:trHeight w:val="801"/>
        </w:trPr>
        <w:tc>
          <w:tcPr>
            <w:tcW w:w="1526" w:type="dxa"/>
            <w:tcBorders>
              <w:top w:val="single" w:sz="4" w:space="0" w:color="auto"/>
              <w:bottom w:val="single" w:sz="12" w:space="0" w:color="auto"/>
              <w:right w:val="single" w:sz="12" w:space="0" w:color="auto"/>
            </w:tcBorders>
            <w:shd w:val="clear" w:color="auto" w:fill="auto"/>
            <w:noWrap/>
            <w:vAlign w:val="center"/>
            <w:hideMark/>
          </w:tcPr>
          <w:p w:rsidR="00975F90" w:rsidRPr="00291592" w:rsidRDefault="00975F90" w:rsidP="00000800">
            <w:pPr>
              <w:widowControl/>
              <w:jc w:val="center"/>
              <w:rPr>
                <w:rFonts w:ascii="宋体" w:hAnsi="宋体" w:cs="宋体"/>
                <w:b/>
                <w:color w:val="000000"/>
                <w:kern w:val="0"/>
                <w:sz w:val="21"/>
              </w:rPr>
            </w:pPr>
            <w:r w:rsidRPr="005D6384">
              <w:rPr>
                <w:rFonts w:cs="宋体" w:hint="eastAsia"/>
                <w:b/>
                <w:color w:val="000000"/>
                <w:kern w:val="0"/>
                <w:sz w:val="21"/>
              </w:rPr>
              <w:t>Mod8</w:t>
            </w:r>
          </w:p>
        </w:tc>
        <w:tc>
          <w:tcPr>
            <w:tcW w:w="1313" w:type="dxa"/>
            <w:tcBorders>
              <w:top w:val="nil"/>
              <w:left w:val="single" w:sz="12" w:space="0" w:color="auto"/>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2201"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right w:val="nil"/>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1510" w:type="dxa"/>
            <w:tcBorders>
              <w:top w:val="nil"/>
              <w:left w:val="nil"/>
              <w:bottom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bl>
    <w:p w:rsidR="00975F90" w:rsidRPr="005D6384" w:rsidRDefault="00975F90" w:rsidP="00975F90">
      <w:pPr>
        <w:spacing w:line="300" w:lineRule="auto"/>
        <w:ind w:firstLine="420"/>
        <w:jc w:val="center"/>
        <w:rPr>
          <w:sz w:val="21"/>
        </w:rPr>
      </w:pPr>
    </w:p>
    <w:p w:rsidR="00975F90" w:rsidRPr="005D6384" w:rsidRDefault="00975F90" w:rsidP="00975F90">
      <w:pPr>
        <w:spacing w:line="300" w:lineRule="auto"/>
        <w:ind w:firstLine="420"/>
        <w:jc w:val="center"/>
        <w:rPr>
          <w:sz w:val="21"/>
        </w:rPr>
      </w:pPr>
    </w:p>
    <w:p w:rsidR="00975F90" w:rsidRPr="005D6384" w:rsidRDefault="00975F90" w:rsidP="00975F90">
      <w:pPr>
        <w:spacing w:line="300" w:lineRule="auto"/>
        <w:ind w:firstLine="420"/>
        <w:jc w:val="center"/>
        <w:rPr>
          <w:sz w:val="21"/>
        </w:rPr>
      </w:pPr>
      <w:r w:rsidRPr="005D6384">
        <w:rPr>
          <w:rFonts w:hint="eastAsia"/>
          <w:sz w:val="21"/>
        </w:rPr>
        <w:t>表</w:t>
      </w:r>
      <w:r w:rsidR="007C3733" w:rsidRPr="005D6384">
        <w:rPr>
          <w:sz w:val="21"/>
        </w:rPr>
        <w:t>1</w:t>
      </w:r>
      <w:r w:rsidRPr="005D6384">
        <w:rPr>
          <w:rFonts w:hint="eastAsia"/>
          <w:sz w:val="21"/>
        </w:rPr>
        <w:t>-</w:t>
      </w:r>
      <w:r w:rsidR="007C3733" w:rsidRPr="005D6384">
        <w:rPr>
          <w:sz w:val="21"/>
        </w:rPr>
        <w:t>6</w:t>
      </w:r>
      <w:r w:rsidRPr="005D6384">
        <w:rPr>
          <w:sz w:val="21"/>
        </w:rPr>
        <w:t xml:space="preserve"> </w:t>
      </w:r>
      <w:r w:rsidRPr="005D6384">
        <w:rPr>
          <w:rFonts w:hint="eastAsia"/>
          <w:sz w:val="21"/>
        </w:rPr>
        <w:t>ATM</w:t>
      </w:r>
      <w:r w:rsidRPr="005D6384">
        <w:rPr>
          <w:rFonts w:hint="eastAsia"/>
          <w:sz w:val="21"/>
        </w:rPr>
        <w:t>机床采集箱接口表</w:t>
      </w:r>
    </w:p>
    <w:tbl>
      <w:tblPr>
        <w:tblW w:w="4721" w:type="pct"/>
        <w:jc w:val="center"/>
        <w:tblLook w:val="04A0" w:firstRow="1" w:lastRow="0" w:firstColumn="1" w:lastColumn="0" w:noHBand="0" w:noVBand="1"/>
      </w:tblPr>
      <w:tblGrid>
        <w:gridCol w:w="2486"/>
        <w:gridCol w:w="2136"/>
        <w:gridCol w:w="1340"/>
        <w:gridCol w:w="1340"/>
        <w:gridCol w:w="754"/>
        <w:gridCol w:w="748"/>
      </w:tblGrid>
      <w:tr w:rsidR="00975F90" w:rsidRPr="00291592" w:rsidTr="004E0414">
        <w:trPr>
          <w:trHeight w:val="600"/>
          <w:jc w:val="center"/>
        </w:trPr>
        <w:tc>
          <w:tcPr>
            <w:tcW w:w="5000" w:type="pct"/>
            <w:gridSpan w:val="6"/>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rPr>
              <w:t>ATM</w:t>
            </w:r>
          </w:p>
        </w:tc>
      </w:tr>
      <w:tr w:rsidR="00975F90" w:rsidRPr="00291592" w:rsidTr="004E0414">
        <w:trPr>
          <w:trHeight w:val="600"/>
          <w:jc w:val="center"/>
        </w:trPr>
        <w:tc>
          <w:tcPr>
            <w:tcW w:w="1412" w:type="pct"/>
            <w:tcBorders>
              <w:top w:val="single" w:sz="12" w:space="0" w:color="auto"/>
              <w:left w:val="single" w:sz="12" w:space="0" w:color="auto"/>
              <w:bottom w:val="single" w:sz="12" w:space="0" w:color="auto"/>
              <w:right w:val="single" w:sz="4" w:space="0" w:color="auto"/>
              <w:tl2br w:val="single" w:sz="12" w:space="0" w:color="auto"/>
            </w:tcBorders>
            <w:shd w:val="clear" w:color="auto" w:fill="auto"/>
            <w:hideMark/>
          </w:tcPr>
          <w:p w:rsidR="00975F90" w:rsidRPr="005D6384" w:rsidRDefault="00975F90" w:rsidP="004E0414">
            <w:pPr>
              <w:widowControl/>
              <w:jc w:val="left"/>
              <w:rPr>
                <w:rFonts w:cs="宋体"/>
                <w:b/>
                <w:color w:val="000000"/>
                <w:kern w:val="0"/>
                <w:sz w:val="21"/>
              </w:rPr>
            </w:pPr>
            <w:r w:rsidRPr="005D6384">
              <w:rPr>
                <w:rFonts w:cs="宋体" w:hint="eastAsia"/>
                <w:b/>
                <w:color w:val="000000"/>
                <w:kern w:val="0"/>
                <w:sz w:val="21"/>
              </w:rPr>
              <w:t xml:space="preserve">        </w:t>
            </w:r>
            <w:r w:rsidRPr="005D6384">
              <w:rPr>
                <w:rFonts w:cs="宋体"/>
                <w:b/>
                <w:color w:val="000000"/>
                <w:kern w:val="0"/>
                <w:sz w:val="21"/>
              </w:rPr>
              <w:t xml:space="preserve">       </w:t>
            </w:r>
            <w:r w:rsidRPr="005D6384">
              <w:rPr>
                <w:rFonts w:cs="宋体" w:hint="eastAsia"/>
                <w:b/>
                <w:color w:val="000000"/>
                <w:kern w:val="0"/>
                <w:sz w:val="21"/>
              </w:rPr>
              <w:t>通道</w:t>
            </w:r>
          </w:p>
          <w:p w:rsidR="00975F90" w:rsidRPr="00291592" w:rsidRDefault="00975F90" w:rsidP="004E0414">
            <w:pPr>
              <w:widowControl/>
              <w:jc w:val="left"/>
              <w:rPr>
                <w:rFonts w:ascii="宋体" w:hAnsi="宋体" w:cs="宋体"/>
                <w:b/>
                <w:color w:val="000000"/>
                <w:kern w:val="0"/>
                <w:sz w:val="21"/>
              </w:rPr>
            </w:pPr>
            <w:r w:rsidRPr="005D6384">
              <w:rPr>
                <w:rFonts w:cs="宋体" w:hint="eastAsia"/>
                <w:b/>
                <w:color w:val="000000"/>
                <w:kern w:val="0"/>
                <w:sz w:val="21"/>
              </w:rPr>
              <w:t xml:space="preserve"> Mod</w:t>
            </w:r>
          </w:p>
        </w:tc>
        <w:tc>
          <w:tcPr>
            <w:tcW w:w="1213" w:type="pct"/>
            <w:tcBorders>
              <w:top w:val="single" w:sz="12" w:space="0" w:color="auto"/>
              <w:left w:val="nil"/>
              <w:bottom w:val="single" w:sz="12" w:space="0" w:color="auto"/>
              <w:right w:val="single" w:sz="4" w:space="0" w:color="auto"/>
            </w:tcBorders>
            <w:shd w:val="clear" w:color="auto" w:fill="auto"/>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采集卡</w:t>
            </w:r>
          </w:p>
        </w:tc>
        <w:tc>
          <w:tcPr>
            <w:tcW w:w="761"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0</w:t>
            </w:r>
          </w:p>
        </w:tc>
        <w:tc>
          <w:tcPr>
            <w:tcW w:w="761"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1</w:t>
            </w:r>
          </w:p>
        </w:tc>
        <w:tc>
          <w:tcPr>
            <w:tcW w:w="428"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2</w:t>
            </w:r>
          </w:p>
        </w:tc>
        <w:tc>
          <w:tcPr>
            <w:tcW w:w="425" w:type="pct"/>
            <w:tcBorders>
              <w:top w:val="single" w:sz="12" w:space="0" w:color="auto"/>
              <w:left w:val="nil"/>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ai3</w:t>
            </w:r>
          </w:p>
        </w:tc>
      </w:tr>
      <w:tr w:rsidR="00975F90" w:rsidRPr="00291592" w:rsidTr="004E0414">
        <w:trPr>
          <w:trHeight w:val="600"/>
          <w:jc w:val="center"/>
        </w:trPr>
        <w:tc>
          <w:tcPr>
            <w:tcW w:w="1412"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b/>
                <w:color w:val="000000"/>
                <w:kern w:val="0"/>
                <w:sz w:val="21"/>
              </w:rPr>
            </w:pPr>
            <w:r w:rsidRPr="005D6384">
              <w:rPr>
                <w:rFonts w:cs="宋体" w:hint="eastAsia"/>
                <w:b/>
                <w:color w:val="000000"/>
                <w:kern w:val="0"/>
                <w:sz w:val="21"/>
              </w:rPr>
              <w:t>Mod1</w:t>
            </w:r>
          </w:p>
        </w:tc>
        <w:tc>
          <w:tcPr>
            <w:tcW w:w="121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NI_9216</w:t>
            </w:r>
          </w:p>
        </w:tc>
        <w:tc>
          <w:tcPr>
            <w:tcW w:w="761" w:type="pct"/>
            <w:tcBorders>
              <w:top w:val="single" w:sz="12" w:space="0" w:color="auto"/>
              <w:left w:val="nil"/>
              <w:bottom w:val="single" w:sz="12" w:space="0" w:color="auto"/>
              <w:right w:val="single" w:sz="4" w:space="0" w:color="auto"/>
            </w:tcBorders>
            <w:shd w:val="clear" w:color="auto" w:fill="F2F2F2"/>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电涡流</w:t>
            </w:r>
          </w:p>
        </w:tc>
        <w:tc>
          <w:tcPr>
            <w:tcW w:w="761" w:type="pct"/>
            <w:tcBorders>
              <w:top w:val="single" w:sz="12" w:space="0" w:color="auto"/>
              <w:left w:val="nil"/>
              <w:bottom w:val="single" w:sz="12" w:space="0" w:color="auto"/>
              <w:right w:val="single" w:sz="4" w:space="0" w:color="auto"/>
            </w:tcBorders>
            <w:shd w:val="clear" w:color="auto" w:fill="F2F2F2"/>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电涡流</w:t>
            </w:r>
          </w:p>
        </w:tc>
        <w:tc>
          <w:tcPr>
            <w:tcW w:w="428" w:type="pct"/>
            <w:tcBorders>
              <w:top w:val="single" w:sz="12" w:space="0" w:color="auto"/>
              <w:left w:val="nil"/>
              <w:bottom w:val="single" w:sz="12" w:space="0" w:color="auto"/>
              <w:right w:val="single" w:sz="4"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c>
          <w:tcPr>
            <w:tcW w:w="425" w:type="pct"/>
            <w:tcBorders>
              <w:top w:val="single" w:sz="12" w:space="0" w:color="auto"/>
              <w:left w:val="nil"/>
              <w:bottom w:val="single" w:sz="12" w:space="0" w:color="auto"/>
              <w:right w:val="single" w:sz="12" w:space="0" w:color="auto"/>
            </w:tcBorders>
            <w:shd w:val="clear" w:color="auto" w:fill="auto"/>
            <w:noWrap/>
            <w:vAlign w:val="center"/>
            <w:hideMark/>
          </w:tcPr>
          <w:p w:rsidR="00975F90" w:rsidRPr="00291592" w:rsidRDefault="00975F90" w:rsidP="004E0414">
            <w:pPr>
              <w:widowControl/>
              <w:jc w:val="center"/>
              <w:rPr>
                <w:rFonts w:ascii="宋体" w:hAnsi="宋体" w:cs="宋体"/>
                <w:color w:val="000000"/>
                <w:kern w:val="0"/>
                <w:sz w:val="21"/>
              </w:rPr>
            </w:pPr>
            <w:r w:rsidRPr="005D6384">
              <w:rPr>
                <w:rFonts w:cs="宋体" w:hint="eastAsia"/>
                <w:color w:val="000000"/>
                <w:kern w:val="0"/>
                <w:sz w:val="21"/>
              </w:rPr>
              <w:t xml:space="preserve">　</w:t>
            </w:r>
          </w:p>
        </w:tc>
      </w:tr>
    </w:tbl>
    <w:p w:rsidR="00975F90" w:rsidRPr="005D6384" w:rsidRDefault="00975F90" w:rsidP="00975F90">
      <w:pPr>
        <w:pStyle w:val="a0"/>
        <w:ind w:firstLine="480"/>
      </w:pPr>
    </w:p>
    <w:p w:rsidR="00392F81" w:rsidRPr="005D6384" w:rsidRDefault="00392F81" w:rsidP="005462EC">
      <w:pPr>
        <w:pStyle w:val="a0"/>
        <w:ind w:firstLineChars="0" w:firstLine="0"/>
      </w:pPr>
    </w:p>
    <w:p w:rsidR="007C3733" w:rsidRPr="005D6384" w:rsidRDefault="007C3733" w:rsidP="005462EC">
      <w:pPr>
        <w:pStyle w:val="a0"/>
        <w:ind w:firstLineChars="0" w:firstLine="0"/>
      </w:pPr>
    </w:p>
    <w:p w:rsidR="007C3733" w:rsidRPr="005D6384" w:rsidRDefault="007C3733" w:rsidP="005462EC">
      <w:pPr>
        <w:pStyle w:val="a0"/>
        <w:ind w:firstLineChars="0" w:firstLine="0"/>
      </w:pPr>
    </w:p>
    <w:p w:rsidR="007C3733" w:rsidRPr="005D6384" w:rsidRDefault="007C3733">
      <w:pPr>
        <w:widowControl/>
        <w:jc w:val="left"/>
        <w:rPr>
          <w:rFonts w:eastAsia="黑体"/>
          <w:sz w:val="30"/>
          <w:szCs w:val="30"/>
        </w:rPr>
      </w:pPr>
      <w:r w:rsidRPr="005D6384">
        <w:rPr>
          <w:b/>
          <w:sz w:val="30"/>
          <w:szCs w:val="30"/>
        </w:rPr>
        <w:br w:type="page"/>
      </w:r>
    </w:p>
    <w:p w:rsidR="00636D74" w:rsidRPr="005D6384" w:rsidRDefault="0085466F" w:rsidP="00F43C48">
      <w:pPr>
        <w:pStyle w:val="1"/>
        <w:rPr>
          <w:b w:val="0"/>
          <w:sz w:val="30"/>
          <w:szCs w:val="30"/>
        </w:rPr>
      </w:pPr>
      <w:bookmarkStart w:id="10" w:name="_Toc21422300"/>
      <w:r w:rsidRPr="005D6384">
        <w:rPr>
          <w:rFonts w:hint="eastAsia"/>
          <w:b w:val="0"/>
          <w:sz w:val="30"/>
          <w:szCs w:val="30"/>
        </w:rPr>
        <w:lastRenderedPageBreak/>
        <w:t>数据采集</w:t>
      </w:r>
      <w:bookmarkEnd w:id="10"/>
    </w:p>
    <w:p w:rsidR="00986652" w:rsidRPr="005D6384" w:rsidRDefault="0085466F" w:rsidP="00636D74">
      <w:pPr>
        <w:pStyle w:val="2"/>
        <w:rPr>
          <w:rFonts w:eastAsia="黑体"/>
          <w:b w:val="0"/>
          <w:sz w:val="28"/>
        </w:rPr>
      </w:pPr>
      <w:bookmarkStart w:id="11" w:name="_Toc21422301"/>
      <w:r w:rsidRPr="005D6384">
        <w:rPr>
          <w:rFonts w:eastAsia="黑体" w:hint="eastAsia"/>
          <w:b w:val="0"/>
          <w:sz w:val="28"/>
        </w:rPr>
        <w:t>数据采集过程概述</w:t>
      </w:r>
      <w:bookmarkEnd w:id="11"/>
    </w:p>
    <w:p w:rsidR="0085466F" w:rsidRPr="005D6384" w:rsidRDefault="0085466F" w:rsidP="0085466F">
      <w:pPr>
        <w:spacing w:line="300" w:lineRule="auto"/>
        <w:ind w:firstLineChars="200" w:firstLine="480"/>
        <w:rPr>
          <w:szCs w:val="22"/>
        </w:rPr>
      </w:pPr>
      <w:r w:rsidRPr="005D6384">
        <w:rPr>
          <w:rFonts w:hint="eastAsia"/>
        </w:rPr>
        <w:t>数据采集的任务就是采集传感器输出的模拟信号并转换成计算机能识别的数字信号，然后送入计算机进行相应的计算和处理，得出所需数据。同时，将计算得到的数据进行显示或打印，以便实现对某些物理量的监视，其中一部分数据还将被生产过程中的计算机控制系统用来控制某些物理量。一个典型的信号采集系统的处理步骤如图</w:t>
      </w:r>
      <w:r w:rsidRPr="005D6384">
        <w:t>2-1</w:t>
      </w:r>
      <w:r w:rsidRPr="005D6384">
        <w:rPr>
          <w:rFonts w:hint="eastAsia"/>
        </w:rPr>
        <w:t>所示。</w:t>
      </w:r>
    </w:p>
    <w:p w:rsidR="0085466F" w:rsidRPr="005D6384" w:rsidRDefault="0085466F" w:rsidP="0085466F">
      <w:pPr>
        <w:spacing w:line="300" w:lineRule="auto"/>
        <w:jc w:val="center"/>
        <w:rPr>
          <w:rFonts w:eastAsia="等线"/>
          <w:sz w:val="21"/>
        </w:rPr>
      </w:pPr>
      <w:r w:rsidRPr="005D6384">
        <w:rPr>
          <w:rFonts w:eastAsia="等线" w:hint="eastAsia"/>
          <w:sz w:val="21"/>
          <w:szCs w:val="22"/>
        </w:rPr>
        <w:object w:dxaOrig="5256" w:dyaOrig="47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236.15pt" o:ole="">
            <v:imagedata r:id="rId21" o:title=""/>
          </v:shape>
          <o:OLEObject Type="Embed" ProgID="Visio.Drawing.15" ShapeID="_x0000_i1025" DrawAspect="Content" ObjectID="_1632828350" r:id="rId22"/>
        </w:object>
      </w:r>
    </w:p>
    <w:p w:rsidR="0085466F" w:rsidRPr="005D6384" w:rsidRDefault="0085466F" w:rsidP="0085466F">
      <w:pPr>
        <w:spacing w:line="300" w:lineRule="auto"/>
        <w:jc w:val="center"/>
        <w:rPr>
          <w:sz w:val="22"/>
        </w:rPr>
      </w:pPr>
      <w:r w:rsidRPr="005D6384">
        <w:rPr>
          <w:rFonts w:hint="eastAsia"/>
          <w:sz w:val="22"/>
        </w:rPr>
        <w:t>图</w:t>
      </w:r>
      <w:r w:rsidRPr="005D6384">
        <w:rPr>
          <w:sz w:val="22"/>
        </w:rPr>
        <w:t xml:space="preserve">2-1  </w:t>
      </w:r>
      <w:r w:rsidRPr="005D6384">
        <w:rPr>
          <w:rFonts w:hint="eastAsia"/>
          <w:sz w:val="22"/>
        </w:rPr>
        <w:t>一个典型的信号采集系统的处理步骤</w:t>
      </w:r>
    </w:p>
    <w:p w:rsidR="0085466F" w:rsidRPr="005D6384" w:rsidRDefault="0085466F" w:rsidP="0085466F">
      <w:pPr>
        <w:spacing w:line="300" w:lineRule="auto"/>
        <w:ind w:firstLineChars="200" w:firstLine="480"/>
      </w:pPr>
      <w:r w:rsidRPr="005D6384">
        <w:rPr>
          <w:rFonts w:hint="eastAsia"/>
        </w:rPr>
        <w:t>对于麦克风传感器和加速度传感器而言，这些传感器都是基于压电原理的。压电效应指的是陶瓷或水晶晶体经过抗压应力产生电势的特性。这些机械应力由加速度、应变或压力等引起。在使用扩音器的情况下，声音的压力</w:t>
      </w:r>
      <w:proofErr w:type="gramStart"/>
      <w:r w:rsidRPr="005D6384">
        <w:rPr>
          <w:rFonts w:hint="eastAsia"/>
        </w:rPr>
        <w:t>波引起</w:t>
      </w:r>
      <w:proofErr w:type="gramEnd"/>
      <w:r w:rsidRPr="005D6384">
        <w:rPr>
          <w:rFonts w:hint="eastAsia"/>
        </w:rPr>
        <w:t>横膈膜或薄膜的振动，将能量传递到周围的压电晶体上。而加速度传感器装有震动量，其直接对震荡和振动产生反馈，将力作用在周围晶体上。产生的电压大小同晶体的内部压力成比例。</w:t>
      </w:r>
    </w:p>
    <w:p w:rsidR="0085466F" w:rsidRPr="005D6384" w:rsidRDefault="0085466F" w:rsidP="0085466F">
      <w:pPr>
        <w:spacing w:line="300" w:lineRule="auto"/>
        <w:ind w:firstLineChars="200" w:firstLine="480"/>
      </w:pPr>
      <w:r w:rsidRPr="005D6384">
        <w:t>IEPE</w:t>
      </w:r>
      <w:r w:rsidRPr="005D6384">
        <w:rPr>
          <w:rFonts w:hint="eastAsia"/>
        </w:rPr>
        <w:t>是压电式传感器的一个特殊类别，设计中它在压电晶体后安装了一个放大器。</w:t>
      </w:r>
      <w:r w:rsidRPr="005D6384">
        <w:t>IEPE</w:t>
      </w:r>
      <w:r w:rsidRPr="005D6384">
        <w:rPr>
          <w:rFonts w:hint="eastAsia"/>
        </w:rPr>
        <w:t>是压电集成电路（</w:t>
      </w:r>
      <w:r w:rsidRPr="005D6384">
        <w:t>Integral Electronic Piezoelectric</w:t>
      </w:r>
      <w:r w:rsidRPr="005D6384">
        <w:rPr>
          <w:rFonts w:hint="eastAsia"/>
        </w:rPr>
        <w:t>）的缩写。由于压电式传感器产生的电压很小，所产生的电子信号容易受到噪音影响，所以必须使用灵敏电子器件来放大和制约信号，降低输出阻抗。因此</w:t>
      </w:r>
      <w:r w:rsidRPr="005D6384">
        <w:t>IEPE</w:t>
      </w:r>
      <w:r w:rsidRPr="005D6384">
        <w:rPr>
          <w:rFonts w:hint="eastAsia"/>
        </w:rPr>
        <w:t>将灵敏电子器件安装得离传感器越近越好，以减少噪声干扰，确保了组装的便捷。常规</w:t>
      </w:r>
      <w:r w:rsidRPr="005D6384">
        <w:t>IEPE</w:t>
      </w:r>
      <w:r w:rsidRPr="005D6384">
        <w:rPr>
          <w:rFonts w:hint="eastAsia"/>
        </w:rPr>
        <w:t>传感器使用外部直流电源来提供激励，激励电流一般为</w:t>
      </w:r>
      <w:r w:rsidRPr="005D6384">
        <w:t xml:space="preserve">2 </w:t>
      </w:r>
      <w:r w:rsidRPr="005D6384">
        <w:rPr>
          <w:rFonts w:hint="eastAsia"/>
        </w:rPr>
        <w:t>到</w:t>
      </w:r>
      <w:r w:rsidRPr="005D6384">
        <w:t>20mA</w:t>
      </w:r>
      <w:r w:rsidRPr="005D6384">
        <w:rPr>
          <w:rFonts w:hint="eastAsia"/>
        </w:rPr>
        <w:t>，根据压电晶体接收到的不同电量来调整输出电压。</w:t>
      </w:r>
      <w:r w:rsidRPr="005D6384">
        <w:t>IEPE</w:t>
      </w:r>
      <w:r w:rsidRPr="005D6384">
        <w:rPr>
          <w:rFonts w:hint="eastAsia"/>
        </w:rPr>
        <w:t>在传感器激励（电流）和信号（电压）输出时只用一到两根线。本实验中所有的麦克风传感器和加速度传感器都是</w:t>
      </w:r>
      <w:r w:rsidRPr="005D6384">
        <w:t>IEPE</w:t>
      </w:r>
      <w:r w:rsidRPr="005D6384">
        <w:rPr>
          <w:rFonts w:hint="eastAsia"/>
        </w:rPr>
        <w:t>传感器，选择的数据采集卡</w:t>
      </w:r>
      <w:r w:rsidRPr="005D6384">
        <w:t>NI 9234</w:t>
      </w:r>
      <w:r w:rsidRPr="005D6384">
        <w:rPr>
          <w:rFonts w:hint="eastAsia"/>
        </w:rPr>
        <w:t>能够给传感器持续提供激励电流，这样能够提高系统的稳定性，减小系统硬件体积。图</w:t>
      </w:r>
      <w:r w:rsidRPr="005D6384">
        <w:t>2-2</w:t>
      </w:r>
      <w:r w:rsidRPr="005D6384">
        <w:rPr>
          <w:rFonts w:hint="eastAsia"/>
        </w:rPr>
        <w:t>为</w:t>
      </w:r>
      <w:r w:rsidRPr="005D6384">
        <w:t>NI 9234</w:t>
      </w:r>
      <w:r w:rsidRPr="005D6384">
        <w:rPr>
          <w:rFonts w:hint="eastAsia"/>
        </w:rPr>
        <w:t>采集卡对</w:t>
      </w:r>
      <w:r w:rsidRPr="005D6384">
        <w:t>IEPE</w:t>
      </w:r>
      <w:r w:rsidRPr="005D6384">
        <w:rPr>
          <w:rFonts w:hint="eastAsia"/>
        </w:rPr>
        <w:t>传感器的调理电路图。</w:t>
      </w:r>
    </w:p>
    <w:p w:rsidR="0085466F" w:rsidRPr="005D6384" w:rsidRDefault="000E4771" w:rsidP="0085466F">
      <w:pPr>
        <w:spacing w:line="300" w:lineRule="auto"/>
        <w:jc w:val="center"/>
      </w:pPr>
      <w:r>
        <w:rPr>
          <w:noProof/>
        </w:rPr>
        <w:lastRenderedPageBreak/>
        <w:drawing>
          <wp:inline distT="0" distB="0" distL="0" distR="0">
            <wp:extent cx="3781425" cy="2019300"/>
            <wp:effectExtent l="0" t="0" r="0" b="0"/>
            <wp:docPr id="2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81425" cy="2019300"/>
                    </a:xfrm>
                    <a:prstGeom prst="rect">
                      <a:avLst/>
                    </a:prstGeom>
                    <a:noFill/>
                    <a:ln>
                      <a:noFill/>
                    </a:ln>
                  </pic:spPr>
                </pic:pic>
              </a:graphicData>
            </a:graphic>
          </wp:inline>
        </w:drawing>
      </w:r>
      <w:r w:rsidR="0085466F" w:rsidRPr="005D6384">
        <w:rPr>
          <w:rFonts w:hint="eastAsia"/>
          <w:noProof/>
        </w:rPr>
        <w:t xml:space="preserve"> </w:t>
      </w:r>
    </w:p>
    <w:p w:rsidR="0085466F" w:rsidRPr="005D6384" w:rsidRDefault="0085466F" w:rsidP="0085466F">
      <w:pPr>
        <w:spacing w:line="300" w:lineRule="auto"/>
        <w:jc w:val="center"/>
        <w:rPr>
          <w:sz w:val="22"/>
        </w:rPr>
      </w:pPr>
      <w:r w:rsidRPr="005D6384">
        <w:rPr>
          <w:rFonts w:hint="eastAsia"/>
          <w:sz w:val="22"/>
        </w:rPr>
        <w:t>图</w:t>
      </w:r>
      <w:r w:rsidRPr="005D6384">
        <w:rPr>
          <w:sz w:val="22"/>
        </w:rPr>
        <w:t>2-2  NI 9234</w:t>
      </w:r>
      <w:r w:rsidRPr="005D6384">
        <w:rPr>
          <w:rFonts w:hint="eastAsia"/>
          <w:sz w:val="22"/>
        </w:rPr>
        <w:t>采集卡对</w:t>
      </w:r>
      <w:r w:rsidRPr="005D6384">
        <w:rPr>
          <w:sz w:val="22"/>
        </w:rPr>
        <w:t>IEPE</w:t>
      </w:r>
      <w:r w:rsidRPr="005D6384">
        <w:rPr>
          <w:rFonts w:hint="eastAsia"/>
          <w:sz w:val="22"/>
        </w:rPr>
        <w:t>传感器的调理电路</w:t>
      </w:r>
    </w:p>
    <w:p w:rsidR="0085466F" w:rsidRPr="005D6384" w:rsidRDefault="0085466F" w:rsidP="0085466F">
      <w:pPr>
        <w:spacing w:line="300" w:lineRule="auto"/>
        <w:jc w:val="center"/>
        <w:rPr>
          <w:sz w:val="22"/>
        </w:rPr>
      </w:pPr>
    </w:p>
    <w:p w:rsidR="00986652" w:rsidRPr="005D6384" w:rsidRDefault="0085466F" w:rsidP="00986652">
      <w:pPr>
        <w:pStyle w:val="2"/>
        <w:rPr>
          <w:rFonts w:eastAsia="黑体"/>
          <w:b w:val="0"/>
          <w:sz w:val="28"/>
        </w:rPr>
      </w:pPr>
      <w:bookmarkStart w:id="12" w:name="_Toc21422302"/>
      <w:proofErr w:type="spellStart"/>
      <w:r w:rsidRPr="005D6384">
        <w:rPr>
          <w:rFonts w:eastAsia="黑体" w:hint="eastAsia"/>
          <w:b w:val="0"/>
          <w:sz w:val="28"/>
        </w:rPr>
        <w:t>Labview</w:t>
      </w:r>
      <w:proofErr w:type="spellEnd"/>
      <w:r w:rsidRPr="005D6384">
        <w:rPr>
          <w:rFonts w:eastAsia="黑体" w:hint="eastAsia"/>
          <w:b w:val="0"/>
          <w:sz w:val="28"/>
        </w:rPr>
        <w:t>采集程序简介</w:t>
      </w:r>
      <w:bookmarkEnd w:id="12"/>
    </w:p>
    <w:p w:rsidR="0085466F" w:rsidRPr="005D6384" w:rsidRDefault="0085466F" w:rsidP="0085466F">
      <w:pPr>
        <w:pStyle w:val="a0"/>
        <w:spacing w:line="360" w:lineRule="exact"/>
        <w:ind w:firstLine="480"/>
      </w:pPr>
      <w:r w:rsidRPr="005D6384">
        <w:t>NI</w:t>
      </w:r>
      <w:r w:rsidRPr="005D6384">
        <w:rPr>
          <w:rFonts w:hint="eastAsia"/>
        </w:rPr>
        <w:t>官方推出了一款专门用于数据采集分析处理的软件</w:t>
      </w:r>
      <w:proofErr w:type="spellStart"/>
      <w:r w:rsidRPr="005D6384">
        <w:t>Labview</w:t>
      </w:r>
      <w:proofErr w:type="spellEnd"/>
      <w:r w:rsidRPr="005D6384">
        <w:rPr>
          <w:rFonts w:hint="eastAsia"/>
        </w:rPr>
        <w:t>，</w:t>
      </w:r>
      <w:proofErr w:type="spellStart"/>
      <w:r w:rsidRPr="005D6384">
        <w:t>Labview</w:t>
      </w:r>
      <w:proofErr w:type="spellEnd"/>
      <w:r w:rsidRPr="005D6384">
        <w:rPr>
          <w:rFonts w:hint="eastAsia"/>
        </w:rPr>
        <w:t>软件已经成为事实数据采集软件标准。为加快实验数据采集进度，并用于和后续开发的软件采集程序进行对比，我们在前期开发了</w:t>
      </w:r>
      <w:proofErr w:type="spellStart"/>
      <w:r w:rsidRPr="005D6384">
        <w:t>Labview</w:t>
      </w:r>
      <w:proofErr w:type="spellEnd"/>
      <w:r w:rsidRPr="005D6384">
        <w:rPr>
          <w:rFonts w:hint="eastAsia"/>
        </w:rPr>
        <w:t>数据采集程序，并完成独立程序编译及其测试。</w:t>
      </w:r>
    </w:p>
    <w:p w:rsidR="0085466F" w:rsidRPr="005D6384" w:rsidRDefault="0085466F" w:rsidP="0085466F">
      <w:pPr>
        <w:spacing w:line="300" w:lineRule="auto"/>
        <w:ind w:firstLineChars="200" w:firstLine="480"/>
      </w:pPr>
      <w:proofErr w:type="spellStart"/>
      <w:r w:rsidRPr="005D6384">
        <w:t>Labview</w:t>
      </w:r>
      <w:proofErr w:type="spellEnd"/>
      <w:r w:rsidRPr="005D6384">
        <w:rPr>
          <w:rFonts w:hint="eastAsia"/>
        </w:rPr>
        <w:t>程序的流程图如图</w:t>
      </w:r>
      <w:r w:rsidRPr="005D6384">
        <w:t>2-3</w:t>
      </w:r>
      <w:r w:rsidRPr="005D6384">
        <w:rPr>
          <w:rFonts w:hint="eastAsia"/>
        </w:rPr>
        <w:t>所示，</w:t>
      </w:r>
      <w:r w:rsidRPr="00C53933">
        <w:rPr>
          <w:rFonts w:hint="eastAsia"/>
          <w:highlight w:val="yellow"/>
        </w:rPr>
        <w:t>程序主界面如图</w:t>
      </w:r>
      <w:r w:rsidRPr="00C53933">
        <w:rPr>
          <w:highlight w:val="yellow"/>
        </w:rPr>
        <w:t>2-4</w:t>
      </w:r>
      <w:r w:rsidRPr="00C53933">
        <w:rPr>
          <w:rFonts w:hint="eastAsia"/>
          <w:highlight w:val="yellow"/>
        </w:rPr>
        <w:t>所示</w:t>
      </w:r>
      <w:r w:rsidRPr="005D6384">
        <w:rPr>
          <w:rFonts w:hint="eastAsia"/>
        </w:rPr>
        <w:t>。该</w:t>
      </w:r>
      <w:proofErr w:type="spellStart"/>
      <w:r w:rsidRPr="005D6384">
        <w:t>Labview</w:t>
      </w:r>
      <w:proofErr w:type="spellEnd"/>
      <w:r w:rsidRPr="005D6384">
        <w:rPr>
          <w:rFonts w:hint="eastAsia"/>
        </w:rPr>
        <w:t>程序主要实现了多采集卡通道配置、同步数据采集、各信号时域和频域数据动态显示和数据保存到本地等功能，</w:t>
      </w:r>
      <w:r w:rsidRPr="00C53933">
        <w:rPr>
          <w:rFonts w:hint="eastAsia"/>
          <w:highlight w:val="yellow"/>
        </w:rPr>
        <w:t>各个功能模块截图如图</w:t>
      </w:r>
      <w:r w:rsidRPr="00C53933">
        <w:rPr>
          <w:highlight w:val="yellow"/>
        </w:rPr>
        <w:t>2</w:t>
      </w:r>
      <w:r w:rsidR="007E608F" w:rsidRPr="00C53933">
        <w:rPr>
          <w:highlight w:val="yellow"/>
        </w:rPr>
        <w:t>-</w:t>
      </w:r>
      <w:r w:rsidRPr="00C53933">
        <w:rPr>
          <w:highlight w:val="yellow"/>
        </w:rPr>
        <w:t>5</w:t>
      </w:r>
      <w:r w:rsidRPr="00C53933">
        <w:rPr>
          <w:rFonts w:hint="eastAsia"/>
          <w:highlight w:val="yellow"/>
        </w:rPr>
        <w:t>，图</w:t>
      </w:r>
      <w:r w:rsidRPr="00C53933">
        <w:rPr>
          <w:highlight w:val="yellow"/>
        </w:rPr>
        <w:t>2-6</w:t>
      </w:r>
      <w:r w:rsidRPr="00C53933">
        <w:rPr>
          <w:rFonts w:hint="eastAsia"/>
          <w:highlight w:val="yellow"/>
        </w:rPr>
        <w:t>和图</w:t>
      </w:r>
      <w:r w:rsidRPr="00C53933">
        <w:rPr>
          <w:highlight w:val="yellow"/>
        </w:rPr>
        <w:t>2-7</w:t>
      </w:r>
      <w:r w:rsidRPr="00C53933">
        <w:rPr>
          <w:rFonts w:hint="eastAsia"/>
          <w:highlight w:val="yellow"/>
        </w:rPr>
        <w:t>所示。</w:t>
      </w:r>
    </w:p>
    <w:p w:rsidR="0085466F" w:rsidRPr="005D6384" w:rsidRDefault="0085466F" w:rsidP="00C94FED">
      <w:pPr>
        <w:spacing w:line="300" w:lineRule="auto"/>
        <w:jc w:val="center"/>
        <w:rPr>
          <w:rFonts w:eastAsia="等线"/>
          <w:sz w:val="21"/>
        </w:rPr>
      </w:pPr>
      <w:r w:rsidRPr="005D6384">
        <w:rPr>
          <w:rFonts w:eastAsia="等线" w:hint="eastAsia"/>
          <w:sz w:val="21"/>
          <w:szCs w:val="22"/>
        </w:rPr>
        <w:object w:dxaOrig="8304" w:dyaOrig="6996">
          <v:shape id="_x0000_i1026" type="#_x0000_t75" style="width:415.3pt;height:349.65pt" o:ole="">
            <v:imagedata r:id="rId24" o:title=""/>
          </v:shape>
          <o:OLEObject Type="Embed" ProgID="Visio.Drawing.15" ShapeID="_x0000_i1026" DrawAspect="Content" ObjectID="_1632828351" r:id="rId25"/>
        </w:object>
      </w:r>
    </w:p>
    <w:p w:rsidR="0085466F" w:rsidRPr="005D6384" w:rsidRDefault="0085466F" w:rsidP="0085466F">
      <w:pPr>
        <w:spacing w:line="300" w:lineRule="auto"/>
        <w:jc w:val="center"/>
        <w:rPr>
          <w:sz w:val="22"/>
        </w:rPr>
      </w:pPr>
      <w:r w:rsidRPr="005D6384">
        <w:rPr>
          <w:rFonts w:hint="eastAsia"/>
          <w:sz w:val="22"/>
        </w:rPr>
        <w:t>图</w:t>
      </w:r>
      <w:r w:rsidRPr="005D6384">
        <w:rPr>
          <w:sz w:val="22"/>
        </w:rPr>
        <w:t xml:space="preserve">2-3  </w:t>
      </w:r>
      <w:proofErr w:type="spellStart"/>
      <w:r w:rsidRPr="005D6384">
        <w:rPr>
          <w:sz w:val="22"/>
        </w:rPr>
        <w:t>Labview</w:t>
      </w:r>
      <w:proofErr w:type="spellEnd"/>
      <w:r w:rsidRPr="005D6384">
        <w:rPr>
          <w:rFonts w:hint="eastAsia"/>
          <w:sz w:val="22"/>
        </w:rPr>
        <w:t>程序的流程图</w:t>
      </w:r>
    </w:p>
    <w:p w:rsidR="0085466F" w:rsidRPr="005D6384" w:rsidRDefault="0085466F" w:rsidP="0085466F">
      <w:pPr>
        <w:spacing w:line="300" w:lineRule="auto"/>
      </w:pPr>
    </w:p>
    <w:p w:rsidR="0085466F" w:rsidRPr="005D6384" w:rsidRDefault="0085466F" w:rsidP="0085466F">
      <w:pPr>
        <w:spacing w:line="300" w:lineRule="auto"/>
        <w:ind w:firstLineChars="200" w:firstLine="480"/>
      </w:pPr>
      <w:proofErr w:type="spellStart"/>
      <w:r w:rsidRPr="005D6384">
        <w:t>Labview</w:t>
      </w:r>
      <w:proofErr w:type="spellEnd"/>
      <w:r w:rsidRPr="005D6384">
        <w:rPr>
          <w:rFonts w:hint="eastAsia"/>
        </w:rPr>
        <w:t>功能强大，学习资料丰富，兼容硬件全面，前期可以用于快速搭建实验采集软件，并开展实验采集数据到本地。但是，</w:t>
      </w:r>
      <w:proofErr w:type="spellStart"/>
      <w:r w:rsidRPr="005D6384">
        <w:t>Labview</w:t>
      </w:r>
      <w:proofErr w:type="spellEnd"/>
      <w:r w:rsidRPr="005D6384">
        <w:rPr>
          <w:rFonts w:hint="eastAsia"/>
        </w:rPr>
        <w:t>无法与当前</w:t>
      </w:r>
      <w:r w:rsidRPr="005D6384">
        <w:t>Kafka</w:t>
      </w:r>
      <w:r w:rsidRPr="005D6384">
        <w:rPr>
          <w:rFonts w:hint="eastAsia"/>
        </w:rPr>
        <w:t>等中间件实现交互，因而难以满足未来数据采集之需求。</w:t>
      </w:r>
    </w:p>
    <w:p w:rsidR="003E63E7" w:rsidRPr="005D6384" w:rsidRDefault="003E63E7" w:rsidP="0085466F">
      <w:pPr>
        <w:pStyle w:val="a0"/>
        <w:spacing w:line="360" w:lineRule="exact"/>
        <w:ind w:firstLineChars="0" w:firstLine="0"/>
      </w:pPr>
    </w:p>
    <w:p w:rsidR="00D80200" w:rsidRPr="005D6384" w:rsidRDefault="00CD04BD" w:rsidP="00D80200">
      <w:pPr>
        <w:pStyle w:val="2"/>
        <w:rPr>
          <w:rFonts w:eastAsia="黑体"/>
          <w:b w:val="0"/>
          <w:sz w:val="28"/>
        </w:rPr>
      </w:pPr>
      <w:bookmarkStart w:id="13" w:name="_Toc21422303"/>
      <w:r w:rsidRPr="005D6384">
        <w:rPr>
          <w:rFonts w:eastAsia="黑体" w:hint="eastAsia"/>
          <w:b w:val="0"/>
          <w:sz w:val="28"/>
        </w:rPr>
        <w:t>C</w:t>
      </w:r>
      <w:r w:rsidRPr="005D6384">
        <w:rPr>
          <w:rFonts w:eastAsia="黑体" w:hint="eastAsia"/>
          <w:b w:val="0"/>
          <w:sz w:val="28"/>
        </w:rPr>
        <w:t>接口文档</w:t>
      </w:r>
      <w:bookmarkEnd w:id="13"/>
    </w:p>
    <w:p w:rsidR="00CD04BD" w:rsidRPr="005D6384" w:rsidRDefault="00CD04BD" w:rsidP="00CD04BD">
      <w:pPr>
        <w:spacing w:line="300" w:lineRule="auto"/>
        <w:ind w:firstLineChars="200" w:firstLine="480"/>
        <w:rPr>
          <w:szCs w:val="22"/>
        </w:rPr>
      </w:pPr>
      <w:r w:rsidRPr="005D6384">
        <w:t>NI</w:t>
      </w:r>
      <w:r w:rsidRPr="005D6384">
        <w:rPr>
          <w:rFonts w:hint="eastAsia"/>
        </w:rPr>
        <w:t>相关的硬件设备提供了</w:t>
      </w:r>
      <w:r w:rsidRPr="005D6384">
        <w:t>C/C++</w:t>
      </w:r>
      <w:r w:rsidRPr="005D6384">
        <w:rPr>
          <w:rFonts w:hint="eastAsia"/>
        </w:rPr>
        <w:t>等底层硬件开发接口，需要开发人员掌握各个信号数据采集等方面的基础知识，这在无形之中提高了开发人员的门槛。</w:t>
      </w:r>
      <w:proofErr w:type="spellStart"/>
      <w:r w:rsidRPr="005D6384">
        <w:t>Labview</w:t>
      </w:r>
      <w:proofErr w:type="spellEnd"/>
      <w:r w:rsidRPr="005D6384">
        <w:rPr>
          <w:rFonts w:hint="eastAsia"/>
        </w:rPr>
        <w:t>程序难以适应当前大数据采集的需求，我们也在同时进行底层硬件开发接口研究。为了降低开发难度，我们对底层硬件开发接口进行二次封装，着重针对本项目中需要采集的各种信号，提供对应的数据采集接口。</w:t>
      </w:r>
    </w:p>
    <w:p w:rsidR="00CD04BD" w:rsidRPr="005D6384" w:rsidRDefault="00CD04BD" w:rsidP="00CD04BD">
      <w:pPr>
        <w:spacing w:line="300" w:lineRule="auto"/>
        <w:ind w:firstLineChars="200" w:firstLine="480"/>
      </w:pPr>
      <w:r w:rsidRPr="004E1EC0">
        <w:rPr>
          <w:highlight w:val="yellow"/>
        </w:rPr>
        <w:t>C</w:t>
      </w:r>
      <w:r w:rsidRPr="004E1EC0">
        <w:rPr>
          <w:rFonts w:hint="eastAsia"/>
          <w:highlight w:val="yellow"/>
        </w:rPr>
        <w:t>接口函数定义如下。。。</w:t>
      </w:r>
    </w:p>
    <w:p w:rsidR="00CD04BD" w:rsidRPr="005D6384" w:rsidRDefault="00CD04BD" w:rsidP="00CD04BD">
      <w:pPr>
        <w:spacing w:line="300" w:lineRule="auto"/>
        <w:ind w:firstLineChars="200" w:firstLine="480"/>
      </w:pPr>
    </w:p>
    <w:p w:rsidR="00F30836" w:rsidRPr="005D6384" w:rsidRDefault="00F30836" w:rsidP="00F30836">
      <w:pPr>
        <w:pStyle w:val="2"/>
        <w:rPr>
          <w:rFonts w:eastAsia="黑体"/>
          <w:b w:val="0"/>
          <w:sz w:val="28"/>
        </w:rPr>
      </w:pPr>
      <w:bookmarkStart w:id="14" w:name="_Toc21422304"/>
      <w:r w:rsidRPr="005D6384">
        <w:rPr>
          <w:rFonts w:eastAsia="黑体" w:hint="eastAsia"/>
          <w:b w:val="0"/>
          <w:sz w:val="28"/>
        </w:rPr>
        <w:t>C</w:t>
      </w:r>
      <w:r w:rsidR="000D57EB" w:rsidRPr="005D6384">
        <w:rPr>
          <w:rFonts w:eastAsia="黑体" w:hint="eastAsia"/>
          <w:b w:val="0"/>
          <w:sz w:val="28"/>
        </w:rPr>
        <w:t>#</w:t>
      </w:r>
      <w:r w:rsidR="000D57EB" w:rsidRPr="005D6384">
        <w:rPr>
          <w:rFonts w:eastAsia="黑体" w:hint="eastAsia"/>
          <w:b w:val="0"/>
          <w:sz w:val="28"/>
        </w:rPr>
        <w:t>采集程序简介绍</w:t>
      </w:r>
      <w:bookmarkEnd w:id="14"/>
    </w:p>
    <w:p w:rsidR="000D57EB" w:rsidRPr="005D6384" w:rsidRDefault="000D57EB" w:rsidP="000D57EB">
      <w:pPr>
        <w:pStyle w:val="a0"/>
        <w:ind w:firstLine="480"/>
      </w:pPr>
      <w:r w:rsidRPr="00E4489F">
        <w:rPr>
          <w:rFonts w:hint="eastAsia"/>
          <w:highlight w:val="yellow"/>
        </w:rPr>
        <w:t>采集程序。。。</w:t>
      </w:r>
    </w:p>
    <w:p w:rsidR="000D57EB" w:rsidRPr="005D6384" w:rsidRDefault="000D57EB" w:rsidP="000D57EB">
      <w:pPr>
        <w:pStyle w:val="2"/>
        <w:rPr>
          <w:rFonts w:eastAsia="黑体"/>
          <w:b w:val="0"/>
          <w:sz w:val="28"/>
        </w:rPr>
      </w:pPr>
      <w:bookmarkStart w:id="15" w:name="_Toc21422305"/>
      <w:r w:rsidRPr="005D6384">
        <w:rPr>
          <w:rFonts w:eastAsia="黑体" w:hint="eastAsia"/>
          <w:b w:val="0"/>
          <w:sz w:val="28"/>
        </w:rPr>
        <w:lastRenderedPageBreak/>
        <w:t>信号采样频率选择</w:t>
      </w:r>
      <w:bookmarkEnd w:id="15"/>
    </w:p>
    <w:p w:rsidR="006B2D32" w:rsidRPr="005D6384" w:rsidRDefault="006B2D32" w:rsidP="006B2D32">
      <w:pPr>
        <w:spacing w:line="300" w:lineRule="auto"/>
        <w:ind w:firstLineChars="200" w:firstLine="480"/>
        <w:rPr>
          <w:szCs w:val="22"/>
        </w:rPr>
      </w:pPr>
      <w:r w:rsidRPr="005D6384">
        <w:rPr>
          <w:rFonts w:hint="eastAsia"/>
        </w:rPr>
        <w:t>根据</w:t>
      </w:r>
      <w:r w:rsidRPr="005D6384">
        <w:t>Nyquist</w:t>
      </w:r>
      <w:r w:rsidRPr="005D6384">
        <w:rPr>
          <w:rFonts w:hint="eastAsia"/>
        </w:rPr>
        <w:t>采样定理，当进行模拟</w:t>
      </w:r>
      <w:r w:rsidRPr="005D6384">
        <w:t>/</w:t>
      </w:r>
      <w:r w:rsidRPr="005D6384">
        <w:rPr>
          <w:rFonts w:hint="eastAsia"/>
        </w:rPr>
        <w:t>数字量转换的过程中，当采集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t xml:space="preserve"> </w:t>
      </w:r>
      <w:r w:rsidRPr="005D6384">
        <w:rPr>
          <w:rFonts w:hint="eastAsia"/>
        </w:rPr>
        <w:t>大于信号中最高频率</w:t>
      </w:r>
      <m:oMath>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Pr="005D6384">
        <w:rPr>
          <w:rFonts w:hint="eastAsia"/>
        </w:rPr>
        <w:t>的</w:t>
      </w:r>
      <w:r w:rsidRPr="005D6384">
        <w:t>2</w:t>
      </w:r>
      <w:r w:rsidRPr="005D6384">
        <w:rPr>
          <w:rFonts w:hint="eastAsia"/>
        </w:rPr>
        <w:t>倍时</w:t>
      </w:r>
      <w:r w:rsidR="006D1C81">
        <w:rPr>
          <w:rFonts w:hint="eastAsia"/>
        </w:rPr>
        <w:t>(</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2</m:t>
        </m:r>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006D1C81">
        <w:t>)</w:t>
      </w:r>
      <w:r w:rsidRPr="005D6384">
        <w:rPr>
          <w:rFonts w:hint="eastAsia"/>
        </w:rPr>
        <w:t>，采样之后的数字信号完整地保留了原始信号中信息。实际应用中，考虑到信号干扰等问题，一般保证采样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rPr>
          <w:rFonts w:hint="eastAsia"/>
        </w:rPr>
        <w:t>为信号最高频率</w:t>
      </w:r>
      <m:oMath>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Pr="005D6384">
        <w:rPr>
          <w:rFonts w:hint="eastAsia"/>
        </w:rPr>
        <w:t>的</w:t>
      </w:r>
      <w:r w:rsidRPr="005D6384">
        <w:t>2.56~4</w:t>
      </w:r>
      <w:r w:rsidRPr="005D6384">
        <w:rPr>
          <w:rFonts w:hint="eastAsia"/>
        </w:rPr>
        <w:t>倍</w:t>
      </w:r>
      <w:r w:rsidR="006D1C81">
        <w:rPr>
          <w:rFonts w:hint="eastAsia"/>
        </w:rPr>
        <w:t>(</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2.56~4)</m:t>
        </m:r>
        <m:sSub>
          <m:sSubPr>
            <m:ctrlPr>
              <w:rPr>
                <w:rFonts w:ascii="Cambria Math" w:hAnsi="Cambria Math"/>
                <w:i/>
                <w:szCs w:val="24"/>
              </w:rPr>
            </m:ctrlPr>
          </m:sSubPr>
          <m:e>
            <m:r>
              <w:rPr>
                <w:rFonts w:ascii="Cambria Math" w:hAnsi="Cambria Math"/>
              </w:rPr>
              <m:t>f</m:t>
            </m:r>
          </m:e>
          <m:sub>
            <m:r>
              <w:rPr>
                <w:rFonts w:ascii="Cambria Math" w:hAnsi="Cambria Math"/>
              </w:rPr>
              <m:t>max</m:t>
            </m:r>
          </m:sub>
        </m:sSub>
      </m:oMath>
      <w:r w:rsidR="006D1C81">
        <w:rPr>
          <w:rFonts w:hint="eastAsia"/>
        </w:rPr>
        <w:t>)</w:t>
      </w:r>
      <w:r w:rsidRPr="005D6384">
        <w:rPr>
          <w:rFonts w:hint="eastAsia"/>
        </w:rPr>
        <w:t>。</w:t>
      </w:r>
    </w:p>
    <w:p w:rsidR="006B2D32" w:rsidRPr="005D6384" w:rsidRDefault="006B2D32" w:rsidP="006B2D32">
      <w:pPr>
        <w:spacing w:line="300" w:lineRule="auto"/>
        <w:ind w:firstLineChars="200" w:firstLine="480"/>
      </w:pPr>
      <w:r w:rsidRPr="005D6384">
        <w:t>PT100</w:t>
      </w:r>
      <w:r w:rsidRPr="005D6384">
        <w:rPr>
          <w:rFonts w:hint="eastAsia"/>
        </w:rPr>
        <w:t>热电阻传感器精度高，响应速度较快，因而可以较为灵敏的监测到温度的变化。另一方面，由于温度传感器位于轴承套外侧，轴承温度上升后热量需要一定的时间才能传导到热电阻传感器位置。温度信号的变化在本项目中，拟选用</w:t>
      </w:r>
      <w:r w:rsidRPr="005D6384">
        <w:t>100Hz</w:t>
      </w:r>
      <w:r w:rsidRPr="005D6384">
        <w:rPr>
          <w:rFonts w:hint="eastAsia"/>
        </w:rPr>
        <w:t>采样频率采集温度信号。</w:t>
      </w:r>
    </w:p>
    <w:p w:rsidR="006B2D32" w:rsidRPr="005D6384" w:rsidRDefault="006B2D32" w:rsidP="006B2D32">
      <w:pPr>
        <w:spacing w:line="300" w:lineRule="auto"/>
        <w:ind w:firstLineChars="200" w:firstLine="480"/>
      </w:pPr>
      <w:r w:rsidRPr="005D6384">
        <w:rPr>
          <w:rFonts w:hint="eastAsia"/>
        </w:rPr>
        <w:t>振动和麦克风传感器采样频率</w:t>
      </w:r>
      <m:oMath>
        <m:sSub>
          <m:sSubPr>
            <m:ctrlPr>
              <w:rPr>
                <w:rFonts w:ascii="Cambria Math" w:hAnsi="Cambria Math"/>
                <w:i/>
                <w:szCs w:val="24"/>
              </w:rPr>
            </m:ctrlPr>
          </m:sSubPr>
          <m:e>
            <m:r>
              <w:rPr>
                <w:rFonts w:ascii="Cambria Math" w:hAnsi="Cambria Math"/>
              </w:rPr>
              <m:t>f</m:t>
            </m:r>
          </m:e>
          <m:sub>
            <m:r>
              <w:rPr>
                <w:rFonts w:ascii="Cambria Math" w:hAnsi="Cambria Math"/>
              </w:rPr>
              <m:t>smax</m:t>
            </m:r>
          </m:sub>
        </m:sSub>
      </m:oMath>
      <w:r w:rsidRPr="005D6384">
        <w:rPr>
          <w:rFonts w:hint="eastAsia"/>
        </w:rPr>
        <w:t>取决于加速度麦克风采集卡</w:t>
      </w:r>
      <w:r w:rsidRPr="005D6384">
        <w:t>NI 9234</w:t>
      </w:r>
      <w:r w:rsidRPr="005D6384">
        <w:rPr>
          <w:rFonts w:hint="eastAsia"/>
        </w:rPr>
        <w:t>主时基频率</w:t>
      </w:r>
      <m:oMath>
        <m:sSub>
          <m:sSubPr>
            <m:ctrlPr>
              <w:rPr>
                <w:rFonts w:ascii="Cambria Math" w:hAnsi="Cambria Math"/>
                <w:i/>
                <w:szCs w:val="24"/>
              </w:rPr>
            </m:ctrlPr>
          </m:sSubPr>
          <m:e>
            <m:r>
              <w:rPr>
                <w:rFonts w:ascii="Cambria Math" w:hAnsi="Cambria Math"/>
              </w:rPr>
              <m:t>f</m:t>
            </m:r>
          </m:e>
          <m:sub>
            <m:r>
              <w:rPr>
                <w:rFonts w:ascii="Cambria Math" w:hAnsi="Cambria Math"/>
              </w:rPr>
              <m:t>M</m:t>
            </m:r>
          </m:sub>
        </m:sSub>
      </m:oMath>
      <w:r w:rsidRPr="005D6384">
        <w:rPr>
          <w:rFonts w:hint="eastAsia"/>
        </w:rPr>
        <w:t>。</w:t>
      </w:r>
      <w:r w:rsidRPr="005D6384">
        <w:t>NI 9234</w:t>
      </w:r>
      <w:r w:rsidRPr="005D6384">
        <w:rPr>
          <w:rFonts w:hint="eastAsia"/>
        </w:rPr>
        <w:t>内部带有一个频率为</w:t>
      </w:r>
      <w:r w:rsidRPr="005D6384">
        <w:t>13.1072MHz</w:t>
      </w:r>
      <w:r w:rsidRPr="005D6384">
        <w:rPr>
          <w:rFonts w:hint="eastAsia"/>
        </w:rPr>
        <w:t>的主时基。如要使</w:t>
      </w:r>
      <w:r w:rsidRPr="005D6384">
        <w:t>NI 9234</w:t>
      </w:r>
      <w:r w:rsidRPr="005D6384">
        <w:rPr>
          <w:rFonts w:hint="eastAsia"/>
        </w:rPr>
        <w:t>的采样时钟与其他使用主时基控制采样的模块同步，所有模块必须共享同一主时基源。可根据公式</w:t>
      </w:r>
      <w:r w:rsidR="00452027">
        <w:rPr>
          <w:rFonts w:hint="eastAsia"/>
        </w:rPr>
        <w:t>(</w:t>
      </w:r>
      <w:r w:rsidR="00452027">
        <w:t>2-1)</w:t>
      </w:r>
      <w:r w:rsidRPr="005D6384">
        <w:rPr>
          <w:rFonts w:hint="eastAsia"/>
        </w:rPr>
        <w:t>计算</w:t>
      </w:r>
      <w:r w:rsidRPr="005D6384">
        <w:t>NI 9234</w:t>
      </w:r>
      <w:r w:rsidRPr="005D6384">
        <w:rPr>
          <w:rFonts w:hint="eastAsia"/>
        </w:rPr>
        <w:t>的可用采样率：</w:t>
      </w:r>
    </w:p>
    <w:p w:rsidR="00933A8E" w:rsidRPr="00933A8E" w:rsidRDefault="00884C49" w:rsidP="006B2D32">
      <w:pPr>
        <w:spacing w:line="300" w:lineRule="auto"/>
        <w:rPr>
          <w:szCs w:val="24"/>
        </w:rPr>
      </w:pPr>
      <m:oMathPara>
        <m:oMath>
          <m:eqArr>
            <m:eqArrPr>
              <m:maxDist m:val="1"/>
              <m:ctrlPr>
                <w:rPr>
                  <w:rFonts w:ascii="Cambria Math" w:hAnsi="Cambria Math"/>
                  <w:szCs w:val="24"/>
                </w:rPr>
              </m:ctrlPr>
            </m:eqArrPr>
            <m:e>
              <m:sSub>
                <m:sSubPr>
                  <m:ctrlPr>
                    <w:rPr>
                      <w:rFonts w:ascii="Cambria Math" w:hAnsi="Cambria Math"/>
                      <w:i/>
                      <w:szCs w:val="24"/>
                    </w:rPr>
                  </m:ctrlPr>
                </m:sSubPr>
                <m:e>
                  <m:r>
                    <w:rPr>
                      <w:rFonts w:ascii="Cambria Math" w:hAnsi="Cambria Math"/>
                    </w:rPr>
                    <m:t>f</m:t>
                  </m:r>
                </m:e>
                <m:sub>
                  <m:r>
                    <w:rPr>
                      <w:rFonts w:ascii="Cambria Math" w:hAnsi="Cambria Math"/>
                    </w:rPr>
                    <m:t>smax</m:t>
                  </m:r>
                </m:sub>
              </m:sSub>
              <m:r>
                <w:rPr>
                  <w:rFonts w:ascii="Cambria Math" w:hAnsi="Cambria Math"/>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rPr>
                        <m:t>f</m:t>
                      </m:r>
                    </m:e>
                    <m:sub>
                      <m:r>
                        <w:rPr>
                          <w:rFonts w:ascii="Cambria Math" w:hAnsi="Cambria Math"/>
                        </w:rPr>
                        <m:t>M</m:t>
                      </m:r>
                    </m:sub>
                  </m:sSub>
                </m:num>
                <m:den>
                  <m:r>
                    <w:rPr>
                      <w:rFonts w:ascii="Cambria Math" w:hAnsi="Cambria Math"/>
                    </w:rPr>
                    <m:t>256×n</m:t>
                  </m:r>
                </m:den>
              </m:f>
              <m:r>
                <w:rPr>
                  <w:rFonts w:ascii="Cambria Math" w:hAnsi="Cambria Math"/>
                  <w:szCs w:val="24"/>
                </w:rPr>
                <m:t>#</m:t>
              </m:r>
              <m:d>
                <m:dPr>
                  <m:ctrlPr>
                    <w:rPr>
                      <w:rFonts w:ascii="Cambria Math" w:hAnsi="Cambria Math"/>
                      <w:szCs w:val="24"/>
                    </w:rPr>
                  </m:ctrlPr>
                </m:dPr>
                <m:e>
                  <m:r>
                    <m:rPr>
                      <m:sty m:val="p"/>
                    </m:rPr>
                    <w:rPr>
                      <w:rFonts w:ascii="Cambria Math" w:hAnsi="Cambria Math"/>
                      <w:szCs w:val="24"/>
                    </w:rPr>
                    <m:t>2-1</m:t>
                  </m:r>
                </m:e>
              </m:d>
              <m:ctrlPr>
                <w:rPr>
                  <w:rFonts w:ascii="Cambria Math" w:hAnsi="Cambria Math"/>
                  <w:i/>
                  <w:szCs w:val="24"/>
                </w:rPr>
              </m:ctrlPr>
            </m:e>
          </m:eqArr>
        </m:oMath>
      </m:oMathPara>
    </w:p>
    <w:p w:rsidR="006B2D32" w:rsidRPr="005D6384" w:rsidRDefault="006B2D32" w:rsidP="006B2D32">
      <w:pPr>
        <w:spacing w:line="300" w:lineRule="auto"/>
      </w:pPr>
      <w:r w:rsidRPr="005D6384">
        <w:rPr>
          <w:rFonts w:hint="eastAsia"/>
        </w:rPr>
        <w:t>其中</w:t>
      </w:r>
      <w:r w:rsidRPr="005D6384">
        <w:rPr>
          <w:i/>
        </w:rPr>
        <w:t>n</w:t>
      </w:r>
      <w:r w:rsidRPr="005D6384">
        <w:rPr>
          <w:rFonts w:hint="eastAsia"/>
        </w:rPr>
        <w:t>表示</w:t>
      </w:r>
      <w:r w:rsidRPr="005D6384">
        <w:t>1~31</w:t>
      </w:r>
      <w:r w:rsidRPr="005D6384">
        <w:rPr>
          <w:rFonts w:hint="eastAsia"/>
        </w:rPr>
        <w:t>的任何整数。但是实际采样频率必须位于采样频率范围内，</w:t>
      </w:r>
      <w:r w:rsidRPr="005D6384">
        <w:t>NI 9234</w:t>
      </w:r>
      <w:r w:rsidRPr="005D6384">
        <w:rPr>
          <w:rFonts w:hint="eastAsia"/>
        </w:rPr>
        <w:t>的最高采样频率为</w:t>
      </w:r>
      <w:r w:rsidRPr="005D6384">
        <w:t>51200Hz</w:t>
      </w:r>
      <w:r w:rsidRPr="005D6384">
        <w:rPr>
          <w:rFonts w:hint="eastAsia"/>
        </w:rPr>
        <w:t>。当使用主时基（</w:t>
      </w:r>
      <w:r w:rsidRPr="005D6384">
        <w:t>13.1072MHz</w:t>
      </w:r>
      <w:r w:rsidRPr="005D6384">
        <w:rPr>
          <w:rFonts w:hint="eastAsia"/>
        </w:rPr>
        <w:t>）时，采样频率可为</w:t>
      </w:r>
      <w:r w:rsidRPr="005D6384">
        <w:t>51200 Hz</w:t>
      </w:r>
      <w:r w:rsidRPr="005D6384">
        <w:rPr>
          <w:rFonts w:hint="eastAsia"/>
        </w:rPr>
        <w:t>，</w:t>
      </w:r>
      <w:r w:rsidRPr="005D6384">
        <w:t>25600 Hz</w:t>
      </w:r>
      <w:r w:rsidRPr="005D6384">
        <w:rPr>
          <w:rFonts w:hint="eastAsia"/>
        </w:rPr>
        <w:t>，</w:t>
      </w:r>
      <w:r w:rsidRPr="005D6384">
        <w:t>17067 Hz</w:t>
      </w:r>
      <w:r w:rsidR="00757A27">
        <w:rPr>
          <w:rFonts w:hint="eastAsia"/>
        </w:rPr>
        <w:t>,</w:t>
      </w:r>
      <w:r w:rsidR="00757A27">
        <w:t>…,</w:t>
      </w:r>
      <w:r w:rsidRPr="005D6384">
        <w:t>1.652 Hz</w:t>
      </w:r>
      <w:r w:rsidRPr="005D6384">
        <w:rPr>
          <w:rFonts w:hint="eastAsia"/>
        </w:rPr>
        <w:t>，实际值取决于</w:t>
      </w:r>
      <w:r w:rsidRPr="005D6384">
        <w:rPr>
          <w:i/>
        </w:rPr>
        <w:t>n</w:t>
      </w:r>
      <w:r w:rsidRPr="005D6384">
        <w:rPr>
          <w:rFonts w:hint="eastAsia"/>
        </w:rPr>
        <w:t>。本项目中，振动信号和麦克风信号的采样频率定为</w:t>
      </w:r>
      <w:r w:rsidRPr="005D6384">
        <w:t>25600Hz</w:t>
      </w:r>
      <w:r w:rsidRPr="005D6384">
        <w:rPr>
          <w:rFonts w:hint="eastAsia"/>
        </w:rPr>
        <w:t>。同时，为便于同步数据采集，电涡流传感器的采样频率也定为</w:t>
      </w:r>
      <w:r w:rsidRPr="005D6384">
        <w:t>25600Hz</w:t>
      </w:r>
      <w:r w:rsidRPr="005D6384">
        <w:rPr>
          <w:rFonts w:hint="eastAsia"/>
        </w:rPr>
        <w:t>。</w:t>
      </w:r>
    </w:p>
    <w:p w:rsidR="00CD04BD" w:rsidRPr="005D6384" w:rsidRDefault="006B2D32" w:rsidP="006B2D32">
      <w:pPr>
        <w:spacing w:line="300" w:lineRule="auto"/>
        <w:ind w:firstLineChars="200" w:firstLine="480"/>
      </w:pPr>
      <w:r w:rsidRPr="005D6384">
        <w:rPr>
          <w:rFonts w:hint="eastAsia"/>
        </w:rPr>
        <w:t>物体内部在发生晶格移动时，会产生高频的超声波信号，可以用声发射传感器进行监测。一旦轴承内外圈发生点蚀、剥落等情况，声发射信号将会准确检测到这些状态。由于声发射信号需要较高的采样频率进行采集，我们选择了</w:t>
      </w:r>
      <w:r w:rsidRPr="005D6384">
        <w:t>NI 9775</w:t>
      </w:r>
      <w:r w:rsidRPr="005D6384">
        <w:rPr>
          <w:rFonts w:hint="eastAsia"/>
        </w:rPr>
        <w:t>采集板卡。</w:t>
      </w:r>
      <w:r w:rsidRPr="005D6384">
        <w:t>NI 9775</w:t>
      </w:r>
      <w:r w:rsidRPr="005D6384">
        <w:rPr>
          <w:rFonts w:hint="eastAsia"/>
        </w:rPr>
        <w:t>采集卡一共有</w:t>
      </w:r>
      <w:r w:rsidRPr="005D6384">
        <w:t>4</w:t>
      </w:r>
      <w:r w:rsidRPr="005D6384">
        <w:rPr>
          <w:rFonts w:hint="eastAsia"/>
        </w:rPr>
        <w:t>路通道，连续采样状态下所有通道采样频率之和不能超过</w:t>
      </w:r>
      <w:r w:rsidRPr="005D6384">
        <w:t>4M Hz</w:t>
      </w:r>
      <w:r w:rsidRPr="005D6384">
        <w:rPr>
          <w:rFonts w:hint="eastAsia"/>
        </w:rPr>
        <w:t>。因而，为提高采样频率，我们选择在每个</w:t>
      </w:r>
      <w:r w:rsidRPr="005D6384">
        <w:t>NI 9775</w:t>
      </w:r>
      <w:r w:rsidRPr="005D6384">
        <w:rPr>
          <w:rFonts w:hint="eastAsia"/>
        </w:rPr>
        <w:t>采集卡最多只接入两路声发射信号，每路声发射信号的采样频率确定为</w:t>
      </w:r>
      <w:r w:rsidRPr="005D6384">
        <w:t>2M Hz</w:t>
      </w:r>
      <w:r w:rsidRPr="005D6384">
        <w:rPr>
          <w:rFonts w:hint="eastAsia"/>
        </w:rPr>
        <w:t>。</w:t>
      </w:r>
    </w:p>
    <w:p w:rsidR="00AA0E7B" w:rsidRPr="005D6384" w:rsidRDefault="00AA0E7B" w:rsidP="008B76A6">
      <w:pPr>
        <w:pStyle w:val="a0"/>
        <w:spacing w:line="360" w:lineRule="exact"/>
        <w:ind w:firstLine="480"/>
      </w:pPr>
    </w:p>
    <w:p w:rsidR="006B2D32" w:rsidRPr="005D6384" w:rsidRDefault="006B2D32"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8B76A6">
      <w:pPr>
        <w:pStyle w:val="a0"/>
        <w:spacing w:line="360" w:lineRule="exact"/>
        <w:ind w:firstLine="480"/>
      </w:pPr>
    </w:p>
    <w:p w:rsidR="00AA0E7B" w:rsidRPr="005D6384" w:rsidRDefault="00AA0E7B" w:rsidP="004317CF">
      <w:pPr>
        <w:pStyle w:val="a0"/>
        <w:spacing w:line="360" w:lineRule="exact"/>
        <w:ind w:firstLineChars="0" w:firstLine="0"/>
      </w:pPr>
    </w:p>
    <w:p w:rsidR="00AA0E7B" w:rsidRPr="005D6384" w:rsidRDefault="00AA0E7B" w:rsidP="008B76A6">
      <w:pPr>
        <w:pStyle w:val="a0"/>
        <w:spacing w:line="360" w:lineRule="exact"/>
        <w:ind w:firstLine="480"/>
      </w:pPr>
    </w:p>
    <w:p w:rsidR="001C4646" w:rsidRPr="005D6384" w:rsidRDefault="001C4646" w:rsidP="00F220BF">
      <w:pPr>
        <w:pStyle w:val="a0"/>
        <w:spacing w:line="360" w:lineRule="exact"/>
        <w:ind w:firstLineChars="0" w:firstLine="0"/>
      </w:pPr>
    </w:p>
    <w:p w:rsidR="00D93963" w:rsidRPr="005D6384" w:rsidRDefault="00D93963">
      <w:pPr>
        <w:widowControl/>
        <w:jc w:val="left"/>
        <w:rPr>
          <w:rFonts w:eastAsia="黑体"/>
          <w:sz w:val="30"/>
          <w:szCs w:val="30"/>
        </w:rPr>
      </w:pPr>
      <w:r w:rsidRPr="005D6384">
        <w:rPr>
          <w:b/>
          <w:sz w:val="30"/>
          <w:szCs w:val="30"/>
        </w:rPr>
        <w:br w:type="page"/>
      </w:r>
    </w:p>
    <w:p w:rsidR="00E04B58" w:rsidRPr="005D6384" w:rsidRDefault="006B2D32" w:rsidP="00E04B58">
      <w:pPr>
        <w:pStyle w:val="1"/>
        <w:rPr>
          <w:b w:val="0"/>
          <w:sz w:val="30"/>
          <w:szCs w:val="30"/>
        </w:rPr>
      </w:pPr>
      <w:bookmarkStart w:id="16" w:name="_Toc21422306"/>
      <w:r w:rsidRPr="005D6384">
        <w:rPr>
          <w:rFonts w:hint="eastAsia"/>
          <w:b w:val="0"/>
          <w:sz w:val="30"/>
          <w:szCs w:val="30"/>
        </w:rPr>
        <w:lastRenderedPageBreak/>
        <w:t>实验</w:t>
      </w:r>
      <w:bookmarkEnd w:id="16"/>
    </w:p>
    <w:p w:rsidR="00E04B58" w:rsidRPr="005D6384" w:rsidRDefault="00D37A56" w:rsidP="00E04B58">
      <w:pPr>
        <w:pStyle w:val="2"/>
        <w:rPr>
          <w:rFonts w:eastAsia="黑体"/>
          <w:b w:val="0"/>
          <w:sz w:val="28"/>
        </w:rPr>
      </w:pPr>
      <w:bookmarkStart w:id="17" w:name="_Toc21422307"/>
      <w:r w:rsidRPr="005D6384">
        <w:rPr>
          <w:rFonts w:eastAsia="黑体" w:hint="eastAsia"/>
          <w:b w:val="0"/>
          <w:sz w:val="28"/>
        </w:rPr>
        <w:t>实验设计</w:t>
      </w:r>
      <w:bookmarkEnd w:id="17"/>
    </w:p>
    <w:p w:rsidR="00D37A56" w:rsidRPr="005D6384" w:rsidRDefault="00D37A56" w:rsidP="00D37A56">
      <w:pPr>
        <w:pStyle w:val="3"/>
        <w:rPr>
          <w:sz w:val="24"/>
        </w:rPr>
      </w:pPr>
      <w:bookmarkStart w:id="18" w:name="_Toc21422308"/>
      <w:r w:rsidRPr="005D6384">
        <w:rPr>
          <w:rFonts w:hint="eastAsia"/>
          <w:sz w:val="24"/>
        </w:rPr>
        <w:t>轴承常见失效形式探究</w:t>
      </w:r>
      <w:bookmarkEnd w:id="18"/>
    </w:p>
    <w:p w:rsidR="00D37A56" w:rsidRPr="005D6384" w:rsidRDefault="00D37A56" w:rsidP="00D37A56">
      <w:pPr>
        <w:pStyle w:val="a0"/>
        <w:ind w:firstLine="480"/>
      </w:pPr>
      <w:r w:rsidRPr="005D6384">
        <w:rPr>
          <w:rFonts w:hint="eastAsia"/>
        </w:rPr>
        <w:t>对</w:t>
      </w:r>
      <w:r w:rsidRPr="005D6384">
        <w:rPr>
          <w:rFonts w:hint="eastAsia"/>
        </w:rPr>
        <w:t>CNC</w:t>
      </w:r>
      <w:r w:rsidRPr="005D6384">
        <w:rPr>
          <w:rFonts w:hint="eastAsia"/>
        </w:rPr>
        <w:t>机床主轴维修处废弃的</w:t>
      </w:r>
      <w:r w:rsidRPr="005D6384">
        <w:rPr>
          <w:rFonts w:hint="eastAsia"/>
        </w:rPr>
        <w:t>9</w:t>
      </w:r>
      <w:r w:rsidRPr="005D6384">
        <w:t>0</w:t>
      </w:r>
      <w:r w:rsidRPr="005D6384">
        <w:rPr>
          <w:rFonts w:hint="eastAsia"/>
        </w:rPr>
        <w:t>个轴承进行拆解分析，并记录其失效形式，结果如表</w:t>
      </w:r>
      <w:r w:rsidR="007049D0">
        <w:t>3</w:t>
      </w:r>
      <w:r w:rsidRPr="005D6384">
        <w:rPr>
          <w:rFonts w:hint="eastAsia"/>
        </w:rPr>
        <w:t>-</w:t>
      </w:r>
      <w:r w:rsidRPr="005D6384">
        <w:t>1</w:t>
      </w:r>
      <w:r w:rsidRPr="005D6384">
        <w:rPr>
          <w:rFonts w:hint="eastAsia"/>
        </w:rPr>
        <w:t>所示。</w:t>
      </w:r>
    </w:p>
    <w:p w:rsidR="00D37A56" w:rsidRPr="005D6384" w:rsidRDefault="00D37A56" w:rsidP="00D37A56">
      <w:pPr>
        <w:spacing w:line="300" w:lineRule="auto"/>
        <w:ind w:firstLine="480"/>
        <w:jc w:val="center"/>
        <w:rPr>
          <w:sz w:val="21"/>
        </w:rPr>
      </w:pPr>
      <w:r w:rsidRPr="005D6384">
        <w:rPr>
          <w:rFonts w:hint="eastAsia"/>
          <w:sz w:val="21"/>
        </w:rPr>
        <w:t>表</w:t>
      </w:r>
      <w:r w:rsidR="00F13D62" w:rsidRPr="005D6384">
        <w:rPr>
          <w:sz w:val="21"/>
        </w:rPr>
        <w:t>3</w:t>
      </w:r>
      <w:r w:rsidRPr="005D6384">
        <w:rPr>
          <w:sz w:val="21"/>
        </w:rPr>
        <w:t xml:space="preserve">-1 </w:t>
      </w:r>
      <w:r w:rsidRPr="005D6384">
        <w:rPr>
          <w:rFonts w:hint="eastAsia"/>
          <w:sz w:val="21"/>
        </w:rPr>
        <w:t>轴承失效形式汇总表</w:t>
      </w:r>
    </w:p>
    <w:tbl>
      <w:tblPr>
        <w:tblW w:w="0" w:type="auto"/>
        <w:jc w:val="center"/>
        <w:tblBorders>
          <w:top w:val="single" w:sz="12" w:space="0" w:color="auto"/>
          <w:bottom w:val="single" w:sz="12" w:space="0" w:color="auto"/>
          <w:insideH w:val="single" w:sz="12" w:space="0" w:color="auto"/>
        </w:tblBorders>
        <w:tblLook w:val="0000" w:firstRow="0" w:lastRow="0" w:firstColumn="0" w:lastColumn="0" w:noHBand="0" w:noVBand="0"/>
      </w:tblPr>
      <w:tblGrid>
        <w:gridCol w:w="3221"/>
        <w:gridCol w:w="2343"/>
        <w:gridCol w:w="2344"/>
      </w:tblGrid>
      <w:tr w:rsidR="00D37A56" w:rsidRPr="00D37A56" w:rsidTr="005D372D">
        <w:trPr>
          <w:trHeight w:val="312"/>
          <w:jc w:val="center"/>
        </w:trPr>
        <w:tc>
          <w:tcPr>
            <w:tcW w:w="3221" w:type="dxa"/>
            <w:vAlign w:val="center"/>
          </w:tcPr>
          <w:p w:rsidR="00D37A56" w:rsidRPr="00D37A56" w:rsidRDefault="00D37A56" w:rsidP="005D372D">
            <w:pPr>
              <w:spacing w:line="300" w:lineRule="auto"/>
              <w:jc w:val="center"/>
              <w:rPr>
                <w:b/>
              </w:rPr>
            </w:pPr>
            <w:r w:rsidRPr="005D6384">
              <w:rPr>
                <w:rFonts w:hint="eastAsia"/>
                <w:b/>
              </w:rPr>
              <w:t>轴承形态</w:t>
            </w:r>
          </w:p>
        </w:tc>
        <w:tc>
          <w:tcPr>
            <w:tcW w:w="2343" w:type="dxa"/>
            <w:vAlign w:val="center"/>
          </w:tcPr>
          <w:p w:rsidR="00D37A56" w:rsidRPr="00D37A56" w:rsidRDefault="00D37A56" w:rsidP="005D372D">
            <w:pPr>
              <w:spacing w:line="300" w:lineRule="auto"/>
              <w:jc w:val="center"/>
              <w:rPr>
                <w:b/>
              </w:rPr>
            </w:pPr>
            <w:r w:rsidRPr="005D6384">
              <w:rPr>
                <w:rFonts w:hint="eastAsia"/>
                <w:b/>
              </w:rPr>
              <w:t>轴承个数</w:t>
            </w:r>
          </w:p>
        </w:tc>
        <w:tc>
          <w:tcPr>
            <w:tcW w:w="2344" w:type="dxa"/>
          </w:tcPr>
          <w:p w:rsidR="00D37A56" w:rsidRPr="00D37A56" w:rsidRDefault="00D37A56" w:rsidP="005D372D">
            <w:pPr>
              <w:spacing w:line="300" w:lineRule="auto"/>
              <w:jc w:val="center"/>
              <w:rPr>
                <w:b/>
              </w:rPr>
            </w:pPr>
            <w:r w:rsidRPr="005D6384">
              <w:rPr>
                <w:rFonts w:hint="eastAsia"/>
                <w:b/>
              </w:rPr>
              <w:t>占比</w:t>
            </w:r>
            <w:r w:rsidRPr="005D6384">
              <w:rPr>
                <w:rFonts w:hint="eastAsia"/>
                <w:b/>
              </w:rPr>
              <w:t>(</w:t>
            </w:r>
            <w:r w:rsidRPr="005D6384">
              <w:rPr>
                <w:b/>
              </w:rPr>
              <w:t>%)</w:t>
            </w:r>
          </w:p>
        </w:tc>
      </w:tr>
      <w:tr w:rsidR="00D37A56" w:rsidRPr="00D37A56" w:rsidTr="005D372D">
        <w:trPr>
          <w:trHeight w:val="312"/>
          <w:jc w:val="center"/>
        </w:trPr>
        <w:tc>
          <w:tcPr>
            <w:tcW w:w="3221" w:type="dxa"/>
            <w:tcBorders>
              <w:bottom w:val="nil"/>
            </w:tcBorders>
            <w:vAlign w:val="center"/>
          </w:tcPr>
          <w:p w:rsidR="00D37A56" w:rsidRPr="00D37A56" w:rsidRDefault="00D37A56" w:rsidP="005D372D">
            <w:pPr>
              <w:spacing w:line="300" w:lineRule="auto"/>
              <w:jc w:val="center"/>
            </w:pPr>
            <w:r w:rsidRPr="005D6384">
              <w:rPr>
                <w:rFonts w:hint="eastAsia"/>
              </w:rPr>
              <w:t>轻度磨损</w:t>
            </w:r>
          </w:p>
        </w:tc>
        <w:tc>
          <w:tcPr>
            <w:tcW w:w="2343" w:type="dxa"/>
            <w:tcBorders>
              <w:bottom w:val="nil"/>
            </w:tcBorders>
            <w:vAlign w:val="center"/>
          </w:tcPr>
          <w:p w:rsidR="00D37A56" w:rsidRPr="00D37A56" w:rsidRDefault="00D37A56" w:rsidP="005D372D">
            <w:pPr>
              <w:spacing w:line="300" w:lineRule="auto"/>
              <w:jc w:val="center"/>
            </w:pPr>
            <w:r w:rsidRPr="005D6384">
              <w:rPr>
                <w:rFonts w:hint="eastAsia"/>
              </w:rPr>
              <w:t>4</w:t>
            </w:r>
            <w:r w:rsidRPr="005D6384">
              <w:t>3</w:t>
            </w:r>
          </w:p>
        </w:tc>
        <w:tc>
          <w:tcPr>
            <w:tcW w:w="2344" w:type="dxa"/>
            <w:tcBorders>
              <w:bottom w:val="nil"/>
            </w:tcBorders>
          </w:tcPr>
          <w:p w:rsidR="00D37A56" w:rsidRPr="00D37A56" w:rsidRDefault="00D37A56" w:rsidP="005D372D">
            <w:pPr>
              <w:spacing w:line="300" w:lineRule="auto"/>
              <w:jc w:val="center"/>
            </w:pPr>
            <w:r w:rsidRPr="005D6384">
              <w:rPr>
                <w:rFonts w:hint="eastAsia"/>
              </w:rPr>
              <w:t>4</w:t>
            </w:r>
            <w:r w:rsidRPr="005D6384">
              <w:t>7.8</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无明显故障</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3</w:t>
            </w:r>
            <w:r w:rsidRPr="005D6384">
              <w:t>0</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3</w:t>
            </w:r>
            <w:r w:rsidRPr="005D6384">
              <w:t>3.3</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内圈滚道剥落</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1</w:t>
            </w:r>
            <w:r w:rsidRPr="005D6384">
              <w:t>0</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1.1</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外圈滚道剥落</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9</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0.0</w:t>
            </w:r>
          </w:p>
        </w:tc>
      </w:tr>
      <w:tr w:rsidR="00D37A56" w:rsidRPr="00D37A56" w:rsidTr="005D372D">
        <w:trPr>
          <w:trHeight w:val="312"/>
          <w:jc w:val="center"/>
        </w:trPr>
        <w:tc>
          <w:tcPr>
            <w:tcW w:w="3221" w:type="dxa"/>
            <w:tcBorders>
              <w:top w:val="nil"/>
              <w:bottom w:val="nil"/>
            </w:tcBorders>
            <w:vAlign w:val="center"/>
          </w:tcPr>
          <w:p w:rsidR="00D37A56" w:rsidRPr="00D37A56" w:rsidRDefault="00D37A56" w:rsidP="005D372D">
            <w:pPr>
              <w:spacing w:line="300" w:lineRule="auto"/>
              <w:jc w:val="center"/>
            </w:pPr>
            <w:r w:rsidRPr="005D6384">
              <w:rPr>
                <w:rFonts w:hint="eastAsia"/>
              </w:rPr>
              <w:t>保持架断裂</w:t>
            </w:r>
          </w:p>
        </w:tc>
        <w:tc>
          <w:tcPr>
            <w:tcW w:w="2343" w:type="dxa"/>
            <w:tcBorders>
              <w:top w:val="nil"/>
              <w:bottom w:val="nil"/>
            </w:tcBorders>
            <w:vAlign w:val="center"/>
          </w:tcPr>
          <w:p w:rsidR="00D37A56" w:rsidRPr="00D37A56" w:rsidRDefault="00D37A56" w:rsidP="005D372D">
            <w:pPr>
              <w:spacing w:line="300" w:lineRule="auto"/>
              <w:jc w:val="center"/>
            </w:pPr>
            <w:r w:rsidRPr="005D6384">
              <w:rPr>
                <w:rFonts w:hint="eastAsia"/>
              </w:rPr>
              <w:t>9</w:t>
            </w:r>
          </w:p>
        </w:tc>
        <w:tc>
          <w:tcPr>
            <w:tcW w:w="2344" w:type="dxa"/>
            <w:tcBorders>
              <w:top w:val="nil"/>
              <w:bottom w:val="nil"/>
            </w:tcBorders>
          </w:tcPr>
          <w:p w:rsidR="00D37A56" w:rsidRPr="00D37A56" w:rsidRDefault="00D37A56" w:rsidP="005D372D">
            <w:pPr>
              <w:spacing w:line="300" w:lineRule="auto"/>
              <w:jc w:val="center"/>
            </w:pPr>
            <w:r w:rsidRPr="005D6384">
              <w:rPr>
                <w:rFonts w:hint="eastAsia"/>
              </w:rPr>
              <w:t>1</w:t>
            </w:r>
            <w:r w:rsidRPr="005D6384">
              <w:t>0.0</w:t>
            </w:r>
          </w:p>
        </w:tc>
      </w:tr>
      <w:tr w:rsidR="00D37A56" w:rsidRPr="00D37A56" w:rsidTr="005D372D">
        <w:trPr>
          <w:trHeight w:val="312"/>
          <w:jc w:val="center"/>
        </w:trPr>
        <w:tc>
          <w:tcPr>
            <w:tcW w:w="3221" w:type="dxa"/>
            <w:tcBorders>
              <w:top w:val="nil"/>
            </w:tcBorders>
            <w:vAlign w:val="center"/>
          </w:tcPr>
          <w:p w:rsidR="00D37A56" w:rsidRPr="00D37A56" w:rsidRDefault="00D37A56" w:rsidP="005D372D">
            <w:pPr>
              <w:spacing w:line="300" w:lineRule="auto"/>
              <w:jc w:val="center"/>
            </w:pPr>
            <w:r w:rsidRPr="005D6384">
              <w:rPr>
                <w:rFonts w:hint="eastAsia"/>
              </w:rPr>
              <w:t>其他</w:t>
            </w:r>
          </w:p>
        </w:tc>
        <w:tc>
          <w:tcPr>
            <w:tcW w:w="2343" w:type="dxa"/>
            <w:tcBorders>
              <w:top w:val="nil"/>
            </w:tcBorders>
            <w:vAlign w:val="center"/>
          </w:tcPr>
          <w:p w:rsidR="00D37A56" w:rsidRPr="00D37A56" w:rsidRDefault="00D37A56" w:rsidP="005D372D">
            <w:pPr>
              <w:spacing w:line="300" w:lineRule="auto"/>
              <w:jc w:val="center"/>
            </w:pPr>
            <w:r w:rsidRPr="005D6384">
              <w:t>5</w:t>
            </w:r>
          </w:p>
        </w:tc>
        <w:tc>
          <w:tcPr>
            <w:tcW w:w="2344" w:type="dxa"/>
            <w:tcBorders>
              <w:top w:val="nil"/>
            </w:tcBorders>
          </w:tcPr>
          <w:p w:rsidR="00D37A56" w:rsidRPr="00D37A56" w:rsidRDefault="00D37A56" w:rsidP="005D372D">
            <w:pPr>
              <w:spacing w:line="300" w:lineRule="auto"/>
              <w:jc w:val="center"/>
            </w:pPr>
            <w:r w:rsidRPr="005D6384">
              <w:t>5.6</w:t>
            </w:r>
          </w:p>
        </w:tc>
      </w:tr>
    </w:tbl>
    <w:p w:rsidR="00F13D62" w:rsidRPr="005D6384" w:rsidRDefault="00D37A56" w:rsidP="00D37A56">
      <w:pPr>
        <w:spacing w:line="300" w:lineRule="auto"/>
        <w:ind w:firstLineChars="200" w:firstLine="482"/>
      </w:pPr>
      <w:r w:rsidRPr="005D6384">
        <w:rPr>
          <w:rFonts w:hint="eastAsia"/>
          <w:b/>
        </w:rPr>
        <w:t>说明</w:t>
      </w:r>
      <w:r w:rsidRPr="005D6384">
        <w:t>：</w:t>
      </w:r>
    </w:p>
    <w:p w:rsidR="00F13D62" w:rsidRPr="005D6384" w:rsidRDefault="00D37A56" w:rsidP="00F13D62">
      <w:pPr>
        <w:pStyle w:val="afc"/>
        <w:numPr>
          <w:ilvl w:val="0"/>
          <w:numId w:val="39"/>
        </w:numPr>
        <w:spacing w:line="300" w:lineRule="auto"/>
        <w:ind w:firstLineChars="0"/>
      </w:pPr>
      <w:r w:rsidRPr="005D6384">
        <w:rPr>
          <w:rFonts w:hint="eastAsia"/>
        </w:rPr>
        <w:t>上述</w:t>
      </w:r>
      <w:r w:rsidRPr="005D6384">
        <w:t>轴承</w:t>
      </w:r>
      <w:r w:rsidRPr="005D6384">
        <w:rPr>
          <w:rFonts w:hint="eastAsia"/>
        </w:rPr>
        <w:t>取自</w:t>
      </w:r>
      <w:r w:rsidRPr="005D6384">
        <w:t>主轴维修车间，</w:t>
      </w:r>
      <w:r w:rsidRPr="005D6384">
        <w:rPr>
          <w:rFonts w:hint="eastAsia"/>
        </w:rPr>
        <w:t>而</w:t>
      </w:r>
      <w:r w:rsidRPr="005D6384">
        <w:t>维修主轴</w:t>
      </w:r>
      <w:r w:rsidRPr="005D6384">
        <w:rPr>
          <w:rFonts w:hint="eastAsia"/>
        </w:rPr>
        <w:t>时</w:t>
      </w:r>
      <w:r w:rsidRPr="005D6384">
        <w:t>只要主轴有</w:t>
      </w:r>
      <w:r w:rsidRPr="005D6384">
        <w:rPr>
          <w:rFonts w:hint="eastAsia"/>
        </w:rPr>
        <w:t>任何异常</w:t>
      </w:r>
      <w:r w:rsidRPr="005D6384">
        <w:t>，</w:t>
      </w:r>
      <w:r w:rsidRPr="005D6384">
        <w:rPr>
          <w:rFonts w:hint="eastAsia"/>
        </w:rPr>
        <w:t>主轴的</w:t>
      </w:r>
      <w:r w:rsidRPr="005D6384">
        <w:rPr>
          <w:rFonts w:hint="eastAsia"/>
        </w:rPr>
        <w:t>4</w:t>
      </w:r>
      <w:r w:rsidRPr="005D6384">
        <w:rPr>
          <w:rFonts w:hint="eastAsia"/>
        </w:rPr>
        <w:t>个</w:t>
      </w:r>
      <w:r w:rsidRPr="005D6384">
        <w:t>轴承</w:t>
      </w:r>
      <w:r w:rsidRPr="005D6384">
        <w:rPr>
          <w:rFonts w:hint="eastAsia"/>
        </w:rPr>
        <w:t>将会全部更换</w:t>
      </w:r>
      <w:r w:rsidRPr="005D6384">
        <w:t>，</w:t>
      </w:r>
      <w:r w:rsidRPr="005D6384">
        <w:rPr>
          <w:rFonts w:hint="eastAsia"/>
        </w:rPr>
        <w:t>因此表</w:t>
      </w:r>
      <w:r w:rsidR="00F13D62" w:rsidRPr="005D6384">
        <w:t>3</w:t>
      </w:r>
      <w:r w:rsidRPr="005D6384">
        <w:rPr>
          <w:rFonts w:hint="eastAsia"/>
        </w:rPr>
        <w:t>-</w:t>
      </w:r>
      <w:r w:rsidRPr="005D6384">
        <w:t>1</w:t>
      </w:r>
      <w:r w:rsidRPr="005D6384">
        <w:t>中存在</w:t>
      </w:r>
      <w:r w:rsidRPr="005D6384">
        <w:rPr>
          <w:rFonts w:hint="eastAsia"/>
        </w:rPr>
        <w:t>大量</w:t>
      </w:r>
      <w:r w:rsidRPr="005D6384">
        <w:t>的无明显故障以及轻度磨损的轴承；</w:t>
      </w:r>
    </w:p>
    <w:p w:rsidR="00F13D62" w:rsidRPr="005D6384" w:rsidRDefault="00D37A56" w:rsidP="00F13D62">
      <w:pPr>
        <w:pStyle w:val="afc"/>
        <w:numPr>
          <w:ilvl w:val="0"/>
          <w:numId w:val="39"/>
        </w:numPr>
        <w:spacing w:line="300" w:lineRule="auto"/>
        <w:ind w:firstLineChars="0"/>
      </w:pPr>
      <w:r w:rsidRPr="005D6384">
        <w:rPr>
          <w:rFonts w:hint="eastAsia"/>
        </w:rPr>
        <w:t>由于故障轴承可能</w:t>
      </w:r>
      <w:r w:rsidRPr="005D6384">
        <w:t>存在多种</w:t>
      </w:r>
      <w:r w:rsidRPr="005D6384">
        <w:rPr>
          <w:rFonts w:hint="eastAsia"/>
        </w:rPr>
        <w:t>失效</w:t>
      </w:r>
      <w:r w:rsidRPr="005D6384">
        <w:t>形态，因此上</w:t>
      </w:r>
      <w:r w:rsidRPr="005D6384">
        <w:rPr>
          <w:rFonts w:hint="eastAsia"/>
        </w:rPr>
        <w:t>表中某项</w:t>
      </w:r>
      <w:r w:rsidR="005D2D3A">
        <w:t>项不互斥</w:t>
      </w:r>
      <w:r w:rsidR="005D2D3A">
        <w:rPr>
          <w:rFonts w:hint="eastAsia"/>
        </w:rPr>
        <w:t>；</w:t>
      </w:r>
    </w:p>
    <w:p w:rsidR="00D37A56" w:rsidRPr="005D6384" w:rsidRDefault="00D37A56" w:rsidP="00F13D62">
      <w:pPr>
        <w:pStyle w:val="afc"/>
        <w:numPr>
          <w:ilvl w:val="0"/>
          <w:numId w:val="39"/>
        </w:numPr>
        <w:spacing w:line="300" w:lineRule="auto"/>
        <w:ind w:firstLineChars="0"/>
      </w:pPr>
      <w:r w:rsidRPr="005D6384">
        <w:rPr>
          <w:rFonts w:hint="eastAsia"/>
        </w:rPr>
        <w:t>当轴承内圈或外圈出现剥落时，滚珠一般也同时出现磨损，故而表</w:t>
      </w:r>
      <w:r w:rsidR="00F13D62" w:rsidRPr="005D6384">
        <w:t>3</w:t>
      </w:r>
      <w:r w:rsidRPr="005D6384">
        <w:rPr>
          <w:rFonts w:hint="eastAsia"/>
        </w:rPr>
        <w:t>-</w:t>
      </w:r>
      <w:r w:rsidRPr="005D6384">
        <w:t>1</w:t>
      </w:r>
      <w:r w:rsidRPr="005D6384">
        <w:rPr>
          <w:rFonts w:hint="eastAsia"/>
        </w:rPr>
        <w:t>没有单独列出滚珠磨损一项。</w:t>
      </w:r>
    </w:p>
    <w:p w:rsidR="004156F1" w:rsidRPr="005D6384" w:rsidRDefault="00D37A56" w:rsidP="00D37A56">
      <w:pPr>
        <w:pStyle w:val="a0"/>
        <w:ind w:firstLine="480"/>
        <w:jc w:val="left"/>
      </w:pPr>
      <w:r w:rsidRPr="005D6384">
        <w:rPr>
          <w:rFonts w:hint="eastAsia"/>
        </w:rPr>
        <w:t>轴承故障</w:t>
      </w:r>
      <w:r w:rsidRPr="005D6384">
        <w:t>主要</w:t>
      </w:r>
      <w:r w:rsidRPr="005D6384">
        <w:rPr>
          <w:rFonts w:hint="eastAsia"/>
        </w:rPr>
        <w:t>形式</w:t>
      </w:r>
      <w:r w:rsidRPr="005D6384">
        <w:t>为：内</w:t>
      </w:r>
      <w:r w:rsidRPr="005D6384">
        <w:rPr>
          <w:rFonts w:hint="eastAsia"/>
        </w:rPr>
        <w:t>圈</w:t>
      </w:r>
      <w:r w:rsidRPr="005D6384">
        <w:t>滚道剥落</w:t>
      </w:r>
      <w:r w:rsidRPr="005D6384">
        <w:rPr>
          <w:rFonts w:hint="eastAsia"/>
        </w:rPr>
        <w:t>、</w:t>
      </w:r>
      <w:r w:rsidRPr="005D6384">
        <w:t>外</w:t>
      </w:r>
      <w:r w:rsidRPr="005D6384">
        <w:rPr>
          <w:rFonts w:hint="eastAsia"/>
        </w:rPr>
        <w:t>圈</w:t>
      </w:r>
      <w:r w:rsidRPr="005D6384">
        <w:t>滚道</w:t>
      </w:r>
      <w:r w:rsidRPr="005D6384">
        <w:rPr>
          <w:rFonts w:hint="eastAsia"/>
        </w:rPr>
        <w:t>剥落，</w:t>
      </w:r>
      <w:r w:rsidRPr="005D6384">
        <w:t>保持架断裂</w:t>
      </w:r>
      <w:r w:rsidRPr="005D6384">
        <w:rPr>
          <w:rFonts w:hint="eastAsia"/>
        </w:rPr>
        <w:t>。</w:t>
      </w:r>
      <w:r w:rsidRPr="005D6384">
        <w:t>其中一个</w:t>
      </w:r>
      <w:r w:rsidRPr="005D6384">
        <w:rPr>
          <w:rFonts w:hint="eastAsia"/>
        </w:rPr>
        <w:t>外圈</w:t>
      </w:r>
      <w:r w:rsidRPr="005D6384">
        <w:t>滚道磨损的轴承形态如图</w:t>
      </w:r>
      <w:r w:rsidRPr="005D6384">
        <w:rPr>
          <w:rFonts w:hint="eastAsia"/>
        </w:rPr>
        <w:t xml:space="preserve"> </w:t>
      </w:r>
      <w:r w:rsidR="00805CC7" w:rsidRPr="005D6384">
        <w:t>3</w:t>
      </w:r>
      <w:r w:rsidRPr="005D6384">
        <w:rPr>
          <w:rFonts w:hint="eastAsia"/>
        </w:rPr>
        <w:t>-</w:t>
      </w:r>
      <w:r w:rsidRPr="005D6384">
        <w:t xml:space="preserve">1 </w:t>
      </w:r>
      <w:r w:rsidRPr="005D6384">
        <w:rPr>
          <w:rFonts w:hint="eastAsia"/>
        </w:rPr>
        <w:t>a)</w:t>
      </w:r>
      <w:r w:rsidRPr="005D6384">
        <w:t xml:space="preserve"> </w:t>
      </w:r>
      <w:r w:rsidRPr="005D6384">
        <w:rPr>
          <w:rFonts w:hint="eastAsia"/>
        </w:rPr>
        <w:t>所示</w:t>
      </w:r>
      <w:r w:rsidRPr="005D6384">
        <w:t>。</w:t>
      </w:r>
      <w:r w:rsidRPr="005D6384">
        <w:rPr>
          <w:rFonts w:hint="eastAsia"/>
        </w:rPr>
        <w:t>在故障</w:t>
      </w:r>
      <w:r w:rsidRPr="005D6384">
        <w:t>轴承中，</w:t>
      </w:r>
      <w:r w:rsidRPr="005D6384">
        <w:rPr>
          <w:rFonts w:hint="eastAsia"/>
        </w:rPr>
        <w:t>某次内圈</w:t>
      </w:r>
      <w:r w:rsidRPr="005D6384">
        <w:t>剥落</w:t>
      </w:r>
      <w:r w:rsidRPr="005D6384">
        <w:rPr>
          <w:rFonts w:hint="eastAsia"/>
        </w:rPr>
        <w:t>故障</w:t>
      </w:r>
      <w:r w:rsidRPr="005D6384">
        <w:t>的形态如图</w:t>
      </w:r>
      <w:r w:rsidRPr="005D6384">
        <w:rPr>
          <w:rFonts w:hint="eastAsia"/>
        </w:rPr>
        <w:t xml:space="preserve"> </w:t>
      </w:r>
    </w:p>
    <w:p w:rsidR="00D37A56" w:rsidRPr="005D6384" w:rsidRDefault="00805CC7" w:rsidP="004156F1">
      <w:pPr>
        <w:pStyle w:val="a0"/>
        <w:ind w:firstLineChars="0" w:firstLine="0"/>
        <w:jc w:val="left"/>
      </w:pPr>
      <w:r w:rsidRPr="005D6384">
        <w:t>3</w:t>
      </w:r>
      <w:r w:rsidR="00D37A56" w:rsidRPr="005D6384">
        <w:rPr>
          <w:rFonts w:hint="eastAsia"/>
        </w:rPr>
        <w:t>-</w:t>
      </w:r>
      <w:r w:rsidR="00D37A56" w:rsidRPr="005D6384">
        <w:t xml:space="preserve">1 </w:t>
      </w:r>
      <w:r w:rsidR="00D37A56" w:rsidRPr="005D6384">
        <w:rPr>
          <w:rFonts w:hint="eastAsia"/>
        </w:rPr>
        <w:t>b)</w:t>
      </w:r>
      <w:r w:rsidR="00D37A56" w:rsidRPr="005D6384">
        <w:t xml:space="preserve"> </w:t>
      </w:r>
      <w:r w:rsidR="00D37A56" w:rsidRPr="005D6384">
        <w:rPr>
          <w:rFonts w:hint="eastAsia"/>
        </w:rPr>
        <w:t>所示。另外，由于保持架断裂通常都是由于温度过高引起，因此润滑不良也被纳入考虑范围之内。所以，</w:t>
      </w:r>
      <w:r w:rsidR="00D37A56" w:rsidRPr="005D6384">
        <w:t>轴承</w:t>
      </w:r>
      <w:r w:rsidR="00D37A56" w:rsidRPr="005D6384">
        <w:rPr>
          <w:rFonts w:hint="eastAsia"/>
        </w:rPr>
        <w:t>的</w:t>
      </w:r>
      <w:r w:rsidR="00D37A56" w:rsidRPr="005D6384">
        <w:t>故障数据采集主要围绕</w:t>
      </w:r>
      <w:r w:rsidR="00D37A56" w:rsidRPr="005D6384">
        <w:rPr>
          <w:rFonts w:hint="eastAsia"/>
        </w:rPr>
        <w:t>上述几</w:t>
      </w:r>
      <w:r w:rsidR="00D37A56" w:rsidRPr="005D6384">
        <w:t>种情况进行</w:t>
      </w:r>
      <w:r w:rsidR="00D37A56" w:rsidRPr="005D6384">
        <w:rPr>
          <w:rFonts w:hint="eastAsia"/>
        </w:rPr>
        <w:t>。</w:t>
      </w:r>
    </w:p>
    <w:p w:rsidR="00D37A56" w:rsidRPr="005D6384" w:rsidRDefault="00D37A56" w:rsidP="00D37A56">
      <w:pPr>
        <w:autoSpaceDE w:val="0"/>
        <w:autoSpaceDN w:val="0"/>
        <w:adjustRightInd w:val="0"/>
        <w:spacing w:line="300" w:lineRule="auto"/>
        <w:ind w:firstLineChars="200" w:firstLine="480"/>
        <w:jc w:val="left"/>
        <w:rPr>
          <w:rFonts w:cs="宋体"/>
          <w:kern w:val="0"/>
        </w:rPr>
      </w:pPr>
      <w:r w:rsidRPr="00D37A56">
        <w:rPr>
          <w:rFonts w:ascii="宋体" w:hAnsi="宋体" w:cs="宋体"/>
          <w:noProof/>
          <w:kern w:val="0"/>
        </w:rPr>
        <w:drawing>
          <wp:inline distT="0" distB="0" distL="0" distR="0">
            <wp:extent cx="2552700" cy="1438275"/>
            <wp:effectExtent l="0" t="0" r="0" b="9525"/>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2700" cy="1438275"/>
                    </a:xfrm>
                    <a:prstGeom prst="rect">
                      <a:avLst/>
                    </a:prstGeom>
                    <a:noFill/>
                    <a:ln>
                      <a:noFill/>
                    </a:ln>
                  </pic:spPr>
                </pic:pic>
              </a:graphicData>
            </a:graphic>
          </wp:inline>
        </w:drawing>
      </w:r>
      <w:r w:rsidRPr="005D6384">
        <w:rPr>
          <w:rFonts w:cs="宋体"/>
          <w:noProof/>
          <w:kern w:val="0"/>
        </w:rPr>
        <w:t xml:space="preserve">   </w:t>
      </w:r>
      <w:r w:rsidRPr="00D37A56">
        <w:rPr>
          <w:rFonts w:ascii="宋体" w:hAnsi="宋体" w:cs="宋体"/>
          <w:noProof/>
          <w:kern w:val="0"/>
        </w:rPr>
        <w:drawing>
          <wp:inline distT="0" distB="0" distL="0" distR="0">
            <wp:extent cx="2724150" cy="14382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1438275"/>
                    </a:xfrm>
                    <a:prstGeom prst="rect">
                      <a:avLst/>
                    </a:prstGeom>
                    <a:noFill/>
                    <a:ln>
                      <a:noFill/>
                    </a:ln>
                  </pic:spPr>
                </pic:pic>
              </a:graphicData>
            </a:graphic>
          </wp:inline>
        </w:drawing>
      </w:r>
    </w:p>
    <w:p w:rsidR="00D37A56" w:rsidRPr="005D6384" w:rsidRDefault="00D37A56" w:rsidP="0098343B">
      <w:pPr>
        <w:numPr>
          <w:ilvl w:val="0"/>
          <w:numId w:val="4"/>
        </w:numPr>
        <w:spacing w:line="300" w:lineRule="auto"/>
        <w:rPr>
          <w:sz w:val="21"/>
        </w:rPr>
      </w:pPr>
      <w:r w:rsidRPr="005D6384">
        <w:rPr>
          <w:rFonts w:hint="eastAsia"/>
          <w:sz w:val="21"/>
        </w:rPr>
        <w:t>外圈滚道正常磨损</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b</w:t>
      </w:r>
      <w:r w:rsidRPr="005D6384">
        <w:rPr>
          <w:rFonts w:hint="eastAsia"/>
          <w:sz w:val="21"/>
        </w:rPr>
        <w:t>)</w:t>
      </w:r>
      <w:r w:rsidRPr="005D6384">
        <w:rPr>
          <w:sz w:val="21"/>
        </w:rPr>
        <w:t xml:space="preserve"> </w:t>
      </w:r>
      <w:r w:rsidRPr="005D6384">
        <w:rPr>
          <w:rFonts w:hint="eastAsia"/>
          <w:sz w:val="21"/>
        </w:rPr>
        <w:t>内圈滚道剥落</w:t>
      </w:r>
    </w:p>
    <w:p w:rsidR="00D37A56" w:rsidRPr="005D6384" w:rsidRDefault="00D37A56" w:rsidP="00D37A56">
      <w:pPr>
        <w:spacing w:line="300" w:lineRule="auto"/>
        <w:ind w:firstLine="420"/>
        <w:jc w:val="center"/>
        <w:rPr>
          <w:sz w:val="21"/>
        </w:rPr>
      </w:pPr>
      <w:r w:rsidRPr="005D6384">
        <w:rPr>
          <w:rFonts w:hint="eastAsia"/>
          <w:sz w:val="21"/>
        </w:rPr>
        <w:t>图</w:t>
      </w:r>
      <w:r w:rsidR="00520A12" w:rsidRPr="005D6384">
        <w:rPr>
          <w:sz w:val="21"/>
        </w:rPr>
        <w:t>3</w:t>
      </w:r>
      <w:r w:rsidRPr="005D6384">
        <w:rPr>
          <w:rFonts w:hint="eastAsia"/>
          <w:sz w:val="21"/>
        </w:rPr>
        <w:t>-</w:t>
      </w:r>
      <w:r w:rsidRPr="005D6384">
        <w:rPr>
          <w:sz w:val="21"/>
        </w:rPr>
        <w:t xml:space="preserve">1 </w:t>
      </w:r>
      <w:r w:rsidRPr="005D6384">
        <w:rPr>
          <w:rFonts w:hint="eastAsia"/>
          <w:sz w:val="21"/>
        </w:rPr>
        <w:t>典型轴承失效形式</w:t>
      </w:r>
    </w:p>
    <w:p w:rsidR="00D37A56" w:rsidRPr="005D6384" w:rsidRDefault="00D37A56" w:rsidP="00D37A56">
      <w:pPr>
        <w:spacing w:line="300" w:lineRule="auto"/>
        <w:ind w:firstLineChars="200" w:firstLine="480"/>
      </w:pPr>
      <w:r w:rsidRPr="005D6384">
        <w:rPr>
          <w:rFonts w:hint="eastAsia"/>
        </w:rPr>
        <w:t>上述</w:t>
      </w:r>
      <w:r w:rsidRPr="005D6384">
        <w:t>拆解的</w:t>
      </w:r>
      <w:r w:rsidRPr="005D6384">
        <w:rPr>
          <w:rFonts w:hint="eastAsia"/>
        </w:rPr>
        <w:t>90</w:t>
      </w:r>
      <w:r w:rsidRPr="005D6384">
        <w:rPr>
          <w:rFonts w:hint="eastAsia"/>
        </w:rPr>
        <w:t>个</w:t>
      </w:r>
      <w:r w:rsidRPr="005D6384">
        <w:t>轴承中，有</w:t>
      </w:r>
      <w:r w:rsidRPr="005D6384">
        <w:rPr>
          <w:rFonts w:hint="eastAsia"/>
        </w:rPr>
        <w:t>21</w:t>
      </w:r>
      <w:r w:rsidRPr="005D6384">
        <w:rPr>
          <w:rFonts w:hint="eastAsia"/>
        </w:rPr>
        <w:t>个</w:t>
      </w:r>
      <w:r w:rsidRPr="005D6384">
        <w:rPr>
          <w:rFonts w:hint="eastAsia"/>
        </w:rPr>
        <w:t>40</w:t>
      </w:r>
      <w:r w:rsidRPr="005D6384">
        <w:t>BNR10</w:t>
      </w:r>
      <w:r w:rsidRPr="005D6384">
        <w:rPr>
          <w:rFonts w:hint="eastAsia"/>
        </w:rPr>
        <w:t>系列轴承，</w:t>
      </w:r>
      <w:r w:rsidRPr="005D6384">
        <w:t>。</w:t>
      </w:r>
      <w:r w:rsidRPr="005D6384">
        <w:rPr>
          <w:rFonts w:hint="eastAsia"/>
        </w:rPr>
        <w:t>对</w:t>
      </w:r>
      <w:r w:rsidRPr="005D6384">
        <w:t>这些</w:t>
      </w:r>
      <w:r w:rsidRPr="005D6384">
        <w:rPr>
          <w:rFonts w:hint="eastAsia"/>
        </w:rPr>
        <w:t>轴承</w:t>
      </w:r>
      <w:r w:rsidRPr="005D6384">
        <w:t>进行更细致的统计，</w:t>
      </w:r>
      <w:r w:rsidRPr="005D6384">
        <w:rPr>
          <w:rFonts w:hint="eastAsia"/>
        </w:rPr>
        <w:t>发现</w:t>
      </w:r>
      <w:r w:rsidRPr="005D6384">
        <w:rPr>
          <w:rFonts w:hint="eastAsia"/>
        </w:rPr>
        <w:t>8</w:t>
      </w:r>
      <w:r w:rsidRPr="005D6384">
        <w:rPr>
          <w:rFonts w:hint="eastAsia"/>
        </w:rPr>
        <w:t>个</w:t>
      </w:r>
      <w:r w:rsidRPr="005D6384">
        <w:t>有剥落。其中</w:t>
      </w:r>
      <w:r w:rsidRPr="005D6384">
        <w:rPr>
          <w:rFonts w:hint="eastAsia"/>
        </w:rPr>
        <w:t>5</w:t>
      </w:r>
      <w:r w:rsidRPr="005D6384">
        <w:rPr>
          <w:rFonts w:hint="eastAsia"/>
        </w:rPr>
        <w:t>个</w:t>
      </w:r>
      <w:r w:rsidRPr="005D6384">
        <w:t>整周剥落，</w:t>
      </w:r>
      <w:r w:rsidRPr="005D6384">
        <w:rPr>
          <w:rFonts w:hint="eastAsia"/>
        </w:rPr>
        <w:t>3</w:t>
      </w:r>
      <w:r w:rsidRPr="005D6384">
        <w:rPr>
          <w:rFonts w:hint="eastAsia"/>
        </w:rPr>
        <w:t>个少量</w:t>
      </w:r>
      <w:r w:rsidRPr="005D6384">
        <w:t>零散</w:t>
      </w:r>
      <w:r w:rsidRPr="005D6384">
        <w:rPr>
          <w:rFonts w:hint="eastAsia"/>
        </w:rPr>
        <w:t>剥落</w:t>
      </w:r>
      <w:r w:rsidRPr="005D6384">
        <w:t>。对这些</w:t>
      </w:r>
      <w:r w:rsidRPr="005D6384">
        <w:rPr>
          <w:rFonts w:hint="eastAsia"/>
        </w:rPr>
        <w:t>具有</w:t>
      </w:r>
      <w:r w:rsidRPr="005D6384">
        <w:t>剥落的轴承</w:t>
      </w:r>
      <w:r w:rsidRPr="005D6384">
        <w:rPr>
          <w:rFonts w:hint="eastAsia"/>
        </w:rPr>
        <w:t>随机</w:t>
      </w:r>
      <w:r w:rsidRPr="005D6384">
        <w:t>选取</w:t>
      </w:r>
      <w:r w:rsidRPr="005D6384">
        <w:rPr>
          <w:rFonts w:hint="eastAsia"/>
        </w:rPr>
        <w:t>剥落点</w:t>
      </w:r>
      <w:r w:rsidRPr="005D6384">
        <w:t>进行测量，其</w:t>
      </w:r>
      <w:r w:rsidRPr="005D6384">
        <w:rPr>
          <w:rFonts w:hint="eastAsia"/>
        </w:rPr>
        <w:t>剥落尺寸</w:t>
      </w:r>
      <w:r w:rsidRPr="005D6384">
        <w:t>如</w:t>
      </w:r>
      <w:r w:rsidRPr="005D6384">
        <w:rPr>
          <w:rFonts w:hint="eastAsia"/>
        </w:rPr>
        <w:t>图</w:t>
      </w:r>
      <w:r w:rsidR="00520A12" w:rsidRPr="005D6384">
        <w:t>3</w:t>
      </w:r>
      <w:r w:rsidRPr="005D6384">
        <w:rPr>
          <w:rFonts w:hint="eastAsia"/>
        </w:rPr>
        <w:t>-</w:t>
      </w:r>
      <w:r w:rsidRPr="005D6384">
        <w:t>2</w:t>
      </w:r>
      <w:r w:rsidRPr="005D6384">
        <w:rPr>
          <w:rFonts w:hint="eastAsia"/>
        </w:rPr>
        <w:t>中蓝色</w:t>
      </w:r>
      <w:r w:rsidR="005D2D3A">
        <w:rPr>
          <w:rFonts w:hint="eastAsia"/>
        </w:rPr>
        <w:t>圆</w:t>
      </w:r>
      <w:r w:rsidRPr="005D6384">
        <w:rPr>
          <w:rFonts w:hint="eastAsia"/>
        </w:rPr>
        <w:t>点</w:t>
      </w:r>
      <w:r w:rsidRPr="005D6384">
        <w:t>所示：</w:t>
      </w:r>
    </w:p>
    <w:p w:rsidR="00D37A56" w:rsidRPr="005D6384" w:rsidRDefault="00D37A56" w:rsidP="00FB4CF4">
      <w:pPr>
        <w:spacing w:line="300" w:lineRule="auto"/>
        <w:jc w:val="center"/>
        <w:rPr>
          <w:noProof/>
        </w:rPr>
      </w:pPr>
      <w:r w:rsidRPr="00D37A56">
        <w:rPr>
          <w:noProof/>
        </w:rPr>
        <w:lastRenderedPageBreak/>
        <w:drawing>
          <wp:inline distT="0" distB="0" distL="0" distR="0">
            <wp:extent cx="3837310"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7310" cy="2880000"/>
                    </a:xfrm>
                    <a:prstGeom prst="rect">
                      <a:avLst/>
                    </a:prstGeom>
                    <a:noFill/>
                    <a:ln>
                      <a:noFill/>
                    </a:ln>
                  </pic:spPr>
                </pic:pic>
              </a:graphicData>
            </a:graphic>
          </wp:inline>
        </w:drawing>
      </w:r>
    </w:p>
    <w:p w:rsidR="00D37A56" w:rsidRPr="005D6384" w:rsidRDefault="00D37A56" w:rsidP="00D37A56">
      <w:pPr>
        <w:spacing w:line="300" w:lineRule="auto"/>
        <w:ind w:firstLine="420"/>
        <w:jc w:val="center"/>
        <w:rPr>
          <w:sz w:val="21"/>
        </w:rPr>
      </w:pPr>
      <w:r w:rsidRPr="005D6384">
        <w:rPr>
          <w:rFonts w:hint="eastAsia"/>
          <w:sz w:val="21"/>
        </w:rPr>
        <w:t>图</w:t>
      </w:r>
      <w:r w:rsidR="00520A12" w:rsidRPr="005D6384">
        <w:rPr>
          <w:sz w:val="21"/>
        </w:rPr>
        <w:t>3</w:t>
      </w:r>
      <w:r w:rsidRPr="005D6384">
        <w:rPr>
          <w:rFonts w:hint="eastAsia"/>
          <w:sz w:val="21"/>
        </w:rPr>
        <w:t>-</w:t>
      </w:r>
      <w:r w:rsidRPr="005D6384">
        <w:rPr>
          <w:sz w:val="21"/>
        </w:rPr>
        <w:t>2</w:t>
      </w:r>
      <w:r w:rsidRPr="005D6384">
        <w:rPr>
          <w:rFonts w:hint="eastAsia"/>
          <w:sz w:val="21"/>
        </w:rPr>
        <w:t>轴承剥落尺寸图</w:t>
      </w:r>
    </w:p>
    <w:p w:rsidR="005D372D" w:rsidRPr="005D6384" w:rsidRDefault="005D372D" w:rsidP="005D372D">
      <w:pPr>
        <w:spacing w:line="300" w:lineRule="auto"/>
        <w:ind w:firstLine="420"/>
        <w:rPr>
          <w:sz w:val="21"/>
        </w:rPr>
      </w:pPr>
    </w:p>
    <w:p w:rsidR="005D372D" w:rsidRPr="005D6384" w:rsidRDefault="005D372D" w:rsidP="005D372D">
      <w:pPr>
        <w:pStyle w:val="3"/>
        <w:rPr>
          <w:sz w:val="24"/>
        </w:rPr>
      </w:pPr>
      <w:bookmarkStart w:id="19" w:name="_Toc21422309"/>
      <w:r w:rsidRPr="005D6384">
        <w:rPr>
          <w:rFonts w:hint="eastAsia"/>
          <w:sz w:val="24"/>
        </w:rPr>
        <w:t>模拟故障方案设计</w:t>
      </w:r>
      <w:bookmarkEnd w:id="19"/>
    </w:p>
    <w:p w:rsidR="005D372D" w:rsidRPr="005D6384" w:rsidRDefault="005D372D" w:rsidP="005D372D">
      <w:pPr>
        <w:spacing w:line="300" w:lineRule="auto"/>
        <w:ind w:firstLineChars="200" w:firstLine="480"/>
      </w:pPr>
      <w:r w:rsidRPr="005D6384">
        <w:rPr>
          <w:rFonts w:hint="eastAsia"/>
        </w:rPr>
        <w:t>一般情况下，现场的故障轴承往往是严重的复合故障，此时振动、麦克风等信号的强度明显异与正常情况，因而对于</w:t>
      </w:r>
      <w:r w:rsidRPr="005D6384">
        <w:t>故障诊断意义</w:t>
      </w:r>
      <w:r w:rsidRPr="005D6384">
        <w:rPr>
          <w:rFonts w:hint="eastAsia"/>
        </w:rPr>
        <w:t>甚微；而磨损中期的轴承目前无法大规模获得。因而，</w:t>
      </w:r>
      <w:r w:rsidRPr="005D6384">
        <w:t>最终</w:t>
      </w:r>
      <w:r w:rsidRPr="005D6384">
        <w:rPr>
          <w:rFonts w:hint="eastAsia"/>
        </w:rPr>
        <w:t>实验方案定为通过人为制造故障来模拟实际</w:t>
      </w:r>
      <w:r w:rsidRPr="005D6384">
        <w:t>轴承</w:t>
      </w:r>
      <w:r w:rsidRPr="005D6384">
        <w:rPr>
          <w:rFonts w:hint="eastAsia"/>
        </w:rPr>
        <w:t>中期故障和</w:t>
      </w:r>
      <w:r w:rsidRPr="005D6384">
        <w:t>保持架断裂故障。</w:t>
      </w:r>
    </w:p>
    <w:p w:rsidR="00597B90" w:rsidRPr="005D6384" w:rsidRDefault="005D372D" w:rsidP="005D372D">
      <w:pPr>
        <w:spacing w:line="300" w:lineRule="auto"/>
        <w:ind w:firstLineChars="200" w:firstLine="480"/>
      </w:pPr>
      <w:r w:rsidRPr="005D6384">
        <w:rPr>
          <w:rFonts w:hint="eastAsia"/>
        </w:rPr>
        <w:t>对于内外圈</w:t>
      </w:r>
      <w:r w:rsidRPr="005D6384">
        <w:t>剥落故障</w:t>
      </w:r>
      <w:r w:rsidRPr="005D6384">
        <w:rPr>
          <w:rFonts w:hint="eastAsia"/>
        </w:rPr>
        <w:t>的加工方法</w:t>
      </w:r>
      <w:r w:rsidRPr="005D6384">
        <w:t>，</w:t>
      </w:r>
      <w:r w:rsidRPr="005D6384">
        <w:rPr>
          <w:rFonts w:hint="eastAsia"/>
        </w:rPr>
        <w:t>备选方案如下：</w:t>
      </w:r>
    </w:p>
    <w:p w:rsidR="00597B90" w:rsidRPr="005D6384" w:rsidRDefault="005D372D" w:rsidP="00597B90">
      <w:pPr>
        <w:pStyle w:val="afc"/>
        <w:numPr>
          <w:ilvl w:val="0"/>
          <w:numId w:val="40"/>
        </w:numPr>
        <w:spacing w:line="300" w:lineRule="auto"/>
        <w:ind w:firstLineChars="0"/>
      </w:pPr>
      <w:r w:rsidRPr="005D6384">
        <w:rPr>
          <w:rFonts w:hint="eastAsia"/>
        </w:rPr>
        <w:t>通过</w:t>
      </w:r>
      <w:r w:rsidRPr="005D6384">
        <w:rPr>
          <w:rFonts w:cs="宋体"/>
          <w:kern w:val="0"/>
        </w:rPr>
        <w:t>电火花</w:t>
      </w:r>
      <w:r w:rsidRPr="005D6384">
        <w:rPr>
          <w:rFonts w:cs="宋体" w:hint="eastAsia"/>
          <w:kern w:val="0"/>
        </w:rPr>
        <w:t>放电加工以</w:t>
      </w:r>
      <w:r w:rsidRPr="005D6384">
        <w:rPr>
          <w:rFonts w:cs="宋体"/>
          <w:kern w:val="0"/>
        </w:rPr>
        <w:t>获取内</w:t>
      </w:r>
      <w:r w:rsidRPr="005D6384">
        <w:rPr>
          <w:rFonts w:cs="宋体" w:hint="eastAsia"/>
          <w:kern w:val="0"/>
        </w:rPr>
        <w:t>、</w:t>
      </w:r>
      <w:r w:rsidRPr="005D6384">
        <w:rPr>
          <w:rFonts w:cs="宋体"/>
          <w:kern w:val="0"/>
        </w:rPr>
        <w:t>外圈</w:t>
      </w:r>
      <w:r w:rsidRPr="005D6384">
        <w:rPr>
          <w:rFonts w:cs="宋体" w:hint="eastAsia"/>
          <w:kern w:val="0"/>
        </w:rPr>
        <w:t>故障。电火花</w:t>
      </w:r>
      <w:r w:rsidRPr="005D6384">
        <w:rPr>
          <w:rFonts w:cs="宋体"/>
          <w:kern w:val="0"/>
        </w:rPr>
        <w:t>加工</w:t>
      </w:r>
      <w:r w:rsidRPr="005D6384">
        <w:rPr>
          <w:rFonts w:cs="宋体" w:hint="eastAsia"/>
          <w:kern w:val="0"/>
        </w:rPr>
        <w:t>具有很好的加工精度，但是仿形电极的加工</w:t>
      </w:r>
      <w:r w:rsidRPr="005D6384">
        <w:rPr>
          <w:rFonts w:cs="宋体"/>
          <w:kern w:val="0"/>
        </w:rPr>
        <w:t>深度无法精确控制</w:t>
      </w:r>
      <w:r w:rsidRPr="005D6384">
        <w:rPr>
          <w:rFonts w:cs="宋体" w:hint="eastAsia"/>
          <w:kern w:val="0"/>
        </w:rPr>
        <w:t>；加工成本也比较高；</w:t>
      </w:r>
      <w:r w:rsidRPr="005D6384">
        <w:rPr>
          <w:rFonts w:cs="宋体"/>
          <w:kern w:val="0"/>
        </w:rPr>
        <w:t>由于</w:t>
      </w:r>
      <w:r w:rsidRPr="005D6384">
        <w:rPr>
          <w:rFonts w:cs="宋体" w:hint="eastAsia"/>
          <w:kern w:val="0"/>
        </w:rPr>
        <w:t>无法获得精确的</w:t>
      </w:r>
      <w:r w:rsidRPr="005D6384">
        <w:rPr>
          <w:rFonts w:cs="宋体"/>
          <w:kern w:val="0"/>
        </w:rPr>
        <w:t>轴承</w:t>
      </w:r>
      <w:r w:rsidRPr="005D6384">
        <w:rPr>
          <w:rFonts w:cs="宋体" w:hint="eastAsia"/>
          <w:kern w:val="0"/>
        </w:rPr>
        <w:t>滚道尺寸</w:t>
      </w:r>
      <w:r w:rsidRPr="005D6384">
        <w:rPr>
          <w:rFonts w:cs="宋体"/>
          <w:kern w:val="0"/>
        </w:rPr>
        <w:t>，</w:t>
      </w:r>
      <w:r w:rsidRPr="005D6384">
        <w:rPr>
          <w:rFonts w:cs="宋体" w:hint="eastAsia"/>
          <w:kern w:val="0"/>
        </w:rPr>
        <w:t>使得仿形电极很难确定相关的尺寸</w:t>
      </w:r>
      <w:r w:rsidRPr="005D6384">
        <w:rPr>
          <w:rFonts w:cs="宋体"/>
          <w:kern w:val="0"/>
        </w:rPr>
        <w:t>。</w:t>
      </w:r>
    </w:p>
    <w:p w:rsidR="00597B90" w:rsidRPr="005D6384" w:rsidRDefault="005D372D" w:rsidP="00597B90">
      <w:pPr>
        <w:pStyle w:val="afc"/>
        <w:numPr>
          <w:ilvl w:val="0"/>
          <w:numId w:val="40"/>
        </w:numPr>
        <w:spacing w:line="300" w:lineRule="auto"/>
        <w:ind w:firstLineChars="0"/>
      </w:pPr>
      <w:r w:rsidRPr="005D6384">
        <w:rPr>
          <w:rFonts w:cs="宋体"/>
          <w:kern w:val="0"/>
        </w:rPr>
        <w:t>手工</w:t>
      </w:r>
      <w:proofErr w:type="gramStart"/>
      <w:r w:rsidRPr="005D6384">
        <w:rPr>
          <w:rFonts w:cs="宋体"/>
          <w:kern w:val="0"/>
        </w:rPr>
        <w:t>钻加工</w:t>
      </w:r>
      <w:proofErr w:type="gramEnd"/>
      <w:r w:rsidRPr="005D6384">
        <w:rPr>
          <w:rFonts w:cs="宋体" w:hint="eastAsia"/>
          <w:kern w:val="0"/>
        </w:rPr>
        <w:t>获得模拟故障。</w:t>
      </w:r>
      <w:r w:rsidRPr="005D6384">
        <w:rPr>
          <w:rFonts w:cs="宋体"/>
          <w:kern w:val="0"/>
        </w:rPr>
        <w:t>手工</w:t>
      </w:r>
      <w:proofErr w:type="gramStart"/>
      <w:r w:rsidRPr="005D6384">
        <w:rPr>
          <w:rFonts w:cs="宋体"/>
          <w:kern w:val="0"/>
        </w:rPr>
        <w:t>钻加工</w:t>
      </w:r>
      <w:proofErr w:type="gramEnd"/>
      <w:r w:rsidRPr="005D6384">
        <w:rPr>
          <w:rFonts w:cs="宋体" w:hint="eastAsia"/>
          <w:kern w:val="0"/>
        </w:rPr>
        <w:t>简单容易操作，但是加工精度严重依赖于加工人员的经验。</w:t>
      </w:r>
    </w:p>
    <w:p w:rsidR="00597B90" w:rsidRPr="005D6384" w:rsidRDefault="005D372D" w:rsidP="00597B90">
      <w:pPr>
        <w:pStyle w:val="afc"/>
        <w:numPr>
          <w:ilvl w:val="0"/>
          <w:numId w:val="40"/>
        </w:numPr>
        <w:spacing w:line="300" w:lineRule="auto"/>
        <w:ind w:firstLineChars="0"/>
      </w:pPr>
      <w:r w:rsidRPr="005D6384">
        <w:rPr>
          <w:rFonts w:cs="宋体"/>
          <w:kern w:val="0"/>
        </w:rPr>
        <w:t>铣床加工故障，铣床加工</w:t>
      </w:r>
      <w:r w:rsidRPr="005D6384">
        <w:rPr>
          <w:rFonts w:cs="宋体" w:hint="eastAsia"/>
          <w:kern w:val="0"/>
        </w:rPr>
        <w:t>容易操作，但是依然难以获得精确的故障尺寸</w:t>
      </w:r>
      <w:r w:rsidRPr="005D6384">
        <w:rPr>
          <w:rFonts w:cs="宋体"/>
          <w:kern w:val="0"/>
        </w:rPr>
        <w:t>。</w:t>
      </w:r>
    </w:p>
    <w:p w:rsidR="00597B90" w:rsidRPr="005D6384" w:rsidRDefault="005D372D" w:rsidP="00597B90">
      <w:pPr>
        <w:pStyle w:val="afc"/>
        <w:numPr>
          <w:ilvl w:val="0"/>
          <w:numId w:val="40"/>
        </w:numPr>
        <w:spacing w:line="300" w:lineRule="auto"/>
        <w:ind w:firstLineChars="0"/>
      </w:pPr>
      <w:r w:rsidRPr="005D6384">
        <w:rPr>
          <w:rFonts w:cs="宋体"/>
          <w:kern w:val="0"/>
        </w:rPr>
        <w:t>激光</w:t>
      </w:r>
      <w:proofErr w:type="gramStart"/>
      <w:r w:rsidRPr="005D6384">
        <w:rPr>
          <w:rFonts w:cs="宋体"/>
          <w:kern w:val="0"/>
        </w:rPr>
        <w:t>打标加工</w:t>
      </w:r>
      <w:proofErr w:type="gramEnd"/>
      <w:r w:rsidRPr="005D6384">
        <w:rPr>
          <w:rFonts w:cs="宋体"/>
          <w:kern w:val="0"/>
        </w:rPr>
        <w:t>故障，激光</w:t>
      </w:r>
      <w:proofErr w:type="gramStart"/>
      <w:r w:rsidRPr="005D6384">
        <w:rPr>
          <w:rFonts w:cs="宋体"/>
          <w:kern w:val="0"/>
        </w:rPr>
        <w:t>打标</w:t>
      </w:r>
      <w:r w:rsidRPr="005D6384">
        <w:rPr>
          <w:rFonts w:cs="宋体" w:hint="eastAsia"/>
          <w:kern w:val="0"/>
        </w:rPr>
        <w:t>对于</w:t>
      </w:r>
      <w:proofErr w:type="gramEnd"/>
      <w:r w:rsidRPr="005D6384">
        <w:rPr>
          <w:rFonts w:cs="宋体" w:hint="eastAsia"/>
          <w:kern w:val="0"/>
        </w:rPr>
        <w:t>故障尺寸的</w:t>
      </w:r>
      <w:r w:rsidRPr="005D6384">
        <w:rPr>
          <w:rFonts w:cs="宋体"/>
          <w:kern w:val="0"/>
        </w:rPr>
        <w:t>控制比较精确</w:t>
      </w:r>
      <w:r w:rsidRPr="005D6384">
        <w:rPr>
          <w:rFonts w:cs="宋体" w:hint="eastAsia"/>
          <w:kern w:val="0"/>
        </w:rPr>
        <w:t>、</w:t>
      </w:r>
      <w:r w:rsidRPr="005D6384">
        <w:rPr>
          <w:rFonts w:cs="宋体"/>
          <w:kern w:val="0"/>
        </w:rPr>
        <w:t>稳定。</w:t>
      </w:r>
    </w:p>
    <w:p w:rsidR="005D372D" w:rsidRPr="005D6384" w:rsidRDefault="005D372D" w:rsidP="00AE6D67">
      <w:pPr>
        <w:spacing w:line="300" w:lineRule="auto"/>
        <w:ind w:firstLineChars="200" w:firstLine="480"/>
      </w:pPr>
      <w:r w:rsidRPr="005D6384">
        <w:rPr>
          <w:rFonts w:hint="eastAsia"/>
        </w:rPr>
        <w:t>综上所述，由于</w:t>
      </w:r>
      <w:proofErr w:type="gramStart"/>
      <w:r w:rsidRPr="005D6384">
        <w:rPr>
          <w:rFonts w:hint="eastAsia"/>
        </w:rPr>
        <w:t>激光打标</w:t>
      </w:r>
      <w:r w:rsidRPr="005D6384">
        <w:t>对</w:t>
      </w:r>
      <w:proofErr w:type="gramEnd"/>
      <w:r w:rsidRPr="005D6384">
        <w:t>轴承</w:t>
      </w:r>
      <w:r w:rsidRPr="005D6384">
        <w:rPr>
          <w:rFonts w:hint="eastAsia"/>
        </w:rPr>
        <w:t>故障</w:t>
      </w:r>
      <w:r w:rsidRPr="005D6384">
        <w:t>的宽度控制比较准确，</w:t>
      </w:r>
      <w:r w:rsidRPr="005D6384">
        <w:rPr>
          <w:rFonts w:hint="eastAsia"/>
        </w:rPr>
        <w:t>故而</w:t>
      </w:r>
      <w:proofErr w:type="gramStart"/>
      <w:r w:rsidRPr="005D6384">
        <w:t>激光打标</w:t>
      </w:r>
      <w:r w:rsidRPr="005D6384">
        <w:rPr>
          <w:rFonts w:hint="eastAsia"/>
        </w:rPr>
        <w:t>是</w:t>
      </w:r>
      <w:proofErr w:type="gramEnd"/>
      <w:r w:rsidRPr="005D6384">
        <w:rPr>
          <w:rFonts w:hint="eastAsia"/>
        </w:rPr>
        <w:t>最佳的</w:t>
      </w:r>
      <w:r w:rsidRPr="005D6384">
        <w:t>加工</w:t>
      </w:r>
      <w:r w:rsidRPr="005D6384">
        <w:rPr>
          <w:rFonts w:hint="eastAsia"/>
        </w:rPr>
        <w:t>故障轴承方案</w:t>
      </w:r>
      <w:r w:rsidRPr="005D6384">
        <w:t>。</w:t>
      </w:r>
      <w:r w:rsidRPr="005D6384">
        <w:rPr>
          <w:rFonts w:hint="eastAsia"/>
        </w:rPr>
        <w:t>为了精确控制激光</w:t>
      </w:r>
      <w:proofErr w:type="gramStart"/>
      <w:r w:rsidRPr="005D6384">
        <w:rPr>
          <w:rFonts w:hint="eastAsia"/>
        </w:rPr>
        <w:t>打标产生</w:t>
      </w:r>
      <w:proofErr w:type="gramEnd"/>
      <w:r w:rsidRPr="005D6384">
        <w:rPr>
          <w:rFonts w:hint="eastAsia"/>
        </w:rPr>
        <w:t>的故障深度尺寸</w:t>
      </w:r>
      <w:r w:rsidRPr="005D6384">
        <w:t>，</w:t>
      </w:r>
      <w:proofErr w:type="gramStart"/>
      <w:r w:rsidRPr="005D6384">
        <w:rPr>
          <w:rFonts w:hint="eastAsia"/>
        </w:rPr>
        <w:t>对打标机的</w:t>
      </w:r>
      <w:proofErr w:type="gramEnd"/>
      <w:r w:rsidRPr="005D6384">
        <w:rPr>
          <w:rFonts w:hint="eastAsia"/>
        </w:rPr>
        <w:t>加工参数进行了大量的尝试，最终</w:t>
      </w:r>
      <w:proofErr w:type="gramStart"/>
      <w:r w:rsidRPr="005D6384">
        <w:rPr>
          <w:rFonts w:hint="eastAsia"/>
        </w:rPr>
        <w:t>选定</w:t>
      </w:r>
      <w:r w:rsidRPr="005D6384">
        <w:t>打标功率</w:t>
      </w:r>
      <w:proofErr w:type="gramEnd"/>
      <w:r w:rsidRPr="005D6384">
        <w:rPr>
          <w:rFonts w:hint="eastAsia"/>
        </w:rPr>
        <w:t>为</w:t>
      </w:r>
      <w:r w:rsidRPr="005D6384">
        <w:rPr>
          <w:rFonts w:hint="eastAsia"/>
        </w:rPr>
        <w:t>80</w:t>
      </w:r>
      <w:r w:rsidRPr="005D6384">
        <w:t>%(</w:t>
      </w:r>
      <w:proofErr w:type="gramStart"/>
      <w:r w:rsidRPr="005D6384">
        <w:rPr>
          <w:rFonts w:hint="eastAsia"/>
        </w:rPr>
        <w:t>打标机</w:t>
      </w:r>
      <w:proofErr w:type="gramEnd"/>
      <w:r w:rsidRPr="005D6384">
        <w:rPr>
          <w:rFonts w:hint="eastAsia"/>
        </w:rPr>
        <w:t>常用</w:t>
      </w:r>
      <w:r w:rsidRPr="005D6384">
        <w:t>功率比</w:t>
      </w:r>
      <w:r w:rsidRPr="005D6384">
        <w:t>)</w:t>
      </w:r>
      <w:r w:rsidRPr="005D6384">
        <w:rPr>
          <w:rFonts w:hint="eastAsia"/>
        </w:rPr>
        <w:t>。其中激光</w:t>
      </w:r>
      <w:proofErr w:type="gramStart"/>
      <w:r w:rsidRPr="005D6384">
        <w:rPr>
          <w:rFonts w:hint="eastAsia"/>
        </w:rPr>
        <w:t>打标加工</w:t>
      </w:r>
      <w:proofErr w:type="gramEnd"/>
      <w:r w:rsidRPr="005D6384">
        <w:t>次数与</w:t>
      </w:r>
      <w:r w:rsidRPr="005D6384">
        <w:rPr>
          <w:rFonts w:hint="eastAsia"/>
        </w:rPr>
        <w:t>加工</w:t>
      </w:r>
      <w:r w:rsidRPr="005D6384">
        <w:t>深度的关系。关系</w:t>
      </w:r>
      <w:r w:rsidRPr="005D6384">
        <w:rPr>
          <w:rFonts w:hint="eastAsia"/>
        </w:rPr>
        <w:t>如表</w:t>
      </w:r>
      <w:r w:rsidR="001357A0" w:rsidRPr="005D6384">
        <w:t>3</w:t>
      </w:r>
      <w:r w:rsidRPr="005D6384">
        <w:rPr>
          <w:rFonts w:hint="eastAsia"/>
        </w:rPr>
        <w:t>-</w:t>
      </w:r>
      <w:r w:rsidR="001357A0" w:rsidRPr="005D6384">
        <w:t>2</w:t>
      </w:r>
      <w:r w:rsidRPr="005D6384">
        <w:rPr>
          <w:rFonts w:hint="eastAsia"/>
        </w:rPr>
        <w:t>所示</w:t>
      </w:r>
      <w:r w:rsidRPr="005D6384">
        <w:t>：</w:t>
      </w:r>
    </w:p>
    <w:p w:rsidR="005D372D" w:rsidRPr="005D6384" w:rsidRDefault="005D372D" w:rsidP="005D372D">
      <w:pPr>
        <w:spacing w:line="300" w:lineRule="auto"/>
        <w:ind w:firstLine="480"/>
        <w:jc w:val="center"/>
        <w:rPr>
          <w:sz w:val="21"/>
        </w:rPr>
      </w:pPr>
    </w:p>
    <w:p w:rsidR="000A56E8" w:rsidRPr="005D6384" w:rsidRDefault="000A56E8" w:rsidP="005D372D">
      <w:pPr>
        <w:spacing w:line="300" w:lineRule="auto"/>
        <w:ind w:firstLine="480"/>
        <w:jc w:val="center"/>
        <w:rPr>
          <w:sz w:val="21"/>
        </w:rPr>
      </w:pPr>
    </w:p>
    <w:p w:rsidR="000A56E8" w:rsidRPr="005D6384" w:rsidRDefault="000A56E8" w:rsidP="005D372D">
      <w:pPr>
        <w:spacing w:line="300" w:lineRule="auto"/>
        <w:ind w:firstLine="480"/>
        <w:jc w:val="center"/>
        <w:rPr>
          <w:sz w:val="21"/>
        </w:rPr>
      </w:pPr>
    </w:p>
    <w:p w:rsidR="00135278" w:rsidRPr="005D6384" w:rsidRDefault="00135278">
      <w:pPr>
        <w:widowControl/>
        <w:jc w:val="left"/>
        <w:rPr>
          <w:sz w:val="21"/>
        </w:rPr>
      </w:pPr>
      <w:r w:rsidRPr="005D6384">
        <w:rPr>
          <w:sz w:val="21"/>
        </w:rPr>
        <w:br w:type="page"/>
      </w:r>
    </w:p>
    <w:p w:rsidR="005D372D" w:rsidRPr="005D6384" w:rsidRDefault="005D372D" w:rsidP="005D372D">
      <w:pPr>
        <w:spacing w:line="300" w:lineRule="auto"/>
        <w:ind w:firstLine="480"/>
        <w:jc w:val="center"/>
        <w:rPr>
          <w:sz w:val="21"/>
        </w:rPr>
      </w:pPr>
      <w:r w:rsidRPr="005D6384">
        <w:rPr>
          <w:rFonts w:hint="eastAsia"/>
          <w:sz w:val="21"/>
        </w:rPr>
        <w:lastRenderedPageBreak/>
        <w:t>表</w:t>
      </w:r>
      <w:r w:rsidR="00135278" w:rsidRPr="005D6384">
        <w:rPr>
          <w:sz w:val="21"/>
        </w:rPr>
        <w:t>3</w:t>
      </w:r>
      <w:r w:rsidRPr="005D6384">
        <w:rPr>
          <w:sz w:val="21"/>
        </w:rPr>
        <w:t>-</w:t>
      </w:r>
      <w:r w:rsidR="00135278" w:rsidRPr="005D6384">
        <w:rPr>
          <w:sz w:val="21"/>
        </w:rPr>
        <w:t>2</w:t>
      </w:r>
      <w:r w:rsidRPr="005D6384">
        <w:rPr>
          <w:sz w:val="21"/>
        </w:rPr>
        <w:t xml:space="preserve"> </w:t>
      </w:r>
      <w:r w:rsidRPr="005D6384">
        <w:rPr>
          <w:rFonts w:hint="eastAsia"/>
          <w:sz w:val="21"/>
        </w:rPr>
        <w:t>激光</w:t>
      </w:r>
      <w:proofErr w:type="gramStart"/>
      <w:r w:rsidRPr="005D6384">
        <w:rPr>
          <w:rFonts w:hint="eastAsia"/>
          <w:sz w:val="21"/>
        </w:rPr>
        <w:t>打标加工</w:t>
      </w:r>
      <w:proofErr w:type="gramEnd"/>
      <w:r w:rsidRPr="005D6384">
        <w:rPr>
          <w:rFonts w:hint="eastAsia"/>
          <w:sz w:val="21"/>
        </w:rPr>
        <w:t>参数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2765"/>
        <w:gridCol w:w="2765"/>
        <w:gridCol w:w="2766"/>
      </w:tblGrid>
      <w:tr w:rsidR="005D372D" w:rsidRPr="009801E3" w:rsidTr="005D372D">
        <w:trPr>
          <w:jc w:val="center"/>
        </w:trPr>
        <w:tc>
          <w:tcPr>
            <w:tcW w:w="2765"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135278" w:rsidP="00192370">
            <w:pPr>
              <w:spacing w:line="300" w:lineRule="auto"/>
              <w:jc w:val="center"/>
              <w:rPr>
                <w:b/>
              </w:rPr>
            </w:pPr>
            <w:r w:rsidRPr="005D6384">
              <w:rPr>
                <w:rFonts w:hint="eastAsia"/>
                <w:b/>
              </w:rPr>
              <w:t>加工</w:t>
            </w:r>
            <w:r w:rsidR="005D372D" w:rsidRPr="005D6384">
              <w:rPr>
                <w:rFonts w:hint="eastAsia"/>
                <w:b/>
              </w:rPr>
              <w:t>次数</w:t>
            </w:r>
          </w:p>
        </w:tc>
        <w:tc>
          <w:tcPr>
            <w:tcW w:w="2765"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5D372D" w:rsidP="00192370">
            <w:pPr>
              <w:spacing w:line="300" w:lineRule="auto"/>
              <w:jc w:val="center"/>
              <w:rPr>
                <w:b/>
              </w:rPr>
            </w:pPr>
            <w:r w:rsidRPr="005D6384">
              <w:rPr>
                <w:rFonts w:hint="eastAsia"/>
                <w:b/>
              </w:rPr>
              <w:t>平均</w:t>
            </w:r>
            <w:r w:rsidRPr="005D6384">
              <w:rPr>
                <w:b/>
              </w:rPr>
              <w:t>深度</w:t>
            </w:r>
            <w:r w:rsidRPr="005D6384">
              <w:rPr>
                <w:rFonts w:hint="eastAsia"/>
                <w:b/>
              </w:rPr>
              <w:t>(</w:t>
            </w:r>
            <w:r w:rsidR="00192370" w:rsidRPr="005D6384">
              <w:rPr>
                <w:rFonts w:hint="eastAsia"/>
                <w:b/>
              </w:rPr>
              <w:t>μ</w:t>
            </w:r>
            <w:r w:rsidRPr="005D6384">
              <w:rPr>
                <w:b/>
              </w:rPr>
              <w:t>m</w:t>
            </w:r>
            <w:r w:rsidRPr="005D6384">
              <w:rPr>
                <w:rFonts w:hint="eastAsia"/>
                <w:b/>
              </w:rPr>
              <w:t>)</w:t>
            </w:r>
          </w:p>
        </w:tc>
        <w:tc>
          <w:tcPr>
            <w:tcW w:w="2766" w:type="dxa"/>
            <w:tcBorders>
              <w:top w:val="single" w:sz="12" w:space="0" w:color="auto"/>
              <w:left w:val="nil"/>
              <w:bottom w:val="single" w:sz="12" w:space="0" w:color="auto"/>
              <w:right w:val="nil"/>
              <w:tl2br w:val="nil"/>
              <w:tr2bl w:val="nil"/>
            </w:tcBorders>
            <w:shd w:val="clear" w:color="auto" w:fill="auto"/>
            <w:vAlign w:val="center"/>
          </w:tcPr>
          <w:p w:rsidR="005D372D" w:rsidRPr="009801E3" w:rsidRDefault="005D372D" w:rsidP="00192370">
            <w:pPr>
              <w:spacing w:line="300" w:lineRule="auto"/>
              <w:jc w:val="center"/>
              <w:rPr>
                <w:b/>
              </w:rPr>
            </w:pPr>
            <w:r w:rsidRPr="005D6384">
              <w:rPr>
                <w:rFonts w:hint="eastAsia"/>
                <w:b/>
              </w:rPr>
              <w:t>中间</w:t>
            </w:r>
            <w:r w:rsidRPr="005D6384">
              <w:rPr>
                <w:b/>
              </w:rPr>
              <w:t>最深处</w:t>
            </w:r>
            <w:r w:rsidRPr="005D6384">
              <w:rPr>
                <w:rFonts w:hint="eastAsia"/>
                <w:b/>
              </w:rPr>
              <w:t>(</w:t>
            </w:r>
            <w:r w:rsidRPr="005D6384">
              <w:rPr>
                <w:rFonts w:hint="eastAsia"/>
                <w:b/>
              </w:rPr>
              <w:t>μ</w:t>
            </w:r>
            <w:r w:rsidRPr="005D6384">
              <w:rPr>
                <w:b/>
              </w:rPr>
              <w:t>m</w:t>
            </w:r>
            <w:r w:rsidRPr="005D6384">
              <w:rPr>
                <w:rFonts w:hint="eastAsia"/>
                <w:b/>
              </w:rPr>
              <w:t>)</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3</w:t>
            </w:r>
          </w:p>
        </w:tc>
        <w:tc>
          <w:tcPr>
            <w:tcW w:w="2765" w:type="dxa"/>
            <w:shd w:val="clear" w:color="auto" w:fill="auto"/>
            <w:vAlign w:val="center"/>
          </w:tcPr>
          <w:p w:rsidR="005D372D" w:rsidRDefault="005D372D" w:rsidP="005D372D">
            <w:pPr>
              <w:spacing w:line="300" w:lineRule="auto"/>
              <w:jc w:val="center"/>
            </w:pPr>
            <w:r w:rsidRPr="005D6384">
              <w:rPr>
                <w:rFonts w:hint="eastAsia"/>
              </w:rPr>
              <w:t>35</w:t>
            </w:r>
          </w:p>
        </w:tc>
        <w:tc>
          <w:tcPr>
            <w:tcW w:w="2766" w:type="dxa"/>
            <w:shd w:val="clear" w:color="auto" w:fill="auto"/>
            <w:vAlign w:val="center"/>
          </w:tcPr>
          <w:p w:rsidR="005D372D" w:rsidRPr="000D4D99" w:rsidRDefault="005D372D" w:rsidP="005D372D">
            <w:pPr>
              <w:spacing w:line="300" w:lineRule="auto"/>
              <w:jc w:val="center"/>
            </w:pPr>
            <w:r w:rsidRPr="005D6384">
              <w:rPr>
                <w:rFonts w:hint="eastAsia"/>
              </w:rPr>
              <w:t>50</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3</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61</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4</w:t>
            </w:r>
          </w:p>
        </w:tc>
        <w:tc>
          <w:tcPr>
            <w:tcW w:w="2765" w:type="dxa"/>
            <w:shd w:val="clear" w:color="auto" w:fill="auto"/>
            <w:vAlign w:val="center"/>
          </w:tcPr>
          <w:p w:rsidR="005D372D" w:rsidRDefault="005D372D" w:rsidP="005D372D">
            <w:pPr>
              <w:spacing w:line="300" w:lineRule="auto"/>
              <w:jc w:val="center"/>
            </w:pPr>
            <w:r w:rsidRPr="005D6384">
              <w:rPr>
                <w:rFonts w:hint="eastAsia"/>
              </w:rPr>
              <w:t>35</w:t>
            </w:r>
          </w:p>
        </w:tc>
        <w:tc>
          <w:tcPr>
            <w:tcW w:w="2766" w:type="dxa"/>
            <w:shd w:val="clear" w:color="auto" w:fill="auto"/>
            <w:vAlign w:val="center"/>
          </w:tcPr>
          <w:p w:rsidR="005D372D" w:rsidRDefault="005D372D" w:rsidP="005D372D">
            <w:pPr>
              <w:spacing w:line="300" w:lineRule="auto"/>
              <w:jc w:val="center"/>
            </w:pPr>
            <w:r w:rsidRPr="005D6384">
              <w:rPr>
                <w:rFonts w:hint="eastAsia"/>
              </w:rPr>
              <w:t>50</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4</w:t>
            </w:r>
          </w:p>
        </w:tc>
        <w:tc>
          <w:tcPr>
            <w:tcW w:w="2765" w:type="dxa"/>
            <w:shd w:val="clear" w:color="auto" w:fill="auto"/>
            <w:vAlign w:val="center"/>
          </w:tcPr>
          <w:p w:rsidR="005D372D" w:rsidRDefault="005D372D" w:rsidP="005D372D">
            <w:pPr>
              <w:spacing w:line="300" w:lineRule="auto"/>
              <w:jc w:val="center"/>
            </w:pPr>
            <w:r w:rsidRPr="005D6384">
              <w:rPr>
                <w:rFonts w:hint="eastAsia"/>
              </w:rPr>
              <w:t>50</w:t>
            </w:r>
          </w:p>
        </w:tc>
        <w:tc>
          <w:tcPr>
            <w:tcW w:w="2766" w:type="dxa"/>
            <w:shd w:val="clear" w:color="auto" w:fill="auto"/>
            <w:vAlign w:val="center"/>
          </w:tcPr>
          <w:p w:rsidR="005D372D" w:rsidRDefault="005D372D" w:rsidP="005D372D">
            <w:pPr>
              <w:spacing w:line="300" w:lineRule="auto"/>
              <w:jc w:val="center"/>
            </w:pPr>
            <w:r w:rsidRPr="005D6384">
              <w:rPr>
                <w:rFonts w:hint="eastAsia"/>
              </w:rPr>
              <w:t>76</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5</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3</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5</w:t>
            </w:r>
          </w:p>
        </w:tc>
        <w:tc>
          <w:tcPr>
            <w:tcW w:w="2765" w:type="dxa"/>
            <w:shd w:val="clear" w:color="auto" w:fill="auto"/>
            <w:vAlign w:val="center"/>
          </w:tcPr>
          <w:p w:rsidR="005D372D" w:rsidRDefault="005D372D" w:rsidP="005D372D">
            <w:pPr>
              <w:spacing w:line="300" w:lineRule="auto"/>
              <w:jc w:val="center"/>
            </w:pPr>
            <w:r w:rsidRPr="005D6384">
              <w:rPr>
                <w:rFonts w:hint="eastAsia"/>
              </w:rPr>
              <w:t>40</w:t>
            </w:r>
          </w:p>
        </w:tc>
        <w:tc>
          <w:tcPr>
            <w:tcW w:w="2766" w:type="dxa"/>
            <w:shd w:val="clear" w:color="auto" w:fill="auto"/>
            <w:vAlign w:val="center"/>
          </w:tcPr>
          <w:p w:rsidR="005D372D" w:rsidRDefault="005D372D" w:rsidP="005D372D">
            <w:pPr>
              <w:spacing w:line="300" w:lineRule="auto"/>
              <w:jc w:val="center"/>
            </w:pPr>
            <w:r w:rsidRPr="005D6384">
              <w:rPr>
                <w:rFonts w:hint="eastAsia"/>
              </w:rPr>
              <w:t>73</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6</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4</w:t>
            </w:r>
          </w:p>
        </w:tc>
      </w:tr>
      <w:tr w:rsidR="005D372D" w:rsidTr="005D372D">
        <w:trPr>
          <w:jc w:val="center"/>
        </w:trPr>
        <w:tc>
          <w:tcPr>
            <w:tcW w:w="2765" w:type="dxa"/>
            <w:shd w:val="clear" w:color="auto" w:fill="auto"/>
            <w:vAlign w:val="center"/>
          </w:tcPr>
          <w:p w:rsidR="005D372D" w:rsidRDefault="005D372D" w:rsidP="005D372D">
            <w:pPr>
              <w:spacing w:line="300" w:lineRule="auto"/>
              <w:jc w:val="center"/>
            </w:pPr>
            <w:r w:rsidRPr="005D6384">
              <w:rPr>
                <w:rFonts w:hint="eastAsia"/>
              </w:rPr>
              <w:t>7</w:t>
            </w:r>
          </w:p>
        </w:tc>
        <w:tc>
          <w:tcPr>
            <w:tcW w:w="2765" w:type="dxa"/>
            <w:shd w:val="clear" w:color="auto" w:fill="auto"/>
            <w:vAlign w:val="center"/>
          </w:tcPr>
          <w:p w:rsidR="005D372D" w:rsidRDefault="005D372D" w:rsidP="005D372D">
            <w:pPr>
              <w:spacing w:line="300" w:lineRule="auto"/>
              <w:jc w:val="center"/>
            </w:pPr>
            <w:r w:rsidRPr="005D6384">
              <w:rPr>
                <w:rFonts w:hint="eastAsia"/>
              </w:rPr>
              <w:t>45</w:t>
            </w:r>
          </w:p>
        </w:tc>
        <w:tc>
          <w:tcPr>
            <w:tcW w:w="2766" w:type="dxa"/>
            <w:shd w:val="clear" w:color="auto" w:fill="auto"/>
            <w:vAlign w:val="center"/>
          </w:tcPr>
          <w:p w:rsidR="005D372D" w:rsidRDefault="005D372D" w:rsidP="005D372D">
            <w:pPr>
              <w:spacing w:line="300" w:lineRule="auto"/>
              <w:jc w:val="center"/>
            </w:pPr>
            <w:r w:rsidRPr="005D6384">
              <w:rPr>
                <w:rFonts w:hint="eastAsia"/>
              </w:rPr>
              <w:t>70</w:t>
            </w:r>
          </w:p>
        </w:tc>
      </w:tr>
    </w:tbl>
    <w:p w:rsidR="005D372D" w:rsidRPr="005D6384" w:rsidRDefault="005D372D" w:rsidP="005D372D">
      <w:pPr>
        <w:spacing w:line="300" w:lineRule="auto"/>
        <w:ind w:firstLineChars="200" w:firstLine="480"/>
      </w:pPr>
      <w:r w:rsidRPr="005D6384">
        <w:rPr>
          <w:rFonts w:hint="eastAsia"/>
        </w:rPr>
        <w:t>经过</w:t>
      </w:r>
      <w:r w:rsidRPr="005D6384">
        <w:rPr>
          <w:rFonts w:hint="eastAsia"/>
        </w:rPr>
        <w:t>3</w:t>
      </w:r>
      <w:r w:rsidRPr="005D6384">
        <w:rPr>
          <w:rFonts w:hint="eastAsia"/>
        </w:rPr>
        <w:t>次加工，实际获得的轴承故障尺寸：宽度</w:t>
      </w:r>
      <w:r w:rsidRPr="005D6384">
        <w:rPr>
          <w:rFonts w:hint="eastAsia"/>
        </w:rPr>
        <w:t>600</w:t>
      </w:r>
      <w:r w:rsidRPr="005D6384">
        <w:rPr>
          <w:kern w:val="0"/>
        </w:rPr>
        <w:t>μm</w:t>
      </w:r>
      <w:r w:rsidRPr="005D6384">
        <w:t>，深度</w:t>
      </w:r>
      <w:r w:rsidRPr="005D6384">
        <w:rPr>
          <w:rFonts w:hint="eastAsia"/>
        </w:rPr>
        <w:t>40</w:t>
      </w:r>
      <w:r w:rsidRPr="005D6384">
        <w:rPr>
          <w:kern w:val="0"/>
        </w:rPr>
        <w:t>μm</w:t>
      </w:r>
      <w:r w:rsidRPr="005D6384">
        <w:rPr>
          <w:rFonts w:hint="eastAsia"/>
        </w:rPr>
        <w:t>，</w:t>
      </w:r>
      <w:r w:rsidRPr="005D6384">
        <w:t>如图</w:t>
      </w:r>
      <w:r w:rsidRPr="005D6384">
        <w:t>1</w:t>
      </w:r>
      <w:r w:rsidRPr="005D6384">
        <w:rPr>
          <w:rFonts w:hint="eastAsia"/>
        </w:rPr>
        <w:t>-</w:t>
      </w:r>
      <w:r w:rsidRPr="005D6384">
        <w:t>2</w:t>
      </w:r>
      <w:r w:rsidRPr="005D6384">
        <w:rPr>
          <w:rFonts w:hint="eastAsia"/>
        </w:rPr>
        <w:t>中</w:t>
      </w:r>
      <w:r w:rsidRPr="005D6384">
        <w:t>红色</w:t>
      </w:r>
      <w:r w:rsidRPr="005D6384">
        <w:rPr>
          <w:rFonts w:hint="eastAsia"/>
        </w:rPr>
        <w:t>星号</w:t>
      </w:r>
      <w:r w:rsidRPr="005D6384">
        <w:t>所示。内外圈</w:t>
      </w:r>
      <w:r w:rsidRPr="005D6384">
        <w:rPr>
          <w:rFonts w:hint="eastAsia"/>
        </w:rPr>
        <w:t>激光</w:t>
      </w:r>
      <w:proofErr w:type="gramStart"/>
      <w:r w:rsidRPr="005D6384">
        <w:rPr>
          <w:rFonts w:hint="eastAsia"/>
        </w:rPr>
        <w:t>打标加工</w:t>
      </w:r>
      <w:proofErr w:type="gramEnd"/>
      <w:r w:rsidRPr="005D6384">
        <w:t>实物图如下</w:t>
      </w:r>
      <w:r w:rsidRPr="005D6384">
        <w:rPr>
          <w:rFonts w:hint="eastAsia"/>
        </w:rPr>
        <w:t>图</w:t>
      </w:r>
      <w:r w:rsidR="00604CF9" w:rsidRPr="005D6384">
        <w:t>3</w:t>
      </w:r>
      <w:r w:rsidRPr="005D6384">
        <w:rPr>
          <w:rFonts w:hint="eastAsia"/>
        </w:rPr>
        <w:t>-</w:t>
      </w:r>
      <w:r w:rsidR="00604CF9" w:rsidRPr="005D6384">
        <w:t>3</w:t>
      </w:r>
      <w:r w:rsidRPr="005D6384">
        <w:t>所示。</w:t>
      </w:r>
    </w:p>
    <w:p w:rsidR="005D372D" w:rsidRPr="005D6384" w:rsidRDefault="005D372D" w:rsidP="005D372D">
      <w:pPr>
        <w:spacing w:line="300" w:lineRule="auto"/>
        <w:ind w:firstLineChars="200" w:firstLine="480"/>
      </w:pPr>
      <w:r>
        <w:rPr>
          <w:noProof/>
        </w:rPr>
        <mc:AlternateContent>
          <mc:Choice Requires="wps">
            <w:drawing>
              <wp:anchor distT="0" distB="0" distL="114300" distR="114300" simplePos="0" relativeHeight="251662336" behindDoc="0" locked="0" layoutInCell="1" allowOverlap="1">
                <wp:simplePos x="0" y="0"/>
                <wp:positionH relativeFrom="column">
                  <wp:posOffset>4003675</wp:posOffset>
                </wp:positionH>
                <wp:positionV relativeFrom="paragraph">
                  <wp:posOffset>269875</wp:posOffset>
                </wp:positionV>
                <wp:extent cx="311150" cy="376555"/>
                <wp:effectExtent l="8255" t="9525" r="13970" b="13970"/>
                <wp:wrapNone/>
                <wp:docPr id="8" name="椭圆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376555"/>
                        </a:xfrm>
                        <a:prstGeom prst="ellipse">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E4E8955" id="椭圆 8" o:spid="_x0000_s1026" style="position:absolute;left:0;text-align:left;margin-left:315.25pt;margin-top:21.25pt;width:24.5pt;height:29.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" filled="f" strokecolor="red">
                <v:stroke joinstyle="miter"/>
              </v:oval>
            </w:pict>
          </mc:Fallback>
        </mc:AlternateContent>
      </w:r>
      <w:r w:rsidRPr="00D90892">
        <w:rPr>
          <w:noProof/>
        </w:rPr>
        <mc:AlternateContent>
          <mc:Choice Requires="wps">
            <w:drawing>
              <wp:anchor distT="0" distB="0" distL="114300" distR="114300" simplePos="0" relativeHeight="251661312" behindDoc="0" locked="0" layoutInCell="1" allowOverlap="1">
                <wp:simplePos x="0" y="0"/>
                <wp:positionH relativeFrom="column">
                  <wp:posOffset>967105</wp:posOffset>
                </wp:positionH>
                <wp:positionV relativeFrom="paragraph">
                  <wp:posOffset>993775</wp:posOffset>
                </wp:positionV>
                <wp:extent cx="311150" cy="376555"/>
                <wp:effectExtent l="10160" t="9525" r="12065" b="13970"/>
                <wp:wrapNone/>
                <wp:docPr id="7" name="椭圆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150" cy="376555"/>
                        </a:xfrm>
                        <a:prstGeom prst="ellipse">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CE695FA" id="椭圆 7" o:spid="_x0000_s1026" style="position:absolute;left:0;text-align:left;margin-left:76.15pt;margin-top:78.25pt;width:24.5pt;height:2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" filled="f" strokecolor="red">
                <v:stroke joinstyle="miter"/>
              </v:oval>
            </w:pict>
          </mc:Fallback>
        </mc:AlternateContent>
      </w:r>
      <w:r>
        <w:rPr>
          <w:noProof/>
        </w:rPr>
        <w:drawing>
          <wp:inline distT="0" distB="0" distL="0" distR="0">
            <wp:extent cx="1828800" cy="1447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800" cy="1447800"/>
                    </a:xfrm>
                    <a:prstGeom prst="rect">
                      <a:avLst/>
                    </a:prstGeom>
                    <a:noFill/>
                    <a:ln>
                      <a:noFill/>
                    </a:ln>
                  </pic:spPr>
                </pic:pic>
              </a:graphicData>
            </a:graphic>
          </wp:inline>
        </w:drawing>
      </w:r>
      <w:r w:rsidRPr="005D6384">
        <w:rPr>
          <w:noProof/>
        </w:rPr>
        <w:t xml:space="preserve">            </w:t>
      </w:r>
      <w:r w:rsidRPr="003926C4">
        <w:rPr>
          <w:noProof/>
        </w:rPr>
        <w:drawing>
          <wp:inline distT="0" distB="0" distL="0" distR="0">
            <wp:extent cx="2209800" cy="1447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209800" cy="1447800"/>
                    </a:xfrm>
                    <a:prstGeom prst="rect">
                      <a:avLst/>
                    </a:prstGeom>
                    <a:noFill/>
                    <a:ln>
                      <a:noFill/>
                    </a:ln>
                  </pic:spPr>
                </pic:pic>
              </a:graphicData>
            </a:graphic>
          </wp:inline>
        </w:drawing>
      </w:r>
    </w:p>
    <w:p w:rsidR="005D372D" w:rsidRPr="005D6384" w:rsidRDefault="005D372D" w:rsidP="0098343B">
      <w:pPr>
        <w:numPr>
          <w:ilvl w:val="0"/>
          <w:numId w:val="5"/>
        </w:numPr>
        <w:spacing w:line="300" w:lineRule="auto"/>
        <w:rPr>
          <w:sz w:val="21"/>
        </w:rPr>
      </w:pPr>
      <w:r w:rsidRPr="005D6384">
        <w:rPr>
          <w:rFonts w:hint="eastAsia"/>
          <w:sz w:val="21"/>
        </w:rPr>
        <w:t>内圈模拟故障</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 xml:space="preserve">             </w:t>
      </w:r>
      <w:r w:rsidRPr="005D6384">
        <w:rPr>
          <w:rFonts w:hint="eastAsia"/>
          <w:sz w:val="21"/>
        </w:rPr>
        <w:t xml:space="preserve"> </w:t>
      </w:r>
      <w:r w:rsidRPr="005D6384">
        <w:rPr>
          <w:sz w:val="21"/>
        </w:rPr>
        <w:t>b</w:t>
      </w:r>
      <w:r w:rsidRPr="005D6384">
        <w:rPr>
          <w:rFonts w:hint="eastAsia"/>
          <w:sz w:val="21"/>
        </w:rPr>
        <w:t>)</w:t>
      </w:r>
      <w:r w:rsidRPr="005D6384">
        <w:rPr>
          <w:sz w:val="21"/>
        </w:rPr>
        <w:t xml:space="preserve"> </w:t>
      </w:r>
      <w:r w:rsidRPr="005D6384">
        <w:rPr>
          <w:rFonts w:hint="eastAsia"/>
          <w:sz w:val="21"/>
        </w:rPr>
        <w:t>外圈模拟故障</w:t>
      </w:r>
    </w:p>
    <w:p w:rsidR="005D372D" w:rsidRPr="005D6384" w:rsidRDefault="005D372D" w:rsidP="005D372D">
      <w:pPr>
        <w:spacing w:line="300" w:lineRule="auto"/>
        <w:ind w:firstLine="420"/>
        <w:jc w:val="center"/>
        <w:rPr>
          <w:sz w:val="21"/>
        </w:rPr>
      </w:pPr>
      <w:r w:rsidRPr="005D6384">
        <w:rPr>
          <w:rFonts w:hint="eastAsia"/>
          <w:sz w:val="21"/>
        </w:rPr>
        <w:t>图</w:t>
      </w:r>
      <w:r w:rsidR="00604CF9" w:rsidRPr="005D6384">
        <w:rPr>
          <w:sz w:val="21"/>
        </w:rPr>
        <w:t>3</w:t>
      </w:r>
      <w:r w:rsidRPr="005D6384">
        <w:rPr>
          <w:rFonts w:hint="eastAsia"/>
          <w:sz w:val="21"/>
        </w:rPr>
        <w:t>-</w:t>
      </w:r>
      <w:r w:rsidR="00604CF9" w:rsidRPr="005D6384">
        <w:rPr>
          <w:sz w:val="21"/>
        </w:rPr>
        <w:t>3</w:t>
      </w:r>
      <w:r w:rsidRPr="005D6384">
        <w:rPr>
          <w:rFonts w:hint="eastAsia"/>
          <w:sz w:val="21"/>
        </w:rPr>
        <w:t>激光</w:t>
      </w:r>
      <w:proofErr w:type="gramStart"/>
      <w:r w:rsidRPr="005D6384">
        <w:rPr>
          <w:rFonts w:hint="eastAsia"/>
          <w:sz w:val="21"/>
        </w:rPr>
        <w:t>打标加工</w:t>
      </w:r>
      <w:proofErr w:type="gramEnd"/>
      <w:r w:rsidRPr="005D6384">
        <w:rPr>
          <w:rFonts w:hint="eastAsia"/>
          <w:sz w:val="21"/>
        </w:rPr>
        <w:t>模拟轴承失效实物图</w:t>
      </w:r>
    </w:p>
    <w:p w:rsidR="001357A0" w:rsidRPr="005D6384" w:rsidRDefault="00E60761" w:rsidP="001357A0">
      <w:pPr>
        <w:pStyle w:val="2"/>
        <w:rPr>
          <w:rFonts w:eastAsia="黑体"/>
          <w:b w:val="0"/>
          <w:sz w:val="28"/>
        </w:rPr>
      </w:pPr>
      <w:bookmarkStart w:id="20" w:name="_Toc21422310"/>
      <w:r w:rsidRPr="005D6384">
        <w:rPr>
          <w:rFonts w:eastAsia="黑体" w:hint="eastAsia"/>
          <w:b w:val="0"/>
          <w:sz w:val="28"/>
        </w:rPr>
        <w:t>实验方案</w:t>
      </w:r>
      <w:bookmarkEnd w:id="20"/>
    </w:p>
    <w:p w:rsidR="00722502" w:rsidRPr="005D6384" w:rsidRDefault="00722502" w:rsidP="00722502">
      <w:pPr>
        <w:pStyle w:val="3"/>
        <w:rPr>
          <w:sz w:val="24"/>
        </w:rPr>
      </w:pPr>
      <w:bookmarkStart w:id="21" w:name="_Toc21422311"/>
      <w:r w:rsidRPr="005D6384">
        <w:rPr>
          <w:rFonts w:hint="eastAsia"/>
          <w:sz w:val="24"/>
        </w:rPr>
        <w:t>主轴实验方案</w:t>
      </w:r>
      <w:bookmarkEnd w:id="21"/>
    </w:p>
    <w:p w:rsidR="00722502" w:rsidRPr="005D6384" w:rsidRDefault="006541E2" w:rsidP="00722502">
      <w:pPr>
        <w:pStyle w:val="a0"/>
        <w:ind w:firstLine="480"/>
      </w:pPr>
      <w:r>
        <w:rPr>
          <w:rFonts w:hint="eastAsia"/>
        </w:rPr>
        <w:t>主轴实验在本实验室</w:t>
      </w:r>
      <w:r w:rsidR="00581BE8">
        <w:rPr>
          <w:rFonts w:hint="eastAsia"/>
        </w:rPr>
        <w:t>的</w:t>
      </w:r>
      <w:r w:rsidR="005353FF">
        <w:rPr>
          <w:rFonts w:hint="eastAsia"/>
        </w:rPr>
        <w:t>四轴</w:t>
      </w:r>
      <w:r w:rsidR="00722502" w:rsidRPr="005D6384">
        <w:rPr>
          <w:rFonts w:hint="eastAsia"/>
        </w:rPr>
        <w:t>CNC</w:t>
      </w:r>
      <w:r w:rsidR="00722502" w:rsidRPr="005D6384">
        <w:rPr>
          <w:rFonts w:hint="eastAsia"/>
        </w:rPr>
        <w:t>加工中心完成。</w:t>
      </w:r>
    </w:p>
    <w:p w:rsidR="00722502" w:rsidRPr="005D6384" w:rsidRDefault="00722502" w:rsidP="0098343B">
      <w:pPr>
        <w:pStyle w:val="a0"/>
        <w:numPr>
          <w:ilvl w:val="0"/>
          <w:numId w:val="13"/>
        </w:numPr>
        <w:ind w:firstLineChars="0"/>
        <w:rPr>
          <w:b/>
        </w:rPr>
      </w:pPr>
      <w:r w:rsidRPr="005D6384">
        <w:rPr>
          <w:rFonts w:hint="eastAsia"/>
          <w:b/>
        </w:rPr>
        <w:t>主轴实验设计</w:t>
      </w:r>
    </w:p>
    <w:p w:rsidR="00722502" w:rsidRPr="005D6384" w:rsidRDefault="00722502" w:rsidP="0098343B">
      <w:pPr>
        <w:pStyle w:val="a0"/>
        <w:numPr>
          <w:ilvl w:val="0"/>
          <w:numId w:val="15"/>
        </w:numPr>
        <w:ind w:firstLineChars="0"/>
        <w:rPr>
          <w:b/>
        </w:rPr>
      </w:pPr>
      <w:r w:rsidRPr="005D6384">
        <w:rPr>
          <w:rFonts w:hint="eastAsia"/>
          <w:b/>
        </w:rPr>
        <w:t>主轴故障类型确定</w:t>
      </w:r>
    </w:p>
    <w:p w:rsidR="00722502" w:rsidRPr="005D6384" w:rsidRDefault="00722502" w:rsidP="001357A0">
      <w:pPr>
        <w:ind w:firstLineChars="200" w:firstLine="480"/>
      </w:pPr>
      <w:r w:rsidRPr="005D6384">
        <w:rPr>
          <w:rFonts w:hint="eastAsia"/>
        </w:rPr>
        <w:t>主轴</w:t>
      </w:r>
      <w:r w:rsidRPr="005D6384">
        <w:t>发生的机械故障</w:t>
      </w:r>
      <w:r w:rsidRPr="005D6384">
        <w:rPr>
          <w:rFonts w:hint="eastAsia"/>
        </w:rPr>
        <w:t>主要包括不平衡</w:t>
      </w:r>
      <w:r w:rsidRPr="005D6384">
        <w:t>以及轴承故障</w:t>
      </w:r>
      <w:r w:rsidRPr="005D6384">
        <w:rPr>
          <w:rFonts w:hint="eastAsia"/>
        </w:rPr>
        <w:t>，</w:t>
      </w:r>
      <w:r w:rsidRPr="005D6384">
        <w:t>实验围绕这两个</w:t>
      </w:r>
      <w:r w:rsidRPr="005D6384">
        <w:rPr>
          <w:rFonts w:hint="eastAsia"/>
        </w:rPr>
        <w:t>方面</w:t>
      </w:r>
      <w:r w:rsidRPr="005D6384">
        <w:t>进行开展。</w:t>
      </w:r>
    </w:p>
    <w:p w:rsidR="00722502" w:rsidRPr="005D6384" w:rsidRDefault="00722502" w:rsidP="0098343B">
      <w:pPr>
        <w:numPr>
          <w:ilvl w:val="0"/>
          <w:numId w:val="14"/>
        </w:numPr>
      </w:pPr>
      <w:r w:rsidRPr="005D6384">
        <w:rPr>
          <w:rFonts w:hint="eastAsia"/>
        </w:rPr>
        <w:t>不平衡</w:t>
      </w:r>
      <w:r w:rsidRPr="005D6384">
        <w:t>故障的确定</w:t>
      </w:r>
    </w:p>
    <w:p w:rsidR="00722502" w:rsidRPr="005D6384" w:rsidRDefault="00722502" w:rsidP="00722502">
      <w:pPr>
        <w:ind w:firstLineChars="200" w:firstLine="480"/>
      </w:pPr>
      <w:r w:rsidRPr="005D6384">
        <w:rPr>
          <w:rFonts w:hint="eastAsia"/>
        </w:rPr>
        <w:t>参考本款主轴</w:t>
      </w:r>
      <w:r w:rsidRPr="005D6384">
        <w:t>出厂检测</w:t>
      </w:r>
      <w:r w:rsidRPr="005D6384">
        <w:rPr>
          <w:rFonts w:hint="eastAsia"/>
        </w:rPr>
        <w:t>指标，定义动平衡等级</w:t>
      </w:r>
      <w:r w:rsidRPr="005D6384">
        <w:rPr>
          <w:rFonts w:hint="eastAsia"/>
        </w:rPr>
        <w:t>&lt;</w:t>
      </w:r>
      <w:r w:rsidRPr="005D6384">
        <w:t>G1.0</w:t>
      </w:r>
      <w:r w:rsidRPr="005D6384">
        <w:t>为主轴的</w:t>
      </w:r>
      <w:r w:rsidRPr="005D6384">
        <w:rPr>
          <w:rFonts w:hint="eastAsia"/>
        </w:rPr>
        <w:t>正常状态</w:t>
      </w:r>
      <w:r w:rsidRPr="005D6384">
        <w:t>，</w:t>
      </w:r>
      <w:r w:rsidRPr="005D6384">
        <w:rPr>
          <w:rFonts w:hint="eastAsia"/>
        </w:rPr>
        <w:t>动平衡</w:t>
      </w:r>
      <w:r w:rsidRPr="005D6384">
        <w:t>等级</w:t>
      </w:r>
      <w:r w:rsidRPr="005D6384">
        <w:rPr>
          <w:rFonts w:hint="eastAsia"/>
        </w:rPr>
        <w:t>在</w:t>
      </w:r>
      <w:r w:rsidRPr="005D6384">
        <w:rPr>
          <w:rFonts w:hint="eastAsia"/>
        </w:rPr>
        <w:t>G</w:t>
      </w:r>
      <w:r w:rsidRPr="005D6384">
        <w:t>2.0~G2.5</w:t>
      </w:r>
      <w:r w:rsidRPr="005D6384">
        <w:rPr>
          <w:rFonts w:hint="eastAsia"/>
        </w:rPr>
        <w:t>之间为</w:t>
      </w:r>
      <w:r w:rsidRPr="005D6384">
        <w:t>主轴的</w:t>
      </w:r>
      <w:r w:rsidRPr="005D6384">
        <w:rPr>
          <w:rFonts w:hint="eastAsia"/>
        </w:rPr>
        <w:t>不平衡状态。</w:t>
      </w:r>
    </w:p>
    <w:p w:rsidR="00722502" w:rsidRPr="005D6384" w:rsidRDefault="00722502" w:rsidP="00722502">
      <w:pPr>
        <w:ind w:firstLineChars="200" w:firstLine="480"/>
      </w:pPr>
      <w:r w:rsidRPr="005D6384">
        <w:t>动平衡等级的计算</w:t>
      </w:r>
      <w:r w:rsidRPr="005D6384">
        <w:rPr>
          <w:rFonts w:hint="eastAsia"/>
        </w:rPr>
        <w:t>过程</w:t>
      </w:r>
      <w:r w:rsidRPr="005D6384">
        <w:t>需要获取所有转动</w:t>
      </w:r>
      <w:r w:rsidRPr="005D6384">
        <w:rPr>
          <w:rFonts w:hint="eastAsia"/>
        </w:rPr>
        <w:t>元件</w:t>
      </w:r>
      <w:r w:rsidRPr="005D6384">
        <w:t>的总质量</w:t>
      </w:r>
      <w:r w:rsidRPr="005D6384">
        <w:rPr>
          <w:rFonts w:hint="eastAsia"/>
        </w:rPr>
        <w:t>，但是这在</w:t>
      </w:r>
      <w:r w:rsidRPr="005D6384">
        <w:t>实际中是不可行的。转动元件包括</w:t>
      </w:r>
      <w:r w:rsidRPr="005D6384">
        <w:rPr>
          <w:rFonts w:hint="eastAsia"/>
        </w:rPr>
        <w:t>的</w:t>
      </w:r>
      <w:r w:rsidRPr="005D6384">
        <w:t>部分有主轴中部分元件以及电机中部分元件，要测量它们的质量</w:t>
      </w:r>
      <w:r w:rsidRPr="005D6384">
        <w:rPr>
          <w:rFonts w:hint="eastAsia"/>
        </w:rPr>
        <w:t>需要对机床进行</w:t>
      </w:r>
      <w:r w:rsidRPr="005D6384">
        <w:t>大规模拆卸，实施起来</w:t>
      </w:r>
      <w:r w:rsidRPr="005D6384">
        <w:rPr>
          <w:rFonts w:hint="eastAsia"/>
        </w:rPr>
        <w:t>非常</w:t>
      </w:r>
      <w:r w:rsidRPr="005D6384">
        <w:t>困难。</w:t>
      </w:r>
    </w:p>
    <w:p w:rsidR="00722502" w:rsidRPr="005D6384" w:rsidRDefault="00722502" w:rsidP="00722502">
      <w:pPr>
        <w:ind w:firstLineChars="200" w:firstLine="480"/>
      </w:pPr>
      <w:r w:rsidRPr="005D6384">
        <w:rPr>
          <w:rFonts w:hint="eastAsia"/>
        </w:rPr>
        <w:t>根据加工</w:t>
      </w:r>
      <w:r w:rsidRPr="005D6384">
        <w:t>现场</w:t>
      </w:r>
      <w:r w:rsidRPr="005D6384">
        <w:rPr>
          <w:rFonts w:hint="eastAsia"/>
        </w:rPr>
        <w:t>的动平衡</w:t>
      </w:r>
      <w:r w:rsidRPr="005D6384">
        <w:t>调整经验，考虑用动平衡仪</w:t>
      </w:r>
      <w:r w:rsidRPr="005D6384">
        <w:rPr>
          <w:rFonts w:hint="eastAsia"/>
        </w:rPr>
        <w:t>实际检测到的</w:t>
      </w:r>
      <w:r w:rsidRPr="005D6384">
        <w:t>主轴不平衡量作为</w:t>
      </w:r>
      <w:r w:rsidRPr="005D6384">
        <w:rPr>
          <w:rFonts w:hint="eastAsia"/>
        </w:rPr>
        <w:t>动平衡</w:t>
      </w:r>
      <w:r w:rsidRPr="005D6384">
        <w:t>指标。</w:t>
      </w:r>
      <w:r w:rsidRPr="005D6384">
        <w:rPr>
          <w:rFonts w:hint="eastAsia"/>
        </w:rPr>
        <w:t>具体</w:t>
      </w:r>
      <w:r w:rsidRPr="005D6384">
        <w:t>规定</w:t>
      </w:r>
      <w:r w:rsidRPr="005D6384">
        <w:rPr>
          <w:rFonts w:hint="eastAsia"/>
        </w:rPr>
        <w:t>16000</w:t>
      </w:r>
      <w:r w:rsidRPr="005D6384">
        <w:t>rpm</w:t>
      </w:r>
      <w:r w:rsidRPr="005D6384">
        <w:t>下</w:t>
      </w:r>
      <w:proofErr w:type="gramStart"/>
      <w:r w:rsidRPr="005D6384">
        <w:t>动平衡仪示数</w:t>
      </w:r>
      <w:proofErr w:type="gramEnd"/>
      <w:r w:rsidRPr="005D6384">
        <w:t>为</w:t>
      </w:r>
      <w:r w:rsidRPr="005D6384">
        <w:rPr>
          <w:rFonts w:hint="eastAsia"/>
        </w:rPr>
        <w:t>200</w:t>
      </w:r>
      <w:r w:rsidRPr="005D6384">
        <w:t>mg</w:t>
      </w:r>
      <w:r w:rsidRPr="005D6384">
        <w:rPr>
          <w:rFonts w:hint="eastAsia"/>
        </w:rPr>
        <w:t>以下时</w:t>
      </w:r>
      <w:r w:rsidRPr="005D6384">
        <w:t>为平衡状态，</w:t>
      </w:r>
      <w:r w:rsidRPr="005D6384">
        <w:rPr>
          <w:rFonts w:hint="eastAsia"/>
        </w:rPr>
        <w:t>300</w:t>
      </w:r>
      <w:r w:rsidRPr="005D6384">
        <w:t>-400mg</w:t>
      </w:r>
      <w:r w:rsidRPr="005D6384">
        <w:t>为轻度不平衡，</w:t>
      </w:r>
      <w:r w:rsidRPr="005D6384">
        <w:rPr>
          <w:rFonts w:hint="eastAsia"/>
        </w:rPr>
        <w:t>超过</w:t>
      </w:r>
      <w:r w:rsidRPr="005D6384">
        <w:rPr>
          <w:rFonts w:hint="eastAsia"/>
        </w:rPr>
        <w:t>500</w:t>
      </w:r>
      <w:r w:rsidRPr="005D6384">
        <w:t>mg</w:t>
      </w:r>
      <w:r w:rsidRPr="005D6384">
        <w:t>定为重度不平衡</w:t>
      </w:r>
      <w:r w:rsidRPr="005D6384">
        <w:rPr>
          <w:rFonts w:hint="eastAsia"/>
        </w:rPr>
        <w:t>。</w:t>
      </w:r>
    </w:p>
    <w:p w:rsidR="00722502" w:rsidRPr="005D6384" w:rsidRDefault="00722502" w:rsidP="00722502">
      <w:pPr>
        <w:ind w:firstLineChars="200" w:firstLine="480"/>
      </w:pPr>
    </w:p>
    <w:p w:rsidR="00722502" w:rsidRPr="005D6384" w:rsidRDefault="00722502" w:rsidP="0098343B">
      <w:pPr>
        <w:numPr>
          <w:ilvl w:val="0"/>
          <w:numId w:val="14"/>
        </w:numPr>
      </w:pPr>
      <w:r w:rsidRPr="005D6384">
        <w:rPr>
          <w:rFonts w:hint="eastAsia"/>
        </w:rPr>
        <w:lastRenderedPageBreak/>
        <w:t>轴承</w:t>
      </w:r>
      <w:r w:rsidRPr="005D6384">
        <w:t>故障的确定</w:t>
      </w:r>
    </w:p>
    <w:p w:rsidR="00722502" w:rsidRPr="005D6384" w:rsidRDefault="00722502" w:rsidP="00722502">
      <w:pPr>
        <w:ind w:left="142" w:firstLineChars="200" w:firstLine="480"/>
      </w:pPr>
      <w:r w:rsidRPr="005D6384">
        <w:rPr>
          <w:rFonts w:hint="eastAsia"/>
        </w:rPr>
        <w:t>由第二章对于现场轴承失效形式的统计结果，确定主轴实验将</w:t>
      </w:r>
      <w:r w:rsidRPr="005D6384">
        <w:rPr>
          <w:rFonts w:hint="eastAsia"/>
        </w:rPr>
        <w:t>5</w:t>
      </w:r>
      <w:r w:rsidRPr="005D6384">
        <w:rPr>
          <w:rFonts w:hint="eastAsia"/>
        </w:rPr>
        <w:t>种轴承失效形式（正常轴承、内圈故障、外圈故障、保持架断裂、润滑不良）与动平衡（平衡</w:t>
      </w:r>
      <w:r w:rsidRPr="005D6384">
        <w:t>与不平衡</w:t>
      </w:r>
      <w:r w:rsidRPr="005D6384">
        <w:rPr>
          <w:rFonts w:hint="eastAsia"/>
        </w:rPr>
        <w:t>）进行交叉复合，获取不同工况下的数据。</w:t>
      </w:r>
    </w:p>
    <w:p w:rsidR="00755868" w:rsidRPr="005D6384" w:rsidRDefault="00755868" w:rsidP="00722502">
      <w:pPr>
        <w:ind w:left="142" w:firstLineChars="200" w:firstLine="480"/>
      </w:pPr>
    </w:p>
    <w:p w:rsidR="00722502" w:rsidRPr="005D6384" w:rsidRDefault="00722502" w:rsidP="0098343B">
      <w:pPr>
        <w:pStyle w:val="a0"/>
        <w:numPr>
          <w:ilvl w:val="0"/>
          <w:numId w:val="15"/>
        </w:numPr>
        <w:ind w:firstLineChars="0"/>
        <w:rPr>
          <w:b/>
        </w:rPr>
      </w:pPr>
      <w:r w:rsidRPr="005D6384">
        <w:rPr>
          <w:rFonts w:hint="eastAsia"/>
          <w:b/>
        </w:rPr>
        <w:t>故障</w:t>
      </w:r>
      <w:r w:rsidRPr="005D6384">
        <w:rPr>
          <w:b/>
        </w:rPr>
        <w:t>轴承样本的获取</w:t>
      </w:r>
    </w:p>
    <w:p w:rsidR="00722502" w:rsidRPr="005D6384" w:rsidRDefault="00722502" w:rsidP="00DF3308">
      <w:pPr>
        <w:autoSpaceDE w:val="0"/>
        <w:autoSpaceDN w:val="0"/>
        <w:adjustRightInd w:val="0"/>
        <w:spacing w:line="300" w:lineRule="auto"/>
        <w:ind w:firstLineChars="200" w:firstLine="480"/>
        <w:jc w:val="left"/>
        <w:rPr>
          <w:rFonts w:cs="宋体"/>
          <w:kern w:val="0"/>
        </w:rPr>
      </w:pPr>
      <w:r w:rsidRPr="005D6384">
        <w:rPr>
          <w:rFonts w:hint="eastAsia"/>
        </w:rPr>
        <w:t>由第二章对于加工形式的比较，确定用激光打标的加工方式。</w:t>
      </w:r>
      <w:r w:rsidRPr="005D6384">
        <w:rPr>
          <w:rFonts w:cs="宋体"/>
          <w:kern w:val="0"/>
        </w:rPr>
        <w:t>最终由</w:t>
      </w:r>
      <w:r w:rsidRPr="005D6384">
        <w:rPr>
          <w:rFonts w:cs="宋体" w:hint="eastAsia"/>
          <w:kern w:val="0"/>
        </w:rPr>
        <w:t>激光</w:t>
      </w:r>
      <w:proofErr w:type="gramStart"/>
      <w:r w:rsidRPr="005D6384">
        <w:rPr>
          <w:rFonts w:cs="宋体"/>
          <w:kern w:val="0"/>
        </w:rPr>
        <w:t>打标机制</w:t>
      </w:r>
      <w:proofErr w:type="gramEnd"/>
      <w:r w:rsidRPr="005D6384">
        <w:rPr>
          <w:rFonts w:cs="宋体"/>
          <w:kern w:val="0"/>
        </w:rPr>
        <w:t>作的</w:t>
      </w:r>
      <w:r w:rsidRPr="005D6384">
        <w:rPr>
          <w:rFonts w:cs="宋体" w:hint="eastAsia"/>
          <w:kern w:val="0"/>
        </w:rPr>
        <w:t>内圈故障</w:t>
      </w:r>
      <w:r w:rsidRPr="005D6384">
        <w:rPr>
          <w:rFonts w:cs="宋体"/>
          <w:kern w:val="0"/>
        </w:rPr>
        <w:t>轴承如图</w:t>
      </w:r>
      <w:r w:rsidRPr="005D6384">
        <w:rPr>
          <w:kern w:val="0"/>
        </w:rPr>
        <w:t>3-</w:t>
      </w:r>
      <w:r w:rsidR="002B5B4D" w:rsidRPr="005D6384">
        <w:rPr>
          <w:kern w:val="0"/>
        </w:rPr>
        <w:t>4</w:t>
      </w:r>
      <w:r w:rsidRPr="005D6384">
        <w:rPr>
          <w:rFonts w:cs="宋体" w:hint="eastAsia"/>
          <w:kern w:val="0"/>
        </w:rPr>
        <w:t>所示，其</w:t>
      </w:r>
      <w:r w:rsidRPr="005D6384">
        <w:rPr>
          <w:rFonts w:cs="宋体"/>
          <w:kern w:val="0"/>
        </w:rPr>
        <w:t>故障尺寸为：</w:t>
      </w:r>
      <w:r w:rsidRPr="005D6384">
        <w:rPr>
          <w:rFonts w:cs="宋体" w:hint="eastAsia"/>
          <w:kern w:val="0"/>
        </w:rPr>
        <w:t>线宽约</w:t>
      </w:r>
      <w:r w:rsidRPr="005D6384">
        <w:rPr>
          <w:kern w:val="0"/>
        </w:rPr>
        <w:t>600μm</w:t>
      </w:r>
      <w:r w:rsidRPr="005D6384">
        <w:rPr>
          <w:rFonts w:cs="宋体" w:hint="eastAsia"/>
          <w:kern w:val="0"/>
        </w:rPr>
        <w:t>，</w:t>
      </w:r>
      <w:r w:rsidRPr="005D6384">
        <w:rPr>
          <w:rFonts w:cs="宋体"/>
          <w:kern w:val="0"/>
        </w:rPr>
        <w:t>深度约</w:t>
      </w:r>
      <w:r w:rsidRPr="005D6384">
        <w:rPr>
          <w:kern w:val="0"/>
        </w:rPr>
        <w:t>40μm</w:t>
      </w:r>
      <w:r w:rsidRPr="005D6384">
        <w:rPr>
          <w:rFonts w:cs="宋体"/>
          <w:kern w:val="0"/>
        </w:rPr>
        <w:t>。</w:t>
      </w:r>
    </w:p>
    <w:p w:rsidR="00722502" w:rsidRPr="005D6384" w:rsidRDefault="00722502" w:rsidP="00722502">
      <w:pPr>
        <w:autoSpaceDE w:val="0"/>
        <w:autoSpaceDN w:val="0"/>
        <w:adjustRightInd w:val="0"/>
        <w:spacing w:line="360" w:lineRule="auto"/>
        <w:jc w:val="center"/>
        <w:rPr>
          <w:rFonts w:cs="宋体"/>
          <w:kern w:val="0"/>
        </w:rPr>
      </w:pPr>
      <w:r w:rsidRPr="006713F9">
        <w:rPr>
          <w:rFonts w:ascii="宋体" w:hAnsi="宋体" w:cs="宋体"/>
          <w:noProof/>
          <w:kern w:val="0"/>
        </w:rPr>
        <w:drawing>
          <wp:inline distT="0" distB="0" distL="0" distR="0">
            <wp:extent cx="2700655" cy="1438275"/>
            <wp:effectExtent l="0" t="0" r="4445" b="9525"/>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655" cy="1438275"/>
                    </a:xfrm>
                    <a:prstGeom prst="rect">
                      <a:avLst/>
                    </a:prstGeom>
                    <a:noFill/>
                    <a:ln>
                      <a:noFill/>
                    </a:ln>
                  </pic:spPr>
                </pic:pic>
              </a:graphicData>
            </a:graphic>
          </wp:inline>
        </w:drawing>
      </w:r>
    </w:p>
    <w:p w:rsidR="001C5194" w:rsidRPr="005D6384" w:rsidRDefault="00722502" w:rsidP="00801D51">
      <w:pPr>
        <w:spacing w:line="300" w:lineRule="auto"/>
        <w:ind w:firstLine="420"/>
        <w:jc w:val="center"/>
        <w:rPr>
          <w:sz w:val="21"/>
        </w:rPr>
      </w:pPr>
      <w:r w:rsidRPr="005D6384">
        <w:rPr>
          <w:rFonts w:hint="eastAsia"/>
          <w:sz w:val="21"/>
        </w:rPr>
        <w:t>图</w:t>
      </w:r>
      <w:r w:rsidRPr="005D6384">
        <w:rPr>
          <w:sz w:val="21"/>
        </w:rPr>
        <w:t>3</w:t>
      </w:r>
      <w:r w:rsidRPr="005D6384">
        <w:rPr>
          <w:rFonts w:hint="eastAsia"/>
          <w:sz w:val="21"/>
        </w:rPr>
        <w:t>-</w:t>
      </w:r>
      <w:r w:rsidR="002B5B4D" w:rsidRPr="005D6384">
        <w:rPr>
          <w:sz w:val="21"/>
        </w:rPr>
        <w:t>4</w:t>
      </w:r>
      <w:proofErr w:type="gramStart"/>
      <w:r w:rsidRPr="005D6384">
        <w:rPr>
          <w:rFonts w:hint="eastAsia"/>
          <w:sz w:val="21"/>
        </w:rPr>
        <w:t>激光打标模拟</w:t>
      </w:r>
      <w:proofErr w:type="gramEnd"/>
      <w:r w:rsidRPr="005D6384">
        <w:rPr>
          <w:rFonts w:hint="eastAsia"/>
          <w:sz w:val="21"/>
        </w:rPr>
        <w:t>的内圈故障</w:t>
      </w:r>
    </w:p>
    <w:p w:rsidR="00722502" w:rsidRPr="005D6384" w:rsidRDefault="00722502" w:rsidP="0098343B">
      <w:pPr>
        <w:pStyle w:val="a0"/>
        <w:numPr>
          <w:ilvl w:val="0"/>
          <w:numId w:val="15"/>
        </w:numPr>
        <w:ind w:firstLineChars="0"/>
        <w:rPr>
          <w:b/>
        </w:rPr>
      </w:pPr>
      <w:r w:rsidRPr="005D6384">
        <w:rPr>
          <w:rFonts w:hint="eastAsia"/>
          <w:b/>
        </w:rPr>
        <w:t>主轴轴承参数</w:t>
      </w:r>
    </w:p>
    <w:p w:rsidR="00801D51" w:rsidRPr="005D6384" w:rsidRDefault="00801D51" w:rsidP="00801D51">
      <w:pPr>
        <w:pStyle w:val="a0"/>
        <w:ind w:left="797" w:firstLineChars="0" w:firstLine="0"/>
      </w:pPr>
      <w:r w:rsidRPr="005D6384">
        <w:rPr>
          <w:rFonts w:hint="eastAsia"/>
        </w:rPr>
        <w:t>主轴轴承参数如表</w:t>
      </w:r>
      <w:r w:rsidRPr="005D6384">
        <w:rPr>
          <w:rFonts w:hint="eastAsia"/>
        </w:rPr>
        <w:t>3-</w:t>
      </w:r>
      <w:r w:rsidRPr="005D6384">
        <w:t>3</w:t>
      </w:r>
      <w:r w:rsidRPr="005D6384">
        <w:rPr>
          <w:rFonts w:hint="eastAsia"/>
        </w:rPr>
        <w:t>所示。</w:t>
      </w:r>
    </w:p>
    <w:p w:rsidR="00722502" w:rsidRPr="005D6384" w:rsidRDefault="00722502" w:rsidP="00722502">
      <w:pPr>
        <w:jc w:val="center"/>
        <w:rPr>
          <w:sz w:val="21"/>
        </w:rPr>
      </w:pPr>
      <w:r w:rsidRPr="005D6384">
        <w:rPr>
          <w:rFonts w:hint="eastAsia"/>
          <w:sz w:val="21"/>
        </w:rPr>
        <w:t>表</w:t>
      </w:r>
      <w:r w:rsidRPr="005D6384">
        <w:rPr>
          <w:rFonts w:hint="eastAsia"/>
          <w:sz w:val="21"/>
        </w:rPr>
        <w:t>3-</w:t>
      </w:r>
      <w:r w:rsidR="00801D51" w:rsidRPr="005D6384">
        <w:rPr>
          <w:sz w:val="21"/>
        </w:rPr>
        <w:t>3</w:t>
      </w:r>
      <w:r w:rsidRPr="005D6384">
        <w:rPr>
          <w:sz w:val="21"/>
        </w:rPr>
        <w:t xml:space="preserve"> </w:t>
      </w:r>
      <w:r w:rsidRPr="005D6384">
        <w:rPr>
          <w:rFonts w:hint="eastAsia"/>
          <w:sz w:val="21"/>
        </w:rPr>
        <w:t>主轴轴承参数表</w:t>
      </w:r>
    </w:p>
    <w:tbl>
      <w:tblPr>
        <w:tblW w:w="8729" w:type="dxa"/>
        <w:jc w:val="center"/>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993"/>
        <w:gridCol w:w="1672"/>
        <w:gridCol w:w="1076"/>
        <w:gridCol w:w="1247"/>
        <w:gridCol w:w="1247"/>
        <w:gridCol w:w="1247"/>
        <w:gridCol w:w="1247"/>
      </w:tblGrid>
      <w:tr w:rsidR="00722502" w:rsidRPr="009801E3" w:rsidTr="00EB2AB7">
        <w:trPr>
          <w:trHeight w:val="1213"/>
          <w:jc w:val="center"/>
        </w:trPr>
        <w:tc>
          <w:tcPr>
            <w:tcW w:w="993" w:type="dxa"/>
            <w:shd w:val="clear" w:color="auto" w:fill="auto"/>
            <w:vAlign w:val="center"/>
            <w:hideMark/>
          </w:tcPr>
          <w:p w:rsidR="00722502" w:rsidRPr="009801E3" w:rsidRDefault="00722502" w:rsidP="001C10DC">
            <w:pPr>
              <w:pStyle w:val="a0"/>
              <w:ind w:firstLineChars="0" w:firstLine="0"/>
              <w:jc w:val="center"/>
              <w:rPr>
                <w:b/>
              </w:rPr>
            </w:pPr>
            <w:r w:rsidRPr="005D6384">
              <w:rPr>
                <w:b/>
                <w:bCs/>
              </w:rPr>
              <w:t>制造商</w:t>
            </w:r>
          </w:p>
        </w:tc>
        <w:tc>
          <w:tcPr>
            <w:tcW w:w="1672" w:type="dxa"/>
            <w:shd w:val="clear" w:color="auto" w:fill="auto"/>
            <w:vAlign w:val="center"/>
            <w:hideMark/>
          </w:tcPr>
          <w:p w:rsidR="00722502" w:rsidRPr="009801E3" w:rsidRDefault="00722502" w:rsidP="001C10DC">
            <w:pPr>
              <w:pStyle w:val="a0"/>
              <w:ind w:firstLineChars="0" w:firstLine="0"/>
              <w:jc w:val="center"/>
              <w:rPr>
                <w:b/>
              </w:rPr>
            </w:pPr>
            <w:r w:rsidRPr="005D6384">
              <w:rPr>
                <w:b/>
                <w:bCs/>
              </w:rPr>
              <w:t>型号</w:t>
            </w:r>
          </w:p>
        </w:tc>
        <w:tc>
          <w:tcPr>
            <w:tcW w:w="1076" w:type="dxa"/>
            <w:shd w:val="clear" w:color="auto" w:fill="auto"/>
            <w:vAlign w:val="center"/>
            <w:hideMark/>
          </w:tcPr>
          <w:p w:rsidR="00722502" w:rsidRPr="005D6384" w:rsidRDefault="00722502" w:rsidP="001C10DC">
            <w:pPr>
              <w:pStyle w:val="a0"/>
              <w:ind w:firstLineChars="0" w:firstLine="0"/>
              <w:jc w:val="center"/>
              <w:rPr>
                <w:b/>
              </w:rPr>
            </w:pPr>
            <w:r w:rsidRPr="005D6384">
              <w:rPr>
                <w:b/>
                <w:bCs/>
              </w:rPr>
              <w:t>外径</w:t>
            </w:r>
          </w:p>
          <w:p w:rsidR="00722502" w:rsidRPr="009801E3" w:rsidRDefault="00722502" w:rsidP="001C10DC">
            <w:pPr>
              <w:pStyle w:val="a0"/>
              <w:ind w:firstLineChars="0" w:firstLine="0"/>
              <w:jc w:val="center"/>
              <w:rPr>
                <w:b/>
              </w:rPr>
            </w:pPr>
            <w:r w:rsidRPr="005D6384">
              <w:rPr>
                <w:b/>
                <w:bCs/>
              </w:rPr>
              <w:t>(mm)</w:t>
            </w:r>
          </w:p>
        </w:tc>
        <w:tc>
          <w:tcPr>
            <w:tcW w:w="1247" w:type="dxa"/>
            <w:shd w:val="clear" w:color="auto" w:fill="auto"/>
            <w:vAlign w:val="center"/>
            <w:hideMark/>
          </w:tcPr>
          <w:p w:rsidR="00722502" w:rsidRPr="005D6384" w:rsidRDefault="00722502" w:rsidP="001C10DC">
            <w:pPr>
              <w:pStyle w:val="a0"/>
              <w:ind w:firstLineChars="0" w:firstLine="0"/>
              <w:jc w:val="center"/>
              <w:rPr>
                <w:b/>
                <w:bCs/>
              </w:rPr>
            </w:pPr>
            <w:r w:rsidRPr="005D6384">
              <w:rPr>
                <w:b/>
                <w:bCs/>
              </w:rPr>
              <w:t>滚动体</w:t>
            </w:r>
          </w:p>
          <w:p w:rsidR="00722502" w:rsidRPr="005D6384" w:rsidRDefault="00722502" w:rsidP="001C10DC">
            <w:pPr>
              <w:pStyle w:val="a0"/>
              <w:ind w:firstLineChars="0" w:firstLine="0"/>
              <w:jc w:val="center"/>
              <w:rPr>
                <w:b/>
              </w:rPr>
            </w:pPr>
            <w:r w:rsidRPr="005D6384">
              <w:rPr>
                <w:b/>
                <w:bCs/>
              </w:rPr>
              <w:t>直径</w:t>
            </w:r>
            <w:r w:rsidRPr="005D6384">
              <w:rPr>
                <w:b/>
                <w:bCs/>
              </w:rPr>
              <w:t>d</w:t>
            </w:r>
          </w:p>
          <w:p w:rsidR="00722502" w:rsidRPr="009801E3" w:rsidRDefault="00722502" w:rsidP="001C10DC">
            <w:pPr>
              <w:pStyle w:val="a0"/>
              <w:ind w:firstLineChars="0" w:firstLine="0"/>
              <w:jc w:val="center"/>
              <w:rPr>
                <w:b/>
              </w:rPr>
            </w:pPr>
            <w:r w:rsidRPr="005D6384">
              <w:rPr>
                <w:b/>
                <w:bCs/>
              </w:rPr>
              <w:t>(mm)</w:t>
            </w:r>
          </w:p>
        </w:tc>
        <w:tc>
          <w:tcPr>
            <w:tcW w:w="1247" w:type="dxa"/>
            <w:shd w:val="clear" w:color="auto" w:fill="auto"/>
            <w:vAlign w:val="center"/>
            <w:hideMark/>
          </w:tcPr>
          <w:p w:rsidR="0005250E" w:rsidRDefault="00722502" w:rsidP="001C10DC">
            <w:pPr>
              <w:pStyle w:val="a0"/>
              <w:ind w:firstLineChars="0" w:firstLine="0"/>
              <w:jc w:val="center"/>
              <w:rPr>
                <w:b/>
                <w:bCs/>
              </w:rPr>
            </w:pPr>
            <w:r w:rsidRPr="005D6384">
              <w:rPr>
                <w:b/>
                <w:bCs/>
              </w:rPr>
              <w:t>压力角</w:t>
            </w:r>
          </w:p>
          <w:p w:rsidR="00722502" w:rsidRPr="009801E3" w:rsidRDefault="00722502" w:rsidP="0005250E">
            <w:pPr>
              <w:pStyle w:val="a0"/>
              <w:ind w:firstLineChars="0" w:firstLine="0"/>
              <w:jc w:val="center"/>
              <w:rPr>
                <w:b/>
              </w:rPr>
            </w:pPr>
            <w:r w:rsidRPr="005D6384">
              <w:rPr>
                <w:b/>
                <w:bCs/>
                <w:lang w:val="el-GR"/>
              </w:rPr>
              <w:t>α</w:t>
            </w:r>
            <w:r w:rsidR="0005250E">
              <w:rPr>
                <w:rFonts w:hint="eastAsia"/>
                <w:b/>
              </w:rPr>
              <w:t xml:space="preserve"> </w:t>
            </w:r>
            <w:r w:rsidRPr="005D6384">
              <w:rPr>
                <w:b/>
                <w:bCs/>
              </w:rPr>
              <w:t>(°)</w:t>
            </w:r>
          </w:p>
        </w:tc>
        <w:tc>
          <w:tcPr>
            <w:tcW w:w="1247" w:type="dxa"/>
            <w:shd w:val="clear" w:color="auto" w:fill="auto"/>
            <w:vAlign w:val="center"/>
            <w:hideMark/>
          </w:tcPr>
          <w:p w:rsidR="00722502" w:rsidRPr="005D6384" w:rsidRDefault="00722502" w:rsidP="001C10DC">
            <w:pPr>
              <w:pStyle w:val="a0"/>
              <w:ind w:firstLineChars="0" w:firstLine="0"/>
              <w:jc w:val="center"/>
              <w:rPr>
                <w:b/>
              </w:rPr>
            </w:pPr>
            <w:r w:rsidRPr="005D6384">
              <w:rPr>
                <w:b/>
                <w:bCs/>
              </w:rPr>
              <w:t>节圆直径</w:t>
            </w:r>
            <w:r w:rsidRPr="005D6384">
              <w:rPr>
                <w:b/>
                <w:bCs/>
              </w:rPr>
              <w:t>Dm</w:t>
            </w:r>
          </w:p>
          <w:p w:rsidR="00722502" w:rsidRPr="009801E3" w:rsidRDefault="00722502" w:rsidP="001C10DC">
            <w:pPr>
              <w:pStyle w:val="a0"/>
              <w:ind w:firstLineChars="0" w:firstLine="0"/>
              <w:jc w:val="center"/>
              <w:rPr>
                <w:b/>
              </w:rPr>
            </w:pPr>
            <w:r w:rsidRPr="005D6384">
              <w:rPr>
                <w:b/>
                <w:bCs/>
              </w:rPr>
              <w:t>（</w:t>
            </w:r>
            <w:r w:rsidRPr="005D6384">
              <w:rPr>
                <w:b/>
                <w:bCs/>
              </w:rPr>
              <w:t>mm</w:t>
            </w:r>
            <w:r w:rsidRPr="005D6384">
              <w:rPr>
                <w:b/>
                <w:bCs/>
              </w:rPr>
              <w:t>）</w:t>
            </w:r>
          </w:p>
        </w:tc>
        <w:tc>
          <w:tcPr>
            <w:tcW w:w="1247" w:type="dxa"/>
            <w:shd w:val="clear" w:color="auto" w:fill="auto"/>
            <w:vAlign w:val="center"/>
            <w:hideMark/>
          </w:tcPr>
          <w:p w:rsidR="00722502" w:rsidRPr="005D6384" w:rsidRDefault="00722502" w:rsidP="001C10DC">
            <w:pPr>
              <w:pStyle w:val="a0"/>
              <w:ind w:firstLineChars="0" w:firstLine="0"/>
              <w:jc w:val="center"/>
              <w:rPr>
                <w:b/>
                <w:bCs/>
              </w:rPr>
            </w:pPr>
            <w:r w:rsidRPr="005D6384">
              <w:rPr>
                <w:b/>
                <w:bCs/>
              </w:rPr>
              <w:t>滚动体</w:t>
            </w:r>
          </w:p>
          <w:p w:rsidR="00722502" w:rsidRPr="009801E3" w:rsidRDefault="00722502" w:rsidP="001C10DC">
            <w:pPr>
              <w:pStyle w:val="a0"/>
              <w:ind w:firstLineChars="0" w:firstLine="0"/>
              <w:jc w:val="center"/>
              <w:rPr>
                <w:b/>
              </w:rPr>
            </w:pPr>
            <w:r w:rsidRPr="005D6384">
              <w:rPr>
                <w:b/>
                <w:bCs/>
              </w:rPr>
              <w:t>个数</w:t>
            </w:r>
            <w:r w:rsidRPr="005D6384">
              <w:rPr>
                <w:b/>
                <w:bCs/>
              </w:rPr>
              <w:t>z</w:t>
            </w:r>
          </w:p>
        </w:tc>
      </w:tr>
      <w:tr w:rsidR="00722502" w:rsidRPr="00AF25FE" w:rsidTr="00EB2AB7">
        <w:trPr>
          <w:trHeight w:val="676"/>
          <w:jc w:val="center"/>
        </w:trPr>
        <w:tc>
          <w:tcPr>
            <w:tcW w:w="993" w:type="dxa"/>
            <w:shd w:val="clear" w:color="auto" w:fill="auto"/>
            <w:vAlign w:val="center"/>
            <w:hideMark/>
          </w:tcPr>
          <w:p w:rsidR="00722502" w:rsidRPr="00AF25FE" w:rsidRDefault="00722502" w:rsidP="00EB2AB7">
            <w:pPr>
              <w:pStyle w:val="a0"/>
              <w:ind w:firstLineChars="0" w:firstLine="0"/>
              <w:jc w:val="center"/>
            </w:pPr>
            <w:r w:rsidRPr="005D6384">
              <w:t>NSK</w:t>
            </w:r>
          </w:p>
        </w:tc>
        <w:tc>
          <w:tcPr>
            <w:tcW w:w="1672" w:type="dxa"/>
            <w:shd w:val="clear" w:color="auto" w:fill="auto"/>
            <w:vAlign w:val="center"/>
            <w:hideMark/>
          </w:tcPr>
          <w:p w:rsidR="00722502" w:rsidRPr="00AF25FE" w:rsidRDefault="00722502" w:rsidP="001C10DC">
            <w:pPr>
              <w:pStyle w:val="a0"/>
              <w:ind w:firstLineChars="0" w:firstLine="0"/>
              <w:jc w:val="center"/>
            </w:pPr>
            <w:r w:rsidRPr="005D6384">
              <w:t>40BNR10H</w:t>
            </w:r>
          </w:p>
        </w:tc>
        <w:tc>
          <w:tcPr>
            <w:tcW w:w="1076" w:type="dxa"/>
            <w:shd w:val="clear" w:color="auto" w:fill="auto"/>
            <w:vAlign w:val="center"/>
            <w:hideMark/>
          </w:tcPr>
          <w:p w:rsidR="00722502" w:rsidRPr="00AF25FE" w:rsidRDefault="00722502" w:rsidP="001C10DC">
            <w:pPr>
              <w:pStyle w:val="a0"/>
              <w:ind w:firstLineChars="0" w:firstLine="0"/>
              <w:jc w:val="center"/>
            </w:pPr>
            <w:r w:rsidRPr="005D6384">
              <w:t>68</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6</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18</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53.55</w:t>
            </w:r>
          </w:p>
        </w:tc>
        <w:tc>
          <w:tcPr>
            <w:tcW w:w="1247" w:type="dxa"/>
            <w:shd w:val="clear" w:color="auto" w:fill="auto"/>
            <w:vAlign w:val="center"/>
            <w:hideMark/>
          </w:tcPr>
          <w:p w:rsidR="00722502" w:rsidRPr="00AF25FE" w:rsidRDefault="00722502" w:rsidP="001C10DC">
            <w:pPr>
              <w:pStyle w:val="a0"/>
              <w:ind w:firstLineChars="0" w:firstLine="0"/>
              <w:jc w:val="center"/>
            </w:pPr>
            <w:r w:rsidRPr="005D6384">
              <w:t>22</w:t>
            </w:r>
          </w:p>
        </w:tc>
      </w:tr>
    </w:tbl>
    <w:p w:rsidR="00722502" w:rsidRPr="005D6384" w:rsidRDefault="00722502" w:rsidP="00956EC1">
      <w:pPr>
        <w:pStyle w:val="a0"/>
        <w:ind w:firstLineChars="0"/>
        <w:rPr>
          <w:b/>
        </w:rPr>
      </w:pPr>
    </w:p>
    <w:p w:rsidR="005D43B4" w:rsidRPr="005D6384" w:rsidRDefault="005D43B4" w:rsidP="00956EC1">
      <w:pPr>
        <w:pStyle w:val="a0"/>
        <w:numPr>
          <w:ilvl w:val="0"/>
          <w:numId w:val="13"/>
        </w:numPr>
        <w:ind w:firstLineChars="0"/>
        <w:rPr>
          <w:b/>
        </w:rPr>
      </w:pPr>
      <w:r w:rsidRPr="005D6384">
        <w:rPr>
          <w:rFonts w:hint="eastAsia"/>
          <w:b/>
        </w:rPr>
        <w:t>主轴实验流程</w:t>
      </w:r>
    </w:p>
    <w:p w:rsidR="005D43B4" w:rsidRPr="005D6384" w:rsidRDefault="005D43B4" w:rsidP="00956EC1">
      <w:pPr>
        <w:pStyle w:val="afc"/>
        <w:numPr>
          <w:ilvl w:val="0"/>
          <w:numId w:val="16"/>
        </w:numPr>
        <w:spacing w:line="300" w:lineRule="auto"/>
        <w:ind w:firstLineChars="0"/>
        <w:rPr>
          <w:b/>
          <w:szCs w:val="24"/>
        </w:rPr>
      </w:pPr>
      <w:r w:rsidRPr="005D6384">
        <w:rPr>
          <w:rFonts w:hint="eastAsia"/>
          <w:b/>
          <w:szCs w:val="24"/>
        </w:rPr>
        <w:t>上机检测</w:t>
      </w:r>
    </w:p>
    <w:p w:rsidR="005D43B4" w:rsidRPr="005D6384" w:rsidRDefault="005D43B4" w:rsidP="00956EC1">
      <w:pPr>
        <w:spacing w:line="300" w:lineRule="auto"/>
        <w:ind w:firstLineChars="200" w:firstLine="480"/>
        <w:rPr>
          <w:szCs w:val="24"/>
        </w:rPr>
      </w:pPr>
      <w:r w:rsidRPr="005D6384">
        <w:rPr>
          <w:rFonts w:hint="eastAsia"/>
          <w:szCs w:val="24"/>
        </w:rPr>
        <w:t>主轴</w:t>
      </w:r>
      <w:r w:rsidRPr="005D6384">
        <w:rPr>
          <w:szCs w:val="24"/>
        </w:rPr>
        <w:t>装机</w:t>
      </w:r>
      <w:r w:rsidRPr="005D6384">
        <w:rPr>
          <w:rFonts w:hint="eastAsia"/>
          <w:szCs w:val="24"/>
        </w:rPr>
        <w:t>后</w:t>
      </w:r>
      <w:r w:rsidRPr="005D6384">
        <w:rPr>
          <w:szCs w:val="24"/>
        </w:rPr>
        <w:t>，</w:t>
      </w:r>
      <w:r w:rsidRPr="005D6384">
        <w:rPr>
          <w:rFonts w:hint="eastAsia"/>
          <w:szCs w:val="24"/>
        </w:rPr>
        <w:t>测量</w:t>
      </w:r>
      <w:r w:rsidRPr="005D6384">
        <w:rPr>
          <w:szCs w:val="24"/>
        </w:rPr>
        <w:t>径向圆跳动以及垂直度</w:t>
      </w:r>
      <w:r w:rsidRPr="005D6384">
        <w:rPr>
          <w:rFonts w:hint="eastAsia"/>
          <w:szCs w:val="24"/>
        </w:rPr>
        <w:t>，然后</w:t>
      </w:r>
      <w:r w:rsidRPr="005D6384">
        <w:rPr>
          <w:szCs w:val="24"/>
        </w:rPr>
        <w:t>按要求调好动平衡。</w:t>
      </w:r>
    </w:p>
    <w:p w:rsidR="005D43B4" w:rsidRPr="005D6384" w:rsidRDefault="005D43B4" w:rsidP="00956EC1">
      <w:pPr>
        <w:spacing w:line="300" w:lineRule="auto"/>
        <w:ind w:firstLineChars="200" w:firstLine="480"/>
        <w:rPr>
          <w:szCs w:val="24"/>
        </w:rPr>
      </w:pPr>
      <w:r w:rsidRPr="005D6384">
        <w:rPr>
          <w:rFonts w:hint="eastAsia"/>
          <w:szCs w:val="24"/>
        </w:rPr>
        <w:t>径向</w:t>
      </w:r>
      <w:r w:rsidRPr="005D6384">
        <w:rPr>
          <w:szCs w:val="24"/>
        </w:rPr>
        <w:t>圆跳动</w:t>
      </w:r>
      <w:r w:rsidRPr="005D6384">
        <w:rPr>
          <w:rFonts w:hint="eastAsia"/>
          <w:szCs w:val="24"/>
        </w:rPr>
        <w:t>在</w:t>
      </w:r>
      <w:r w:rsidRPr="005D6384">
        <w:rPr>
          <w:rFonts w:hint="eastAsia"/>
          <w:szCs w:val="24"/>
        </w:rPr>
        <w:t>300</w:t>
      </w:r>
      <w:r w:rsidRPr="005D6384">
        <w:rPr>
          <w:szCs w:val="24"/>
        </w:rPr>
        <w:t>mm</w:t>
      </w:r>
      <w:proofErr w:type="gramStart"/>
      <w:r w:rsidRPr="005D6384">
        <w:rPr>
          <w:szCs w:val="24"/>
        </w:rPr>
        <w:t>长检棒</w:t>
      </w:r>
      <w:r w:rsidRPr="005D6384">
        <w:rPr>
          <w:rFonts w:hint="eastAsia"/>
          <w:szCs w:val="24"/>
        </w:rPr>
        <w:t>上</w:t>
      </w:r>
      <w:proofErr w:type="gramEnd"/>
      <w:r w:rsidRPr="005D6384">
        <w:rPr>
          <w:szCs w:val="24"/>
        </w:rPr>
        <w:t>测得，近端为</w:t>
      </w:r>
      <w:r w:rsidRPr="005D6384">
        <w:rPr>
          <w:rFonts w:hint="eastAsia"/>
          <w:szCs w:val="24"/>
        </w:rPr>
        <w:t>刀柄</w:t>
      </w:r>
      <w:r w:rsidRPr="005D6384">
        <w:rPr>
          <w:szCs w:val="24"/>
        </w:rPr>
        <w:t>端，远端</w:t>
      </w:r>
      <w:proofErr w:type="gramStart"/>
      <w:r w:rsidRPr="005D6384">
        <w:rPr>
          <w:szCs w:val="24"/>
        </w:rPr>
        <w:t>为</w:t>
      </w:r>
      <w:r w:rsidRPr="005D6384">
        <w:rPr>
          <w:rFonts w:hint="eastAsia"/>
          <w:szCs w:val="24"/>
        </w:rPr>
        <w:t>检棒伸出</w:t>
      </w:r>
      <w:proofErr w:type="gramEnd"/>
      <w:r w:rsidRPr="005D6384">
        <w:rPr>
          <w:szCs w:val="24"/>
        </w:rPr>
        <w:t>末端</w:t>
      </w:r>
      <w:r w:rsidRPr="005D6384">
        <w:rPr>
          <w:rFonts w:hint="eastAsia"/>
          <w:szCs w:val="24"/>
        </w:rPr>
        <w:t>；</w:t>
      </w:r>
      <w:r w:rsidRPr="005D6384">
        <w:rPr>
          <w:szCs w:val="24"/>
        </w:rPr>
        <w:t>垂直度</w:t>
      </w:r>
      <w:r w:rsidRPr="005D6384">
        <w:rPr>
          <w:rFonts w:hint="eastAsia"/>
          <w:szCs w:val="24"/>
        </w:rPr>
        <w:t>在近远端</w:t>
      </w:r>
      <w:r w:rsidRPr="005D6384">
        <w:rPr>
          <w:szCs w:val="24"/>
        </w:rPr>
        <w:t>之间</w:t>
      </w:r>
      <w:r w:rsidRPr="005D6384">
        <w:rPr>
          <w:rFonts w:hint="eastAsia"/>
          <w:szCs w:val="24"/>
        </w:rPr>
        <w:t>测得；调整</w:t>
      </w:r>
      <w:r w:rsidRPr="005D6384">
        <w:rPr>
          <w:szCs w:val="24"/>
        </w:rPr>
        <w:t>动平衡需要在</w:t>
      </w:r>
      <w:r w:rsidRPr="005D6384">
        <w:rPr>
          <w:rFonts w:hint="eastAsia"/>
          <w:szCs w:val="24"/>
        </w:rPr>
        <w:t>主轴</w:t>
      </w:r>
      <w:r w:rsidRPr="005D6384">
        <w:rPr>
          <w:szCs w:val="24"/>
        </w:rPr>
        <w:t>上下端同时进行</w:t>
      </w:r>
      <w:r w:rsidRPr="005D6384">
        <w:rPr>
          <w:rFonts w:hint="eastAsia"/>
          <w:szCs w:val="24"/>
        </w:rPr>
        <w:t>。</w:t>
      </w:r>
    </w:p>
    <w:p w:rsidR="005D43B4" w:rsidRPr="005D6384" w:rsidRDefault="005D43B4" w:rsidP="00956EC1">
      <w:pPr>
        <w:pStyle w:val="afc"/>
        <w:numPr>
          <w:ilvl w:val="0"/>
          <w:numId w:val="16"/>
        </w:numPr>
        <w:spacing w:line="300" w:lineRule="auto"/>
        <w:ind w:firstLineChars="0"/>
        <w:rPr>
          <w:b/>
          <w:szCs w:val="24"/>
        </w:rPr>
      </w:pPr>
      <w:r w:rsidRPr="005D6384">
        <w:rPr>
          <w:rFonts w:hint="eastAsia"/>
          <w:b/>
          <w:szCs w:val="24"/>
        </w:rPr>
        <w:t>数据</w:t>
      </w:r>
      <w:r w:rsidRPr="005D6384">
        <w:rPr>
          <w:b/>
          <w:szCs w:val="24"/>
        </w:rPr>
        <w:t>采集</w:t>
      </w:r>
    </w:p>
    <w:p w:rsidR="005D43B4" w:rsidRPr="005D6384" w:rsidRDefault="005D43B4" w:rsidP="00956EC1">
      <w:pPr>
        <w:spacing w:line="300" w:lineRule="auto"/>
        <w:ind w:firstLineChars="200" w:firstLine="480"/>
        <w:rPr>
          <w:szCs w:val="24"/>
        </w:rPr>
      </w:pPr>
      <w:r w:rsidRPr="005D6384">
        <w:rPr>
          <w:rFonts w:hint="eastAsia"/>
          <w:szCs w:val="24"/>
        </w:rPr>
        <w:t>为了</w:t>
      </w:r>
      <w:r w:rsidRPr="005D6384">
        <w:rPr>
          <w:szCs w:val="24"/>
        </w:rPr>
        <w:t>方便</w:t>
      </w:r>
      <w:r w:rsidRPr="005D6384">
        <w:rPr>
          <w:rFonts w:hint="eastAsia"/>
          <w:szCs w:val="24"/>
        </w:rPr>
        <w:t>操作</w:t>
      </w:r>
      <w:r w:rsidRPr="005D6384">
        <w:rPr>
          <w:szCs w:val="24"/>
        </w:rPr>
        <w:t>机床，通常按</w:t>
      </w:r>
      <w:r w:rsidRPr="005D6384">
        <w:rPr>
          <w:rFonts w:hint="eastAsia"/>
          <w:szCs w:val="24"/>
        </w:rPr>
        <w:t>以下</w:t>
      </w:r>
      <w:r w:rsidRPr="005D6384">
        <w:rPr>
          <w:szCs w:val="24"/>
        </w:rPr>
        <w:t>步骤执行：</w:t>
      </w:r>
    </w:p>
    <w:p w:rsidR="005D43B4" w:rsidRPr="005D6384" w:rsidRDefault="005D43B4" w:rsidP="00956EC1">
      <w:pPr>
        <w:spacing w:line="300" w:lineRule="auto"/>
        <w:ind w:firstLineChars="200" w:firstLine="482"/>
        <w:rPr>
          <w:b/>
          <w:szCs w:val="24"/>
        </w:rPr>
      </w:pPr>
      <w:r w:rsidRPr="005D6384">
        <w:rPr>
          <w:rFonts w:hint="eastAsia"/>
          <w:b/>
          <w:szCs w:val="24"/>
        </w:rPr>
        <w:t>信号检查</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主实验</w:t>
      </w:r>
      <w:r w:rsidRPr="005D6384">
        <w:rPr>
          <w:b/>
          <w:szCs w:val="24"/>
        </w:rPr>
        <w:t>空转</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b/>
          <w:szCs w:val="24"/>
        </w:rPr>
        <w:t>副实验</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主</w:t>
      </w:r>
      <w:proofErr w:type="gramStart"/>
      <w:r w:rsidRPr="005D6384">
        <w:rPr>
          <w:rFonts w:hint="eastAsia"/>
          <w:b/>
          <w:szCs w:val="24"/>
        </w:rPr>
        <w:t>实验</w:t>
      </w:r>
      <w:r w:rsidRPr="005D6384">
        <w:rPr>
          <w:b/>
          <w:szCs w:val="24"/>
        </w:rPr>
        <w:t>切铝</w:t>
      </w:r>
      <w:proofErr w:type="gramEnd"/>
      <w:r w:rsidRPr="005D6384">
        <w:rPr>
          <w:b/>
          <w:szCs w:val="24"/>
        </w:rPr>
        <w:t xml:space="preserve"> → </w:t>
      </w:r>
      <w:r w:rsidRPr="005D6384">
        <w:rPr>
          <w:rFonts w:hint="eastAsia"/>
          <w:b/>
          <w:szCs w:val="24"/>
        </w:rPr>
        <w:t>主实验</w:t>
      </w:r>
      <w:r w:rsidRPr="005D6384">
        <w:rPr>
          <w:b/>
          <w:szCs w:val="24"/>
        </w:rPr>
        <w:t>切不锈钢</w:t>
      </w:r>
    </w:p>
    <w:p w:rsidR="005D43B4" w:rsidRPr="005D6384" w:rsidRDefault="005D43B4" w:rsidP="00956EC1">
      <w:pPr>
        <w:pStyle w:val="afc"/>
        <w:numPr>
          <w:ilvl w:val="0"/>
          <w:numId w:val="18"/>
        </w:numPr>
        <w:spacing w:line="300" w:lineRule="auto"/>
        <w:ind w:firstLineChars="0"/>
        <w:rPr>
          <w:b/>
          <w:szCs w:val="24"/>
        </w:rPr>
      </w:pPr>
      <w:r w:rsidRPr="005D6384">
        <w:rPr>
          <w:rFonts w:hint="eastAsia"/>
          <w:b/>
          <w:szCs w:val="24"/>
        </w:rPr>
        <w:t>信号检查</w:t>
      </w:r>
    </w:p>
    <w:p w:rsidR="005D43B4" w:rsidRPr="005D6384" w:rsidRDefault="005D43B4" w:rsidP="00956EC1">
      <w:pPr>
        <w:pStyle w:val="afc"/>
        <w:spacing w:line="300" w:lineRule="auto"/>
        <w:ind w:firstLine="480"/>
        <w:rPr>
          <w:szCs w:val="24"/>
        </w:rPr>
      </w:pPr>
      <w:r w:rsidRPr="005D6384">
        <w:rPr>
          <w:rFonts w:hint="eastAsia"/>
          <w:szCs w:val="24"/>
        </w:rPr>
        <w:t>按下其他机床的急停按钮，并</w:t>
      </w:r>
      <w:r w:rsidRPr="005D6384">
        <w:rPr>
          <w:szCs w:val="24"/>
        </w:rPr>
        <w:t>用</w:t>
      </w:r>
      <w:proofErr w:type="spellStart"/>
      <w:r w:rsidRPr="005D6384">
        <w:rPr>
          <w:b/>
          <w:szCs w:val="24"/>
          <w:u w:val="single"/>
        </w:rPr>
        <w:t>Labview</w:t>
      </w:r>
      <w:proofErr w:type="spellEnd"/>
      <w:r w:rsidRPr="005D6384">
        <w:rPr>
          <w:rFonts w:hint="eastAsia"/>
          <w:b/>
          <w:szCs w:val="24"/>
          <w:u w:val="single"/>
        </w:rPr>
        <w:t>程序</w:t>
      </w:r>
      <w:r w:rsidRPr="005D6384">
        <w:rPr>
          <w:szCs w:val="24"/>
        </w:rPr>
        <w:t>观察</w:t>
      </w:r>
      <w:r w:rsidRPr="005D6384">
        <w:rPr>
          <w:rFonts w:hint="eastAsia"/>
          <w:szCs w:val="24"/>
        </w:rPr>
        <w:t>时域</w:t>
      </w:r>
      <w:r w:rsidRPr="005D6384">
        <w:rPr>
          <w:szCs w:val="24"/>
        </w:rPr>
        <w:t>频域波形，确认没有大干扰</w:t>
      </w:r>
      <w:r w:rsidRPr="005D6384">
        <w:rPr>
          <w:rFonts w:hint="eastAsia"/>
          <w:szCs w:val="24"/>
        </w:rPr>
        <w:t>。</w:t>
      </w:r>
    </w:p>
    <w:p w:rsidR="000E5DFB" w:rsidRPr="005D6384" w:rsidRDefault="005D43B4" w:rsidP="00956EC1">
      <w:pPr>
        <w:pStyle w:val="afc"/>
        <w:spacing w:line="300" w:lineRule="auto"/>
        <w:ind w:firstLine="482"/>
      </w:pPr>
      <w:r w:rsidRPr="005D6384">
        <w:rPr>
          <w:rFonts w:hint="eastAsia"/>
          <w:b/>
        </w:rPr>
        <w:t>注</w:t>
      </w:r>
      <w:r w:rsidRPr="005D6384">
        <w:rPr>
          <w:b/>
        </w:rPr>
        <w:t>：</w:t>
      </w:r>
      <w:r w:rsidRPr="005D6384">
        <w:rPr>
          <w:rFonts w:hint="eastAsia"/>
        </w:rPr>
        <w:t>除空转</w:t>
      </w:r>
      <w:r w:rsidRPr="005D6384">
        <w:t>外，</w:t>
      </w:r>
      <w:r w:rsidRPr="005D6384">
        <w:rPr>
          <w:rFonts w:hint="eastAsia"/>
        </w:rPr>
        <w:t>采集任何</w:t>
      </w:r>
      <w:r w:rsidRPr="005D6384">
        <w:t>数据</w:t>
      </w:r>
      <w:r w:rsidRPr="005D6384">
        <w:rPr>
          <w:rFonts w:hint="eastAsia"/>
        </w:rPr>
        <w:t>都先开</w:t>
      </w:r>
      <w:r w:rsidRPr="005D6384">
        <w:t>采集程序，后</w:t>
      </w:r>
      <w:r w:rsidRPr="005D6384">
        <w:rPr>
          <w:rFonts w:hint="eastAsia"/>
        </w:rPr>
        <w:t>开机床</w:t>
      </w:r>
      <w:r w:rsidRPr="005D6384">
        <w:t>。</w:t>
      </w:r>
    </w:p>
    <w:p w:rsidR="000E5DFB" w:rsidRPr="00A63B66" w:rsidRDefault="000E5DFB" w:rsidP="00956EC1">
      <w:pPr>
        <w:pStyle w:val="afc"/>
        <w:numPr>
          <w:ilvl w:val="0"/>
          <w:numId w:val="18"/>
        </w:numPr>
        <w:spacing w:line="300" w:lineRule="auto"/>
        <w:ind w:firstLineChars="0"/>
        <w:rPr>
          <w:szCs w:val="24"/>
        </w:rPr>
      </w:pPr>
      <w:r w:rsidRPr="005D6384">
        <w:rPr>
          <w:rFonts w:hint="eastAsia"/>
          <w:b/>
          <w:szCs w:val="24"/>
        </w:rPr>
        <w:t>主实验数据采集</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797ECA" w:rsidRPr="00A63B66">
        <w:rPr>
          <w:szCs w:val="24"/>
        </w:rPr>
        <w:t>4</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lastRenderedPageBreak/>
        <w:t>空转数据采集</w:t>
      </w:r>
    </w:p>
    <w:p w:rsidR="005D43B4" w:rsidRPr="005D6384" w:rsidRDefault="005D43B4" w:rsidP="00956EC1">
      <w:pPr>
        <w:spacing w:line="300" w:lineRule="auto"/>
        <w:ind w:firstLineChars="200" w:firstLine="480"/>
        <w:rPr>
          <w:szCs w:val="24"/>
        </w:rPr>
      </w:pPr>
      <w:r w:rsidRPr="005D6384">
        <w:rPr>
          <w:rFonts w:hint="eastAsia"/>
          <w:szCs w:val="24"/>
        </w:rPr>
        <w:t>主轴空转</w:t>
      </w:r>
      <w:r w:rsidRPr="005D6384">
        <w:rPr>
          <w:szCs w:val="24"/>
        </w:rPr>
        <w:t>，</w:t>
      </w:r>
      <w:r w:rsidRPr="005D6384">
        <w:rPr>
          <w:rFonts w:hint="eastAsia"/>
          <w:szCs w:val="24"/>
        </w:rPr>
        <w:t>遍历</w:t>
      </w:r>
      <w:r w:rsidRPr="005D6384">
        <w:rPr>
          <w:szCs w:val="24"/>
        </w:rPr>
        <w:t>所有转速</w:t>
      </w:r>
      <w:r w:rsidRPr="005D6384">
        <w:rPr>
          <w:rFonts w:hint="eastAsia"/>
          <w:szCs w:val="24"/>
        </w:rPr>
        <w:t>，</w:t>
      </w:r>
      <w:r w:rsidRPr="005D6384">
        <w:rPr>
          <w:szCs w:val="24"/>
        </w:rPr>
        <w:t>每种转速稳定取</w:t>
      </w:r>
      <w:r w:rsidRPr="005D6384">
        <w:rPr>
          <w:rFonts w:hint="eastAsia"/>
          <w:szCs w:val="24"/>
        </w:rPr>
        <w:t>5</w:t>
      </w:r>
      <w:r w:rsidRPr="005D6384">
        <w:rPr>
          <w:rFonts w:hint="eastAsia"/>
          <w:szCs w:val="24"/>
        </w:rPr>
        <w:t>分钟</w:t>
      </w:r>
      <w:r w:rsidRPr="005D6384">
        <w:rPr>
          <w:szCs w:val="24"/>
        </w:rPr>
        <w:t>的数据；</w:t>
      </w:r>
    </w:p>
    <w:p w:rsidR="005D43B4" w:rsidRPr="005D6384" w:rsidRDefault="005D43B4" w:rsidP="00956EC1">
      <w:pPr>
        <w:spacing w:line="300" w:lineRule="auto"/>
        <w:ind w:firstLineChars="200" w:firstLine="482"/>
      </w:pPr>
      <w:r w:rsidRPr="005D6384">
        <w:rPr>
          <w:rFonts w:hint="eastAsia"/>
          <w:b/>
        </w:rPr>
        <w:t>注</w:t>
      </w:r>
      <w:r w:rsidRPr="005D6384">
        <w:rPr>
          <w:b/>
        </w:rPr>
        <w:t>：</w:t>
      </w:r>
      <w:r w:rsidRPr="005D6384">
        <w:t>其中加阴影的工况如果有危险</w:t>
      </w:r>
      <w:r w:rsidRPr="005D6384">
        <w:rPr>
          <w:rFonts w:hint="eastAsia"/>
        </w:rPr>
        <w:t>则停止实验</w:t>
      </w:r>
      <w:r w:rsidRPr="005D6384">
        <w:t>，下同</w:t>
      </w:r>
      <w:r w:rsidRPr="005D6384">
        <w:rPr>
          <w:rFonts w:hint="eastAsia"/>
        </w:rPr>
        <w:t>。</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t>铝材切削</w:t>
      </w:r>
      <w:r w:rsidRPr="005D6384">
        <w:rPr>
          <w:b/>
          <w:szCs w:val="24"/>
        </w:rPr>
        <w:t>数据采集</w:t>
      </w:r>
    </w:p>
    <w:p w:rsidR="009575D0" w:rsidRPr="005D6384" w:rsidRDefault="005D43B4" w:rsidP="00956EC1">
      <w:pPr>
        <w:pStyle w:val="afc"/>
        <w:numPr>
          <w:ilvl w:val="0"/>
          <w:numId w:val="19"/>
        </w:numPr>
        <w:spacing w:line="300" w:lineRule="auto"/>
        <w:ind w:firstLineChars="0"/>
        <w:rPr>
          <w:szCs w:val="24"/>
        </w:rPr>
      </w:pPr>
      <w:r w:rsidRPr="005D6384">
        <w:rPr>
          <w:rFonts w:hint="eastAsia"/>
          <w:szCs w:val="24"/>
        </w:rPr>
        <w:t>测量型号</w:t>
      </w:r>
      <w:r w:rsidRPr="005D6384">
        <w:rPr>
          <w:szCs w:val="24"/>
        </w:rPr>
        <w:t>为</w:t>
      </w:r>
      <w:r w:rsidRPr="005D6384">
        <w:rPr>
          <w:rFonts w:hint="eastAsia"/>
          <w:szCs w:val="24"/>
        </w:rPr>
        <w:t>DJ</w:t>
      </w:r>
      <w:r w:rsidRPr="005D6384">
        <w:rPr>
          <w:szCs w:val="24"/>
        </w:rPr>
        <w:t>4244</w:t>
      </w:r>
      <w:r w:rsidRPr="005D6384">
        <w:rPr>
          <w:rFonts w:hint="eastAsia"/>
          <w:szCs w:val="24"/>
        </w:rPr>
        <w:t>的</w:t>
      </w:r>
      <w:r w:rsidRPr="005D6384">
        <w:rPr>
          <w:szCs w:val="24"/>
        </w:rPr>
        <w:t>刀具的磨损量，确保</w:t>
      </w:r>
      <w:r w:rsidRPr="005D6384">
        <w:rPr>
          <w:rFonts w:hint="eastAsia"/>
          <w:szCs w:val="24"/>
        </w:rPr>
        <w:t>其各</w:t>
      </w:r>
      <w:proofErr w:type="gramStart"/>
      <w:r w:rsidRPr="005D6384">
        <w:rPr>
          <w:rFonts w:hint="eastAsia"/>
          <w:szCs w:val="24"/>
        </w:rPr>
        <w:t>刃</w:t>
      </w:r>
      <w:proofErr w:type="gramEnd"/>
      <w:r w:rsidRPr="005D6384">
        <w:rPr>
          <w:szCs w:val="24"/>
        </w:rPr>
        <w:t>磨损量在</w:t>
      </w:r>
      <w:r w:rsidRPr="005D6384">
        <w:rPr>
          <w:rFonts w:hint="eastAsia"/>
          <w:szCs w:val="24"/>
        </w:rPr>
        <w:t>20</w:t>
      </w:r>
      <w:r w:rsidRPr="005D6384">
        <w:rPr>
          <w:szCs w:val="24"/>
        </w:rPr>
        <w:t>μm</w:t>
      </w:r>
      <w:r w:rsidRPr="005D6384">
        <w:rPr>
          <w:szCs w:val="24"/>
        </w:rPr>
        <w:t>以内</w:t>
      </w:r>
      <w:r w:rsidRPr="005D6384">
        <w:rPr>
          <w:rFonts w:hint="eastAsia"/>
          <w:szCs w:val="24"/>
        </w:rPr>
        <w:t>，若</w:t>
      </w:r>
      <w:r w:rsidRPr="005D6384">
        <w:rPr>
          <w:szCs w:val="24"/>
        </w:rPr>
        <w:t>不满足则</w:t>
      </w:r>
      <w:r w:rsidRPr="005D6384">
        <w:rPr>
          <w:rFonts w:hint="eastAsia"/>
          <w:szCs w:val="24"/>
        </w:rPr>
        <w:t>需更换</w:t>
      </w:r>
      <w:r w:rsidRPr="005D6384">
        <w:rPr>
          <w:szCs w:val="24"/>
        </w:rPr>
        <w:t>新</w:t>
      </w:r>
      <w:r w:rsidRPr="005D6384">
        <w:rPr>
          <w:rFonts w:hint="eastAsia"/>
          <w:szCs w:val="24"/>
        </w:rPr>
        <w:t>刀</w:t>
      </w:r>
      <w:r w:rsidRPr="005D6384">
        <w:rPr>
          <w:szCs w:val="24"/>
        </w:rPr>
        <w:t>；</w:t>
      </w:r>
    </w:p>
    <w:p w:rsidR="005D43B4" w:rsidRPr="005D6384" w:rsidRDefault="005D43B4" w:rsidP="00956EC1">
      <w:pPr>
        <w:pStyle w:val="afc"/>
        <w:numPr>
          <w:ilvl w:val="0"/>
          <w:numId w:val="19"/>
        </w:numPr>
        <w:spacing w:line="300" w:lineRule="auto"/>
        <w:ind w:firstLineChars="0"/>
        <w:rPr>
          <w:szCs w:val="24"/>
        </w:rPr>
      </w:pPr>
      <w:r w:rsidRPr="005D6384">
        <w:rPr>
          <w:rFonts w:hint="eastAsia"/>
          <w:szCs w:val="24"/>
        </w:rPr>
        <w:t>按照表</w:t>
      </w:r>
      <w:r w:rsidRPr="005D6384">
        <w:rPr>
          <w:szCs w:val="24"/>
        </w:rPr>
        <w:t>3</w:t>
      </w:r>
      <w:r w:rsidRPr="005D6384">
        <w:rPr>
          <w:rFonts w:hint="eastAsia"/>
          <w:szCs w:val="24"/>
        </w:rPr>
        <w:t>-</w:t>
      </w:r>
      <w:r w:rsidR="0088746C" w:rsidRPr="005D6384">
        <w:rPr>
          <w:szCs w:val="24"/>
        </w:rPr>
        <w:t>4</w:t>
      </w:r>
      <w:r w:rsidRPr="005D6384">
        <w:rPr>
          <w:rFonts w:hint="eastAsia"/>
          <w:szCs w:val="24"/>
        </w:rPr>
        <w:t>进行</w:t>
      </w:r>
      <w:r w:rsidRPr="005D6384">
        <w:rPr>
          <w:szCs w:val="24"/>
        </w:rPr>
        <w:t>数据采集</w:t>
      </w:r>
      <w:r w:rsidRPr="005D6384">
        <w:rPr>
          <w:rFonts w:hint="eastAsia"/>
          <w:szCs w:val="24"/>
        </w:rPr>
        <w:t>，每种</w:t>
      </w:r>
      <w:r w:rsidRPr="005D6384">
        <w:rPr>
          <w:szCs w:val="24"/>
        </w:rPr>
        <w:t>转速下采集一个平面的数据</w:t>
      </w:r>
      <w:r w:rsidRPr="005D6384">
        <w:rPr>
          <w:rFonts w:hint="eastAsia"/>
          <w:szCs w:val="24"/>
        </w:rPr>
        <w:t>。此时使用</w:t>
      </w:r>
      <w:proofErr w:type="spellStart"/>
      <w:r w:rsidRPr="005D6384">
        <w:rPr>
          <w:b/>
          <w:szCs w:val="24"/>
        </w:rPr>
        <w:t>Labview</w:t>
      </w:r>
      <w:proofErr w:type="spellEnd"/>
      <w:r w:rsidRPr="005D6384">
        <w:rPr>
          <w:b/>
          <w:szCs w:val="24"/>
          <w:u w:val="single"/>
        </w:rPr>
        <w:t>程序</w:t>
      </w:r>
      <w:r w:rsidRPr="005D6384">
        <w:rPr>
          <w:szCs w:val="24"/>
        </w:rPr>
        <w:t>及</w:t>
      </w:r>
      <w:r w:rsidRPr="005D6384">
        <w:rPr>
          <w:b/>
          <w:szCs w:val="24"/>
        </w:rPr>
        <w:t>IFM</w:t>
      </w:r>
      <w:r w:rsidRPr="005D6384">
        <w:rPr>
          <w:b/>
          <w:szCs w:val="24"/>
        </w:rPr>
        <w:t>程序</w:t>
      </w:r>
      <w:r w:rsidRPr="005D6384">
        <w:rPr>
          <w:szCs w:val="24"/>
        </w:rPr>
        <w:t>共同采集加速度数据，同时也用</w:t>
      </w:r>
      <w:r w:rsidRPr="005D6384">
        <w:rPr>
          <w:rFonts w:hint="eastAsia"/>
          <w:b/>
          <w:szCs w:val="24"/>
        </w:rPr>
        <w:t>自主开发的采集</w:t>
      </w:r>
      <w:r w:rsidRPr="005D6384">
        <w:rPr>
          <w:b/>
          <w:szCs w:val="24"/>
        </w:rPr>
        <w:t>程序</w:t>
      </w:r>
      <w:proofErr w:type="gramStart"/>
      <w:r w:rsidRPr="005D6384">
        <w:rPr>
          <w:szCs w:val="24"/>
        </w:rPr>
        <w:t>采集声</w:t>
      </w:r>
      <w:proofErr w:type="gramEnd"/>
      <w:r w:rsidRPr="005D6384">
        <w:rPr>
          <w:szCs w:val="24"/>
        </w:rPr>
        <w:t>发射数据</w:t>
      </w:r>
      <w:r w:rsidRPr="005D6384">
        <w:rPr>
          <w:rFonts w:hint="eastAsia"/>
          <w:szCs w:val="24"/>
        </w:rPr>
        <w:t>；</w:t>
      </w:r>
    </w:p>
    <w:p w:rsidR="005D43B4" w:rsidRPr="005D6384" w:rsidRDefault="005D43B4" w:rsidP="00956EC1">
      <w:pPr>
        <w:pStyle w:val="afc"/>
        <w:spacing w:line="300" w:lineRule="auto"/>
        <w:ind w:leftChars="400" w:left="960" w:firstLineChars="0" w:firstLine="0"/>
      </w:pPr>
      <w:r w:rsidRPr="005D6384">
        <w:rPr>
          <w:rFonts w:hint="eastAsia"/>
          <w:b/>
        </w:rPr>
        <w:t>注：</w:t>
      </w:r>
      <w:r w:rsidRPr="005D6384">
        <w:rPr>
          <w:rFonts w:hint="eastAsia"/>
        </w:rPr>
        <w:t>重新对刀</w:t>
      </w:r>
      <w:r w:rsidRPr="005D6384">
        <w:t>后应</w:t>
      </w:r>
      <w:r w:rsidRPr="005D6384">
        <w:rPr>
          <w:rFonts w:hint="eastAsia"/>
        </w:rPr>
        <w:t>先不采</w:t>
      </w:r>
      <w:r w:rsidRPr="005D6384">
        <w:t>数据切一层，</w:t>
      </w:r>
      <w:r w:rsidRPr="005D6384">
        <w:rPr>
          <w:rFonts w:hint="eastAsia"/>
        </w:rPr>
        <w:t>以消除对刀</w:t>
      </w:r>
      <w:r w:rsidRPr="005D6384">
        <w:t>引起的切深误差</w:t>
      </w:r>
      <w:r w:rsidRPr="005D6384">
        <w:rPr>
          <w:rFonts w:hint="eastAsia"/>
        </w:rPr>
        <w:t>；其次</w:t>
      </w:r>
      <w:r w:rsidRPr="005D6384">
        <w:t>，</w:t>
      </w:r>
      <w:r w:rsidRPr="005D6384">
        <w:rPr>
          <w:rFonts w:hint="eastAsia"/>
        </w:rPr>
        <w:t>8000</w:t>
      </w:r>
      <w:r w:rsidRPr="005D6384">
        <w:t>rpm</w:t>
      </w:r>
      <w:r w:rsidRPr="005D6384">
        <w:t>工况</w:t>
      </w:r>
      <w:r w:rsidRPr="005D6384">
        <w:rPr>
          <w:rFonts w:hint="eastAsia"/>
        </w:rPr>
        <w:t>的</w:t>
      </w:r>
      <w:r w:rsidRPr="005D6384">
        <w:t>数据</w:t>
      </w:r>
      <w:r w:rsidRPr="005D6384">
        <w:rPr>
          <w:rFonts w:hint="eastAsia"/>
        </w:rPr>
        <w:t>应留到</w:t>
      </w:r>
      <w:r w:rsidRPr="005D6384">
        <w:t>最后</w:t>
      </w:r>
      <w:r w:rsidRPr="005D6384">
        <w:rPr>
          <w:rFonts w:hint="eastAsia"/>
        </w:rPr>
        <w:t>采集。</w:t>
      </w:r>
    </w:p>
    <w:p w:rsidR="005D43B4" w:rsidRPr="005D6384" w:rsidRDefault="005D43B4" w:rsidP="00956EC1">
      <w:pPr>
        <w:pStyle w:val="afc"/>
        <w:numPr>
          <w:ilvl w:val="1"/>
          <w:numId w:val="17"/>
        </w:numPr>
        <w:spacing w:line="300" w:lineRule="auto"/>
        <w:ind w:firstLineChars="0"/>
        <w:rPr>
          <w:b/>
          <w:szCs w:val="24"/>
        </w:rPr>
      </w:pPr>
      <w:r w:rsidRPr="005D6384">
        <w:rPr>
          <w:rFonts w:hint="eastAsia"/>
          <w:b/>
          <w:szCs w:val="24"/>
        </w:rPr>
        <w:t>不锈钢切削</w:t>
      </w:r>
      <w:r w:rsidRPr="005D6384">
        <w:rPr>
          <w:b/>
          <w:szCs w:val="24"/>
        </w:rPr>
        <w:t>数据采集</w:t>
      </w:r>
    </w:p>
    <w:p w:rsidR="005D43B4" w:rsidRPr="005D6384" w:rsidRDefault="005D43B4" w:rsidP="00956EC1">
      <w:pPr>
        <w:spacing w:line="300" w:lineRule="auto"/>
        <w:ind w:firstLineChars="200" w:firstLine="480"/>
        <w:rPr>
          <w:szCs w:val="24"/>
        </w:rPr>
      </w:pPr>
      <w:r w:rsidRPr="005D6384">
        <w:rPr>
          <w:rFonts w:hint="eastAsia"/>
          <w:szCs w:val="24"/>
        </w:rPr>
        <w:t>参考铝材</w:t>
      </w:r>
      <w:r w:rsidRPr="005D6384">
        <w:rPr>
          <w:szCs w:val="24"/>
        </w:rPr>
        <w:t>切削</w:t>
      </w:r>
      <w:r w:rsidRPr="005D6384">
        <w:rPr>
          <w:rFonts w:hint="eastAsia"/>
          <w:szCs w:val="24"/>
        </w:rPr>
        <w:t>数据采集</w:t>
      </w:r>
      <w:r w:rsidRPr="005D6384">
        <w:rPr>
          <w:szCs w:val="24"/>
        </w:rPr>
        <w:t>过程</w:t>
      </w:r>
      <w:r w:rsidRPr="005D6384">
        <w:rPr>
          <w:rFonts w:hint="eastAsia"/>
          <w:szCs w:val="24"/>
        </w:rPr>
        <w:t>。</w:t>
      </w:r>
    </w:p>
    <w:p w:rsidR="00E51648" w:rsidRPr="005D6384" w:rsidRDefault="00E51648" w:rsidP="00956EC1">
      <w:pPr>
        <w:pStyle w:val="afc"/>
        <w:numPr>
          <w:ilvl w:val="0"/>
          <w:numId w:val="18"/>
        </w:numPr>
        <w:spacing w:line="300" w:lineRule="auto"/>
        <w:ind w:firstLineChars="0"/>
        <w:rPr>
          <w:b/>
          <w:szCs w:val="24"/>
        </w:rPr>
      </w:pPr>
      <w:r w:rsidRPr="005D6384">
        <w:rPr>
          <w:rFonts w:hint="eastAsia"/>
          <w:b/>
          <w:szCs w:val="24"/>
        </w:rPr>
        <w:t>副实验数据采集</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797ECA" w:rsidRPr="00A63B66">
        <w:rPr>
          <w:szCs w:val="24"/>
        </w:rPr>
        <w:t>5</w:t>
      </w:r>
    </w:p>
    <w:p w:rsidR="00797ECA" w:rsidRPr="005D6384" w:rsidRDefault="005D43B4" w:rsidP="00956EC1">
      <w:pPr>
        <w:pStyle w:val="afc"/>
        <w:numPr>
          <w:ilvl w:val="0"/>
          <w:numId w:val="42"/>
        </w:numPr>
        <w:spacing w:line="300" w:lineRule="auto"/>
        <w:ind w:firstLineChars="0"/>
        <w:rPr>
          <w:szCs w:val="24"/>
        </w:rPr>
      </w:pPr>
      <w:r w:rsidRPr="005D6384">
        <w:rPr>
          <w:rFonts w:hint="eastAsia"/>
          <w:szCs w:val="24"/>
        </w:rPr>
        <w:t>对</w:t>
      </w:r>
      <w:r w:rsidRPr="005D6384">
        <w:rPr>
          <w:szCs w:val="24"/>
        </w:rPr>
        <w:t>3</w:t>
      </w:r>
      <w:r w:rsidRPr="005D6384">
        <w:rPr>
          <w:rFonts w:hint="eastAsia"/>
          <w:szCs w:val="24"/>
        </w:rPr>
        <w:t>支不同</w:t>
      </w:r>
      <w:r w:rsidRPr="005D6384">
        <w:rPr>
          <w:szCs w:val="24"/>
        </w:rPr>
        <w:t>磨损</w:t>
      </w:r>
      <w:r w:rsidRPr="005D6384">
        <w:rPr>
          <w:rFonts w:hint="eastAsia"/>
          <w:szCs w:val="24"/>
        </w:rPr>
        <w:t>程度的</w:t>
      </w:r>
      <w:r w:rsidRPr="005D6384">
        <w:rPr>
          <w:szCs w:val="24"/>
        </w:rPr>
        <w:t>刀具</w:t>
      </w:r>
      <w:r w:rsidRPr="005D6384">
        <w:rPr>
          <w:rFonts w:hint="eastAsia"/>
          <w:szCs w:val="24"/>
        </w:rPr>
        <w:t>进行</w:t>
      </w:r>
      <w:r w:rsidRPr="005D6384">
        <w:rPr>
          <w:szCs w:val="24"/>
        </w:rPr>
        <w:t>磨损量</w:t>
      </w:r>
      <w:r w:rsidRPr="005D6384">
        <w:rPr>
          <w:rFonts w:hint="eastAsia"/>
          <w:szCs w:val="24"/>
        </w:rPr>
        <w:t>测量</w:t>
      </w:r>
      <w:r w:rsidRPr="005D6384">
        <w:rPr>
          <w:szCs w:val="24"/>
        </w:rPr>
        <w:t>，确保它们的磨损</w:t>
      </w:r>
      <w:r w:rsidRPr="005D6384">
        <w:rPr>
          <w:rFonts w:hint="eastAsia"/>
          <w:szCs w:val="24"/>
        </w:rPr>
        <w:t>程度</w:t>
      </w:r>
      <w:r w:rsidRPr="005D6384">
        <w:rPr>
          <w:szCs w:val="24"/>
        </w:rPr>
        <w:t>分别</w:t>
      </w:r>
      <w:r w:rsidRPr="005D6384">
        <w:rPr>
          <w:rFonts w:hint="eastAsia"/>
          <w:szCs w:val="24"/>
        </w:rPr>
        <w:t>为无磨损</w:t>
      </w:r>
      <w:r w:rsidRPr="005D6384">
        <w:rPr>
          <w:szCs w:val="24"/>
        </w:rPr>
        <w:t>、轻度磨损</w:t>
      </w:r>
      <w:r w:rsidRPr="005D6384">
        <w:rPr>
          <w:rFonts w:hint="eastAsia"/>
          <w:szCs w:val="24"/>
        </w:rPr>
        <w:t>和</w:t>
      </w:r>
      <w:r w:rsidRPr="005D6384">
        <w:rPr>
          <w:szCs w:val="24"/>
        </w:rPr>
        <w:t>重度磨损</w:t>
      </w:r>
      <w:r w:rsidRPr="005D6384">
        <w:rPr>
          <w:rFonts w:hint="eastAsia"/>
          <w:szCs w:val="24"/>
        </w:rPr>
        <w:t>，磨损量不满足则更换刀具；</w:t>
      </w:r>
    </w:p>
    <w:p w:rsidR="00797ECA" w:rsidRPr="005D6384" w:rsidRDefault="005D43B4" w:rsidP="00956EC1">
      <w:pPr>
        <w:pStyle w:val="afc"/>
        <w:spacing w:line="300" w:lineRule="auto"/>
        <w:ind w:left="987" w:firstLineChars="0" w:firstLine="0"/>
      </w:pPr>
      <w:r w:rsidRPr="005D6384">
        <w:rPr>
          <w:rFonts w:hint="eastAsia"/>
          <w:b/>
        </w:rPr>
        <w:t>注</w:t>
      </w:r>
      <w:r w:rsidRPr="005D6384">
        <w:rPr>
          <w:b/>
        </w:rPr>
        <w:t>：</w:t>
      </w:r>
      <w:r w:rsidRPr="005D6384">
        <w:t>无磨损</w:t>
      </w:r>
      <w:r w:rsidRPr="005D6384">
        <w:rPr>
          <w:rFonts w:hint="eastAsia"/>
        </w:rPr>
        <w:t>为各</w:t>
      </w:r>
      <w:proofErr w:type="gramStart"/>
      <w:r w:rsidRPr="005D6384">
        <w:rPr>
          <w:rFonts w:hint="eastAsia"/>
        </w:rPr>
        <w:t>刃</w:t>
      </w:r>
      <w:proofErr w:type="gramEnd"/>
      <w:r w:rsidRPr="005D6384">
        <w:t>磨损量在</w:t>
      </w:r>
      <w:r w:rsidRPr="005D6384">
        <w:rPr>
          <w:rFonts w:hint="eastAsia"/>
        </w:rPr>
        <w:t>10</w:t>
      </w:r>
      <w:r w:rsidRPr="005D6384">
        <w:t>μm</w:t>
      </w:r>
      <w:r w:rsidRPr="005D6384">
        <w:rPr>
          <w:rFonts w:hint="eastAsia"/>
        </w:rPr>
        <w:t>以内</w:t>
      </w:r>
      <w:r w:rsidRPr="005D6384">
        <w:t>，</w:t>
      </w:r>
      <w:r w:rsidRPr="005D6384">
        <w:rPr>
          <w:rFonts w:hint="eastAsia"/>
        </w:rPr>
        <w:t>轻度</w:t>
      </w:r>
      <w:r w:rsidRPr="005D6384">
        <w:t>磨损为各</w:t>
      </w:r>
      <w:proofErr w:type="gramStart"/>
      <w:r w:rsidRPr="005D6384">
        <w:t>刃</w:t>
      </w:r>
      <w:proofErr w:type="gramEnd"/>
      <w:r w:rsidRPr="005D6384">
        <w:t>磨损量在</w:t>
      </w:r>
      <w:r w:rsidRPr="005D6384">
        <w:rPr>
          <w:rFonts w:hint="eastAsia"/>
        </w:rPr>
        <w:t>30</w:t>
      </w:r>
      <w:r w:rsidRPr="005D6384">
        <w:t>μm</w:t>
      </w:r>
      <w:r w:rsidRPr="005D6384">
        <w:t>以内，</w:t>
      </w:r>
      <w:r w:rsidRPr="005D6384">
        <w:rPr>
          <w:rFonts w:hint="eastAsia"/>
        </w:rPr>
        <w:t>重度</w:t>
      </w:r>
      <w:r w:rsidRPr="005D6384">
        <w:t>磨损为各</w:t>
      </w:r>
      <w:proofErr w:type="gramStart"/>
      <w:r w:rsidRPr="005D6384">
        <w:t>刃</w:t>
      </w:r>
      <w:proofErr w:type="gramEnd"/>
      <w:r w:rsidRPr="005D6384">
        <w:t>磨损量在</w:t>
      </w:r>
      <w:r w:rsidRPr="005D6384">
        <w:rPr>
          <w:rFonts w:hint="eastAsia"/>
        </w:rPr>
        <w:t>50</w:t>
      </w:r>
      <w:r w:rsidRPr="005D6384">
        <w:t>μm</w:t>
      </w:r>
      <w:r w:rsidRPr="005D6384">
        <w:t>以上</w:t>
      </w:r>
      <w:r w:rsidRPr="005D6384">
        <w:rPr>
          <w:rFonts w:hint="eastAsia"/>
        </w:rPr>
        <w:t>。</w:t>
      </w:r>
    </w:p>
    <w:p w:rsidR="005D43B4" w:rsidRPr="005D6384" w:rsidRDefault="005D43B4" w:rsidP="00956EC1">
      <w:pPr>
        <w:pStyle w:val="afc"/>
        <w:numPr>
          <w:ilvl w:val="0"/>
          <w:numId w:val="42"/>
        </w:numPr>
        <w:spacing w:line="300" w:lineRule="auto"/>
        <w:ind w:firstLineChars="0"/>
        <w:rPr>
          <w:szCs w:val="24"/>
        </w:rPr>
      </w:pPr>
      <w:r w:rsidRPr="005D6384">
        <w:rPr>
          <w:rFonts w:hint="eastAsia"/>
          <w:szCs w:val="24"/>
        </w:rPr>
        <w:t>按照</w:t>
      </w:r>
      <w:r w:rsidRPr="005D6384">
        <w:rPr>
          <w:szCs w:val="24"/>
        </w:rPr>
        <w:t>表</w:t>
      </w:r>
      <w:r w:rsidR="00797ECA" w:rsidRPr="005D6384">
        <w:rPr>
          <w:szCs w:val="24"/>
        </w:rPr>
        <w:t>3</w:t>
      </w:r>
      <w:r w:rsidR="00797ECA" w:rsidRPr="005D6384">
        <w:rPr>
          <w:rFonts w:hint="eastAsia"/>
          <w:szCs w:val="24"/>
        </w:rPr>
        <w:t>-</w:t>
      </w:r>
      <w:r w:rsidR="00797ECA" w:rsidRPr="005D6384">
        <w:rPr>
          <w:szCs w:val="24"/>
        </w:rPr>
        <w:t>5</w:t>
      </w:r>
      <w:r w:rsidRPr="005D6384">
        <w:rPr>
          <w:rFonts w:hint="eastAsia"/>
          <w:szCs w:val="24"/>
        </w:rPr>
        <w:t>进行</w:t>
      </w:r>
      <w:r w:rsidRPr="005D6384">
        <w:rPr>
          <w:szCs w:val="24"/>
        </w:rPr>
        <w:t>数据采集，</w:t>
      </w:r>
      <w:r w:rsidRPr="005D6384">
        <w:rPr>
          <w:rFonts w:hint="eastAsia"/>
          <w:szCs w:val="24"/>
        </w:rPr>
        <w:t>每</w:t>
      </w:r>
      <w:r w:rsidRPr="005D6384">
        <w:rPr>
          <w:szCs w:val="24"/>
        </w:rPr>
        <w:t>种</w:t>
      </w:r>
      <w:r w:rsidRPr="005D6384">
        <w:rPr>
          <w:rFonts w:hint="eastAsia"/>
          <w:szCs w:val="24"/>
        </w:rPr>
        <w:t>刀具</w:t>
      </w:r>
      <w:r w:rsidRPr="005D6384">
        <w:rPr>
          <w:szCs w:val="24"/>
        </w:rPr>
        <w:t>磨损程度采集一个平面</w:t>
      </w:r>
      <w:r w:rsidRPr="005D6384">
        <w:rPr>
          <w:rFonts w:hint="eastAsia"/>
          <w:szCs w:val="24"/>
        </w:rPr>
        <w:t>的</w:t>
      </w:r>
      <w:r w:rsidRPr="005D6384">
        <w:rPr>
          <w:szCs w:val="24"/>
        </w:rPr>
        <w:t>数据</w:t>
      </w:r>
      <w:r w:rsidRPr="005D6384">
        <w:rPr>
          <w:rFonts w:hint="eastAsia"/>
          <w:szCs w:val="24"/>
        </w:rPr>
        <w:t>（即对应</w:t>
      </w:r>
      <w:r w:rsidRPr="005D6384">
        <w:rPr>
          <w:szCs w:val="24"/>
        </w:rPr>
        <w:t>的</w:t>
      </w:r>
      <w:r w:rsidRPr="005D6384">
        <w:rPr>
          <w:rFonts w:hint="eastAsia"/>
          <w:szCs w:val="24"/>
        </w:rPr>
        <w:t>3</w:t>
      </w:r>
      <w:r w:rsidRPr="005D6384">
        <w:rPr>
          <w:rFonts w:hint="eastAsia"/>
          <w:szCs w:val="24"/>
        </w:rPr>
        <w:t>种</w:t>
      </w:r>
      <w:r w:rsidRPr="005D6384">
        <w:rPr>
          <w:szCs w:val="24"/>
        </w:rPr>
        <w:t>转速</w:t>
      </w:r>
      <w:r w:rsidRPr="005D6384">
        <w:rPr>
          <w:rFonts w:hint="eastAsia"/>
          <w:szCs w:val="24"/>
        </w:rPr>
        <w:t>中</w:t>
      </w:r>
      <w:r w:rsidRPr="005D6384">
        <w:rPr>
          <w:szCs w:val="24"/>
        </w:rPr>
        <w:t>，每种转速</w:t>
      </w:r>
      <w:proofErr w:type="gramStart"/>
      <w:r w:rsidRPr="005D6384">
        <w:rPr>
          <w:szCs w:val="24"/>
        </w:rPr>
        <w:t>铣</w:t>
      </w:r>
      <w:proofErr w:type="gramEnd"/>
      <w:r w:rsidRPr="005D6384">
        <w:rPr>
          <w:szCs w:val="24"/>
        </w:rPr>
        <w:t>1</w:t>
      </w:r>
      <w:r w:rsidRPr="005D6384">
        <w:rPr>
          <w:rFonts w:hint="eastAsia"/>
          <w:szCs w:val="24"/>
        </w:rPr>
        <w:t>/3</w:t>
      </w:r>
      <w:r w:rsidRPr="005D6384">
        <w:rPr>
          <w:rFonts w:hint="eastAsia"/>
          <w:szCs w:val="24"/>
        </w:rPr>
        <w:t>个</w:t>
      </w:r>
      <w:r w:rsidRPr="005D6384">
        <w:rPr>
          <w:szCs w:val="24"/>
        </w:rPr>
        <w:t>平面</w:t>
      </w:r>
      <w:r w:rsidRPr="005D6384">
        <w:rPr>
          <w:rFonts w:hint="eastAsia"/>
          <w:szCs w:val="24"/>
        </w:rPr>
        <w:t>）。此时使用</w:t>
      </w:r>
      <w:proofErr w:type="spellStart"/>
      <w:r w:rsidRPr="005D6384">
        <w:rPr>
          <w:szCs w:val="24"/>
        </w:rPr>
        <w:t>L</w:t>
      </w:r>
      <w:r w:rsidRPr="005D6384">
        <w:rPr>
          <w:rFonts w:hint="eastAsia"/>
          <w:szCs w:val="24"/>
        </w:rPr>
        <w:t>abview</w:t>
      </w:r>
      <w:proofErr w:type="spellEnd"/>
      <w:r w:rsidRPr="005D6384">
        <w:rPr>
          <w:szCs w:val="24"/>
        </w:rPr>
        <w:t>程序</w:t>
      </w:r>
      <w:r w:rsidRPr="005D6384">
        <w:rPr>
          <w:rFonts w:hint="eastAsia"/>
          <w:szCs w:val="24"/>
        </w:rPr>
        <w:t>(</w:t>
      </w:r>
      <w:r w:rsidRPr="005D6384">
        <w:rPr>
          <w:rFonts w:hint="eastAsia"/>
          <w:szCs w:val="24"/>
        </w:rPr>
        <w:t>单位为</w:t>
      </w:r>
      <w:r w:rsidRPr="005D6384">
        <w:rPr>
          <w:szCs w:val="24"/>
        </w:rPr>
        <w:t>：</w:t>
      </w:r>
      <w:r w:rsidRPr="005D6384">
        <w:rPr>
          <w:rFonts w:hint="eastAsia"/>
          <w:szCs w:val="24"/>
        </w:rPr>
        <w:t>m/s</w:t>
      </w:r>
      <w:r w:rsidRPr="005D6384">
        <w:rPr>
          <w:rFonts w:hint="eastAsia"/>
          <w:szCs w:val="24"/>
          <w:vertAlign w:val="superscript"/>
        </w:rPr>
        <w:t>2</w:t>
      </w:r>
      <w:r w:rsidRPr="005D6384">
        <w:rPr>
          <w:rFonts w:hint="eastAsia"/>
          <w:szCs w:val="24"/>
        </w:rPr>
        <w:t>)</w:t>
      </w:r>
      <w:r w:rsidRPr="005D6384">
        <w:rPr>
          <w:rFonts w:hint="eastAsia"/>
          <w:szCs w:val="24"/>
        </w:rPr>
        <w:t>及</w:t>
      </w:r>
      <w:r w:rsidRPr="005D6384">
        <w:rPr>
          <w:szCs w:val="24"/>
        </w:rPr>
        <w:t>IFM</w:t>
      </w:r>
      <w:r w:rsidRPr="005D6384">
        <w:rPr>
          <w:rFonts w:hint="eastAsia"/>
          <w:szCs w:val="24"/>
        </w:rPr>
        <w:t>程序</w:t>
      </w:r>
      <w:r w:rsidRPr="005D6384">
        <w:rPr>
          <w:szCs w:val="24"/>
        </w:rPr>
        <w:t>共同采集</w:t>
      </w:r>
      <w:r w:rsidRPr="005D6384">
        <w:rPr>
          <w:rFonts w:hint="eastAsia"/>
          <w:szCs w:val="24"/>
        </w:rPr>
        <w:t>加速度</w:t>
      </w:r>
      <w:r w:rsidRPr="005D6384">
        <w:rPr>
          <w:szCs w:val="24"/>
        </w:rPr>
        <w:t>数据</w:t>
      </w:r>
      <w:r w:rsidRPr="005D6384">
        <w:rPr>
          <w:rFonts w:hint="eastAsia"/>
          <w:szCs w:val="24"/>
        </w:rPr>
        <w:t>。</w:t>
      </w:r>
    </w:p>
    <w:p w:rsidR="005D43B4" w:rsidRPr="005D6384" w:rsidRDefault="005D43B4" w:rsidP="00956EC1">
      <w:pPr>
        <w:pStyle w:val="afc"/>
        <w:numPr>
          <w:ilvl w:val="0"/>
          <w:numId w:val="16"/>
        </w:numPr>
        <w:spacing w:line="300" w:lineRule="auto"/>
        <w:ind w:firstLineChars="0"/>
        <w:rPr>
          <w:b/>
          <w:szCs w:val="24"/>
        </w:rPr>
      </w:pPr>
      <w:r w:rsidRPr="005D6384">
        <w:rPr>
          <w:b/>
          <w:szCs w:val="24"/>
        </w:rPr>
        <w:t xml:space="preserve"> </w:t>
      </w:r>
      <w:r w:rsidRPr="005D6384">
        <w:rPr>
          <w:rFonts w:hint="eastAsia"/>
          <w:b/>
          <w:szCs w:val="24"/>
        </w:rPr>
        <w:t>最终</w:t>
      </w:r>
      <w:r w:rsidRPr="005D6384">
        <w:rPr>
          <w:b/>
          <w:szCs w:val="24"/>
        </w:rPr>
        <w:t>检测</w:t>
      </w:r>
    </w:p>
    <w:p w:rsidR="005D43B4" w:rsidRPr="005D6384" w:rsidRDefault="005D43B4" w:rsidP="00956EC1">
      <w:pPr>
        <w:spacing w:line="300" w:lineRule="auto"/>
        <w:ind w:firstLineChars="200" w:firstLine="480"/>
        <w:rPr>
          <w:szCs w:val="24"/>
        </w:rPr>
      </w:pPr>
      <w:r w:rsidRPr="005D6384">
        <w:rPr>
          <w:rFonts w:hint="eastAsia"/>
          <w:szCs w:val="24"/>
        </w:rPr>
        <w:t>主轴拆卸前，测量其不平衡量、径向圆跳动以及垂直度。</w:t>
      </w:r>
      <w:r w:rsidRPr="005D6384">
        <w:rPr>
          <w:szCs w:val="24"/>
        </w:rPr>
        <w:t>测量</w:t>
      </w:r>
      <w:r w:rsidRPr="005D6384">
        <w:rPr>
          <w:rFonts w:hint="eastAsia"/>
          <w:szCs w:val="24"/>
        </w:rPr>
        <w:t>方法与</w:t>
      </w:r>
      <w:r w:rsidRPr="005D6384">
        <w:rPr>
          <w:rFonts w:hint="eastAsia"/>
          <w:b/>
          <w:szCs w:val="24"/>
        </w:rPr>
        <w:t>上机</w:t>
      </w:r>
      <w:r w:rsidRPr="005D6384">
        <w:rPr>
          <w:b/>
          <w:szCs w:val="24"/>
        </w:rPr>
        <w:t>检测</w:t>
      </w:r>
      <w:r w:rsidRPr="005D6384">
        <w:rPr>
          <w:rFonts w:hint="eastAsia"/>
          <w:szCs w:val="24"/>
        </w:rPr>
        <w:t>相同</w:t>
      </w:r>
      <w:r w:rsidRPr="005D6384">
        <w:rPr>
          <w:szCs w:val="24"/>
        </w:rPr>
        <w:t>。</w:t>
      </w:r>
    </w:p>
    <w:p w:rsidR="005D43B4" w:rsidRPr="005D6384" w:rsidRDefault="005D43B4" w:rsidP="00956EC1">
      <w:pPr>
        <w:spacing w:line="300" w:lineRule="auto"/>
        <w:ind w:firstLineChars="200" w:firstLine="480"/>
        <w:rPr>
          <w:szCs w:val="24"/>
        </w:rPr>
      </w:pPr>
    </w:p>
    <w:p w:rsidR="0088746C" w:rsidRPr="005D6384" w:rsidRDefault="0088746C">
      <w:pPr>
        <w:widowControl/>
        <w:jc w:val="left"/>
        <w:rPr>
          <w:sz w:val="21"/>
        </w:rPr>
      </w:pPr>
      <w:r w:rsidRPr="005D6384">
        <w:rPr>
          <w:sz w:val="21"/>
        </w:rPr>
        <w:br w:type="page"/>
      </w:r>
    </w:p>
    <w:p w:rsidR="005D43B4" w:rsidRPr="005D6384" w:rsidRDefault="005D43B4" w:rsidP="005D43B4">
      <w:pPr>
        <w:jc w:val="center"/>
        <w:rPr>
          <w:sz w:val="21"/>
        </w:rPr>
      </w:pPr>
      <w:r w:rsidRPr="005D6384">
        <w:rPr>
          <w:rFonts w:hint="eastAsia"/>
          <w:sz w:val="21"/>
        </w:rPr>
        <w:lastRenderedPageBreak/>
        <w:t>表</w:t>
      </w:r>
      <w:r w:rsidRPr="005D6384">
        <w:rPr>
          <w:rFonts w:hint="eastAsia"/>
          <w:sz w:val="21"/>
        </w:rPr>
        <w:t>3-</w:t>
      </w:r>
      <w:r w:rsidR="0088746C" w:rsidRPr="005D6384">
        <w:rPr>
          <w:sz w:val="21"/>
        </w:rPr>
        <w:t>4</w:t>
      </w:r>
      <w:r w:rsidRPr="005D6384">
        <w:rPr>
          <w:sz w:val="21"/>
        </w:rPr>
        <w:t xml:space="preserve"> </w:t>
      </w:r>
      <w:r w:rsidRPr="005D6384">
        <w:rPr>
          <w:rFonts w:hint="eastAsia"/>
          <w:sz w:val="21"/>
        </w:rPr>
        <w:t>主轴主实验流程</w:t>
      </w:r>
      <w:r w:rsidRPr="005D6384">
        <w:rPr>
          <w:sz w:val="21"/>
        </w:rPr>
        <w:t>表</w:t>
      </w:r>
    </w:p>
    <w:tbl>
      <w:tblPr>
        <w:tblW w:w="658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01"/>
        <w:gridCol w:w="1151"/>
        <w:gridCol w:w="1107"/>
        <w:gridCol w:w="1007"/>
        <w:gridCol w:w="1007"/>
        <w:gridCol w:w="1007"/>
      </w:tblGrid>
      <w:tr w:rsidR="005D43B4" w:rsidRPr="009801E3" w:rsidTr="004D28FD">
        <w:trPr>
          <w:trHeight w:val="276"/>
          <w:jc w:val="center"/>
        </w:trPr>
        <w:tc>
          <w:tcPr>
            <w:tcW w:w="6580" w:type="dxa"/>
            <w:gridSpan w:val="6"/>
            <w:shd w:val="clear" w:color="auto" w:fill="auto"/>
            <w:noWrap/>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r w:rsidRPr="005D6384">
              <w:rPr>
                <w:rFonts w:cs="宋体" w:hint="eastAsia"/>
                <w:color w:val="000000"/>
                <w:kern w:val="0"/>
                <w:szCs w:val="24"/>
              </w:rPr>
              <w:t>轴承状态</w:t>
            </w:r>
            <w:r w:rsidRPr="005D6384">
              <w:rPr>
                <w:rFonts w:cs="宋体" w:hint="eastAsia"/>
                <w:color w:val="000000"/>
                <w:kern w:val="0"/>
                <w:szCs w:val="24"/>
              </w:rPr>
              <w:t xml:space="preserve">            </w:t>
            </w:r>
            <w:r w:rsidRPr="005D6384">
              <w:rPr>
                <w:rFonts w:cs="宋体" w:hint="eastAsia"/>
                <w:color w:val="000000"/>
                <w:kern w:val="0"/>
                <w:szCs w:val="24"/>
              </w:rPr>
              <w:t>起始时间</w:t>
            </w:r>
            <w:r w:rsidRPr="005D6384">
              <w:rPr>
                <w:rFonts w:cs="宋体" w:hint="eastAsia"/>
                <w:color w:val="000000"/>
                <w:kern w:val="0"/>
                <w:szCs w:val="24"/>
              </w:rPr>
              <w:t xml:space="preserve">            </w:t>
            </w:r>
            <w:r w:rsidRPr="005D6384">
              <w:rPr>
                <w:rFonts w:cs="宋体" w:hint="eastAsia"/>
                <w:color w:val="000000"/>
                <w:kern w:val="0"/>
                <w:szCs w:val="24"/>
              </w:rPr>
              <w:t>结束时间</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出厂测试</w:t>
            </w: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上机检测</w:t>
            </w:r>
          </w:p>
        </w:tc>
        <w:tc>
          <w:tcPr>
            <w:tcW w:w="2258" w:type="dxa"/>
            <w:gridSpan w:val="2"/>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不平衡量</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度</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558"/>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数据采集</w:t>
            </w:r>
          </w:p>
        </w:tc>
        <w:tc>
          <w:tcPr>
            <w:tcW w:w="2258" w:type="dxa"/>
            <w:gridSpan w:val="2"/>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r w:rsidRPr="005D6384">
              <w:rPr>
                <w:rFonts w:cs="宋体" w:hint="eastAsia"/>
                <w:color w:val="000000"/>
                <w:kern w:val="0"/>
                <w:szCs w:val="24"/>
              </w:rPr>
              <w:t>切削材料</w:t>
            </w:r>
            <w:r w:rsidRPr="005D6384">
              <w:rPr>
                <w:rFonts w:cs="宋体" w:hint="eastAsia"/>
                <w:color w:val="000000"/>
                <w:kern w:val="0"/>
                <w:szCs w:val="24"/>
              </w:rPr>
              <w:br/>
            </w:r>
            <w:r w:rsidRPr="005D6384">
              <w:rPr>
                <w:rFonts w:cs="宋体" w:hint="eastAsia"/>
                <w:color w:val="000000"/>
                <w:kern w:val="0"/>
                <w:szCs w:val="24"/>
              </w:rPr>
              <w:t>加工参数</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空转</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铝材</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不锈钢</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切深</w:t>
            </w:r>
            <w:r w:rsidRPr="005D6384">
              <w:rPr>
                <w:rFonts w:hint="eastAsia"/>
              </w:rPr>
              <w:t>(mm)</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0.1</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proofErr w:type="gramStart"/>
            <w:r w:rsidRPr="005D6384">
              <w:rPr>
                <w:rFonts w:cs="宋体" w:hint="eastAsia"/>
                <w:color w:val="000000"/>
                <w:kern w:val="0"/>
                <w:szCs w:val="24"/>
              </w:rPr>
              <w:t>切宽</w:t>
            </w:r>
            <w:proofErr w:type="gramEnd"/>
            <w:r w:rsidRPr="005D6384">
              <w:rPr>
                <w:rFonts w:hint="eastAsia"/>
              </w:rPr>
              <w:t>(mm)</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3</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3265"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进</w:t>
            </w:r>
            <w:proofErr w:type="gramStart"/>
            <w:r w:rsidRPr="005D6384">
              <w:rPr>
                <w:rFonts w:cs="宋体" w:hint="eastAsia"/>
                <w:color w:val="000000"/>
                <w:kern w:val="0"/>
                <w:szCs w:val="24"/>
              </w:rPr>
              <w:t>给速度</w:t>
            </w:r>
            <w:proofErr w:type="gramEnd"/>
            <w:r w:rsidRPr="005D6384">
              <w:rPr>
                <w:rFonts w:hint="eastAsia"/>
              </w:rPr>
              <w:t>(mm/min)</w:t>
            </w:r>
          </w:p>
        </w:tc>
        <w:tc>
          <w:tcPr>
            <w:tcW w:w="2014" w:type="dxa"/>
            <w:gridSpan w:val="2"/>
            <w:shd w:val="clear" w:color="auto" w:fill="auto"/>
            <w:vAlign w:val="center"/>
            <w:hideMark/>
          </w:tcPr>
          <w:p w:rsidR="005D43B4" w:rsidRPr="00E03DDA" w:rsidRDefault="005D43B4" w:rsidP="004D28FD">
            <w:pPr>
              <w:widowControl/>
              <w:jc w:val="center"/>
            </w:pPr>
            <w:r w:rsidRPr="005D6384">
              <w:rPr>
                <w:rFonts w:hint="eastAsia"/>
              </w:rPr>
              <w:t>2500</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val="restart"/>
            <w:shd w:val="clear" w:color="auto" w:fill="auto"/>
            <w:vAlign w:val="center"/>
            <w:hideMark/>
          </w:tcPr>
          <w:p w:rsidR="00DA1A90" w:rsidRDefault="005D43B4" w:rsidP="004D28FD">
            <w:pPr>
              <w:widowControl/>
              <w:jc w:val="center"/>
              <w:rPr>
                <w:rFonts w:cs="宋体"/>
                <w:color w:val="000000"/>
                <w:kern w:val="0"/>
                <w:szCs w:val="24"/>
              </w:rPr>
            </w:pPr>
            <w:r w:rsidRPr="005D6384">
              <w:rPr>
                <w:rFonts w:cs="宋体" w:hint="eastAsia"/>
                <w:color w:val="000000"/>
                <w:kern w:val="0"/>
                <w:szCs w:val="24"/>
              </w:rPr>
              <w:t>主轴</w:t>
            </w:r>
          </w:p>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转速</w:t>
            </w:r>
            <w:r w:rsidRPr="005D6384">
              <w:rPr>
                <w:rFonts w:hint="eastAsia"/>
              </w:rPr>
              <w:t>(r/min)</w:t>
            </w:r>
          </w:p>
        </w:tc>
        <w:tc>
          <w:tcPr>
            <w:tcW w:w="1107" w:type="dxa"/>
            <w:shd w:val="clear" w:color="auto" w:fill="auto"/>
            <w:vAlign w:val="center"/>
            <w:hideMark/>
          </w:tcPr>
          <w:p w:rsidR="005D43B4" w:rsidRPr="00E03DDA" w:rsidRDefault="005D43B4" w:rsidP="004D28FD">
            <w:pPr>
              <w:widowControl/>
              <w:jc w:val="center"/>
            </w:pPr>
            <w:r w:rsidRPr="005D6384">
              <w:rPr>
                <w:rFonts w:hint="eastAsia"/>
              </w:rPr>
              <w:t>6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7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8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9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0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1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2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3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4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5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6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7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1151"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107" w:type="dxa"/>
            <w:shd w:val="clear" w:color="auto" w:fill="auto"/>
            <w:vAlign w:val="center"/>
            <w:hideMark/>
          </w:tcPr>
          <w:p w:rsidR="005D43B4" w:rsidRPr="00E03DDA" w:rsidRDefault="005D43B4" w:rsidP="004D28FD">
            <w:pPr>
              <w:widowControl/>
              <w:jc w:val="center"/>
            </w:pPr>
            <w:r w:rsidRPr="005D6384">
              <w:rPr>
                <w:rFonts w:hint="eastAsia"/>
              </w:rPr>
              <w:t>18000</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vMerge w:val="restart"/>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hint="eastAsia"/>
              </w:rPr>
              <w:t>8000rpm</w:t>
            </w:r>
            <w:r w:rsidRPr="005D6384">
              <w:rPr>
                <w:rFonts w:cs="宋体" w:hint="eastAsia"/>
                <w:color w:val="000000"/>
                <w:kern w:val="0"/>
                <w:szCs w:val="24"/>
              </w:rPr>
              <w:t>粗糙度</w:t>
            </w:r>
            <w:r w:rsidRPr="005D6384">
              <w:rPr>
                <w:rFonts w:cs="宋体" w:hint="eastAsia"/>
                <w:color w:val="000000"/>
                <w:kern w:val="0"/>
                <w:szCs w:val="24"/>
              </w:rPr>
              <w:br/>
              <w:t>(</w:t>
            </w:r>
            <w:r w:rsidRPr="005D6384">
              <w:rPr>
                <w:rFonts w:cs="宋体" w:hint="eastAsia"/>
                <w:color w:val="000000"/>
                <w:kern w:val="0"/>
                <w:szCs w:val="24"/>
              </w:rPr>
              <w:t>各</w:t>
            </w:r>
            <w:r w:rsidRPr="005D6384">
              <w:rPr>
                <w:rFonts w:hint="eastAsia"/>
              </w:rPr>
              <w:t>5</w:t>
            </w:r>
            <w:r w:rsidRPr="005D6384">
              <w:rPr>
                <w:rFonts w:cs="宋体" w:hint="eastAsia"/>
                <w:color w:val="000000"/>
                <w:kern w:val="0"/>
                <w:szCs w:val="24"/>
              </w:rPr>
              <w:t>点</w:t>
            </w:r>
            <w:r w:rsidRPr="005D6384">
              <w:rPr>
                <w:rFonts w:cs="宋体" w:hint="eastAsia"/>
                <w:color w:val="000000"/>
                <w:kern w:val="0"/>
                <w:szCs w:val="24"/>
              </w:rPr>
              <w:t>)</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平行</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c>
          <w:tcPr>
            <w:tcW w:w="1007" w:type="dxa"/>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198"/>
          <w:jc w:val="center"/>
        </w:trPr>
        <w:tc>
          <w:tcPr>
            <w:tcW w:w="6580" w:type="dxa"/>
            <w:gridSpan w:val="6"/>
            <w:shd w:val="clear" w:color="auto" w:fill="auto"/>
            <w:noWrap/>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300"/>
          <w:jc w:val="center"/>
        </w:trPr>
        <w:tc>
          <w:tcPr>
            <w:tcW w:w="1301" w:type="dxa"/>
            <w:vMerge w:val="restart"/>
            <w:shd w:val="clear" w:color="auto" w:fill="auto"/>
            <w:noWrap/>
            <w:vAlign w:val="center"/>
            <w:hideMark/>
          </w:tcPr>
          <w:p w:rsidR="005D43B4" w:rsidRPr="009801E3" w:rsidRDefault="005D43B4" w:rsidP="004D28FD">
            <w:pPr>
              <w:widowControl/>
              <w:jc w:val="center"/>
              <w:rPr>
                <w:rFonts w:ascii="宋体" w:hAnsi="宋体" w:cs="宋体"/>
                <w:b/>
                <w:bCs/>
                <w:color w:val="000000"/>
                <w:kern w:val="0"/>
                <w:szCs w:val="24"/>
              </w:rPr>
            </w:pPr>
            <w:r w:rsidRPr="005D6384">
              <w:rPr>
                <w:rFonts w:cs="宋体" w:hint="eastAsia"/>
                <w:b/>
                <w:bCs/>
                <w:color w:val="000000"/>
                <w:kern w:val="0"/>
                <w:szCs w:val="24"/>
              </w:rPr>
              <w:t>最终检测</w:t>
            </w: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圆跳动</w:t>
            </w:r>
          </w:p>
        </w:tc>
        <w:tc>
          <w:tcPr>
            <w:tcW w:w="3021" w:type="dxa"/>
            <w:gridSpan w:val="3"/>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近端</w:t>
            </w:r>
            <w:r w:rsidRPr="005D6384">
              <w:rPr>
                <w:rFonts w:cs="宋体" w:hint="eastAsia"/>
                <w:color w:val="000000"/>
                <w:kern w:val="0"/>
                <w:szCs w:val="24"/>
              </w:rPr>
              <w:t xml:space="preserve">                      </w:t>
            </w:r>
            <w:r w:rsidRPr="005D6384">
              <w:rPr>
                <w:rFonts w:cs="宋体" w:hint="eastAsia"/>
                <w:color w:val="000000"/>
                <w:kern w:val="0"/>
                <w:szCs w:val="24"/>
              </w:rPr>
              <w:t>远端</w:t>
            </w:r>
          </w:p>
        </w:tc>
      </w:tr>
      <w:tr w:rsidR="005D43B4" w:rsidRPr="009801E3" w:rsidTr="004D28FD">
        <w:trPr>
          <w:trHeight w:val="300"/>
          <w:jc w:val="center"/>
        </w:trPr>
        <w:tc>
          <w:tcPr>
            <w:tcW w:w="1301" w:type="dxa"/>
            <w:vMerge/>
            <w:shd w:val="clear" w:color="auto" w:fill="auto"/>
            <w:vAlign w:val="center"/>
            <w:hideMark/>
          </w:tcPr>
          <w:p w:rsidR="005D43B4" w:rsidRPr="009801E3" w:rsidRDefault="005D43B4" w:rsidP="004D28FD">
            <w:pPr>
              <w:widowControl/>
              <w:jc w:val="left"/>
              <w:rPr>
                <w:rFonts w:ascii="宋体" w:hAnsi="宋体" w:cs="宋体"/>
                <w:b/>
                <w:bCs/>
                <w:color w:val="000000"/>
                <w:kern w:val="0"/>
                <w:szCs w:val="24"/>
              </w:rPr>
            </w:pPr>
          </w:p>
        </w:tc>
        <w:tc>
          <w:tcPr>
            <w:tcW w:w="2258"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垂直度</w:t>
            </w:r>
          </w:p>
        </w:tc>
        <w:tc>
          <w:tcPr>
            <w:tcW w:w="3021" w:type="dxa"/>
            <w:gridSpan w:val="3"/>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 xml:space="preserve">　</w:t>
            </w:r>
          </w:p>
        </w:tc>
      </w:tr>
    </w:tbl>
    <w:p w:rsidR="005D43B4" w:rsidRPr="005D6384" w:rsidRDefault="005D43B4" w:rsidP="00F3778F">
      <w:pPr>
        <w:spacing w:beforeLines="50" w:before="156"/>
        <w:rPr>
          <w:sz w:val="21"/>
        </w:rPr>
      </w:pPr>
    </w:p>
    <w:p w:rsidR="0088746C" w:rsidRPr="005D6384" w:rsidRDefault="0088746C">
      <w:pPr>
        <w:widowControl/>
        <w:jc w:val="left"/>
        <w:rPr>
          <w:sz w:val="21"/>
        </w:rPr>
      </w:pPr>
      <w:r w:rsidRPr="005D6384">
        <w:rPr>
          <w:sz w:val="21"/>
        </w:rPr>
        <w:br w:type="page"/>
      </w:r>
    </w:p>
    <w:p w:rsidR="005D43B4" w:rsidRPr="005D6384" w:rsidRDefault="005D43B4" w:rsidP="005D43B4">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88746C" w:rsidRPr="005D6384">
        <w:rPr>
          <w:sz w:val="21"/>
        </w:rPr>
        <w:t>5</w:t>
      </w:r>
      <w:proofErr w:type="gramStart"/>
      <w:r w:rsidRPr="005D6384">
        <w:rPr>
          <w:rFonts w:hint="eastAsia"/>
          <w:sz w:val="21"/>
        </w:rPr>
        <w:t>主轴副</w:t>
      </w:r>
      <w:proofErr w:type="gramEnd"/>
      <w:r w:rsidRPr="005D6384">
        <w:rPr>
          <w:sz w:val="21"/>
        </w:rPr>
        <w:t>实验流程表</w:t>
      </w:r>
    </w:p>
    <w:tbl>
      <w:tblPr>
        <w:tblW w:w="6893"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46"/>
        <w:gridCol w:w="947"/>
        <w:gridCol w:w="1128"/>
        <w:gridCol w:w="1251"/>
        <w:gridCol w:w="1221"/>
      </w:tblGrid>
      <w:tr w:rsidR="005D43B4" w:rsidRPr="009801E3" w:rsidTr="004D28FD">
        <w:trPr>
          <w:trHeight w:val="558"/>
          <w:jc w:val="center"/>
        </w:trPr>
        <w:tc>
          <w:tcPr>
            <w:tcW w:w="3293" w:type="dxa"/>
            <w:gridSpan w:val="2"/>
            <w:tcBorders>
              <w:top w:val="single" w:sz="12" w:space="0" w:color="auto"/>
              <w:bottom w:val="single" w:sz="4" w:space="0" w:color="auto"/>
              <w:tl2br w:val="single" w:sz="4" w:space="0" w:color="auto"/>
            </w:tcBorders>
            <w:shd w:val="clear" w:color="auto" w:fill="auto"/>
            <w:vAlign w:val="center"/>
            <w:hideMark/>
          </w:tcPr>
          <w:p w:rsidR="005D43B4" w:rsidRPr="005D6384" w:rsidRDefault="005D43B4" w:rsidP="004D28FD">
            <w:pPr>
              <w:widowControl/>
              <w:ind w:left="482" w:hangingChars="200" w:hanging="482"/>
              <w:jc w:val="center"/>
              <w:rPr>
                <w:rFonts w:cs="宋体"/>
                <w:b/>
                <w:color w:val="000000"/>
                <w:kern w:val="0"/>
                <w:szCs w:val="24"/>
              </w:rPr>
            </w:pPr>
            <w:r w:rsidRPr="005D6384">
              <w:rPr>
                <w:rFonts w:cs="宋体" w:hint="eastAsia"/>
                <w:b/>
                <w:color w:val="000000"/>
                <w:kern w:val="0"/>
                <w:szCs w:val="24"/>
              </w:rPr>
              <w:t xml:space="preserve"> </w:t>
            </w:r>
            <w:r w:rsidRPr="005D6384">
              <w:rPr>
                <w:rFonts w:cs="宋体"/>
                <w:b/>
                <w:color w:val="000000"/>
                <w:kern w:val="0"/>
                <w:szCs w:val="24"/>
              </w:rPr>
              <w:t xml:space="preserve">          </w:t>
            </w:r>
            <w:r w:rsidRPr="005D6384">
              <w:rPr>
                <w:rFonts w:cs="宋体" w:hint="eastAsia"/>
                <w:b/>
                <w:color w:val="000000"/>
                <w:kern w:val="0"/>
                <w:szCs w:val="24"/>
              </w:rPr>
              <w:t>刀具状态</w:t>
            </w:r>
          </w:p>
          <w:p w:rsidR="005D43B4" w:rsidRPr="009801E3" w:rsidRDefault="005D43B4" w:rsidP="004D28FD">
            <w:pPr>
              <w:widowControl/>
              <w:ind w:leftChars="200" w:left="480"/>
              <w:rPr>
                <w:rFonts w:ascii="宋体" w:hAnsi="宋体" w:cs="宋体"/>
                <w:b/>
                <w:color w:val="000000"/>
                <w:kern w:val="0"/>
                <w:szCs w:val="24"/>
              </w:rPr>
            </w:pPr>
            <w:r w:rsidRPr="005D6384">
              <w:rPr>
                <w:rFonts w:cs="宋体" w:hint="eastAsia"/>
                <w:b/>
                <w:color w:val="000000"/>
                <w:kern w:val="0"/>
                <w:szCs w:val="24"/>
              </w:rPr>
              <w:t>加工参数</w:t>
            </w:r>
            <w:r w:rsidRPr="005D6384">
              <w:rPr>
                <w:rFonts w:cs="宋体" w:hint="eastAsia"/>
                <w:b/>
                <w:color w:val="000000"/>
                <w:kern w:val="0"/>
                <w:szCs w:val="24"/>
              </w:rPr>
              <w:t xml:space="preserve">                  </w:t>
            </w:r>
          </w:p>
        </w:tc>
        <w:tc>
          <w:tcPr>
            <w:tcW w:w="1128"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无磨损</w:t>
            </w:r>
          </w:p>
        </w:tc>
        <w:tc>
          <w:tcPr>
            <w:tcW w:w="1251"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轻度磨损</w:t>
            </w:r>
          </w:p>
        </w:tc>
        <w:tc>
          <w:tcPr>
            <w:tcW w:w="1221" w:type="dxa"/>
            <w:shd w:val="clear" w:color="auto" w:fill="auto"/>
            <w:vAlign w:val="center"/>
            <w:hideMark/>
          </w:tcPr>
          <w:p w:rsidR="005D43B4" w:rsidRPr="009801E3" w:rsidRDefault="005D43B4" w:rsidP="004D28FD">
            <w:pPr>
              <w:widowControl/>
              <w:jc w:val="center"/>
              <w:rPr>
                <w:rFonts w:ascii="宋体" w:hAnsi="宋体" w:cs="宋体"/>
                <w:b/>
                <w:color w:val="000000"/>
                <w:kern w:val="0"/>
                <w:szCs w:val="24"/>
              </w:rPr>
            </w:pPr>
            <w:r w:rsidRPr="005D6384">
              <w:rPr>
                <w:rFonts w:cs="宋体" w:hint="eastAsia"/>
                <w:b/>
                <w:color w:val="000000"/>
                <w:kern w:val="0"/>
                <w:szCs w:val="24"/>
              </w:rPr>
              <w:t>重度磨损</w:t>
            </w:r>
          </w:p>
        </w:tc>
      </w:tr>
      <w:tr w:rsidR="005D43B4" w:rsidRPr="009801E3" w:rsidTr="004D28FD">
        <w:trPr>
          <w:trHeight w:val="276"/>
          <w:jc w:val="center"/>
        </w:trPr>
        <w:tc>
          <w:tcPr>
            <w:tcW w:w="3293" w:type="dxa"/>
            <w:gridSpan w:val="2"/>
            <w:tcBorders>
              <w:top w:val="single" w:sz="4" w:space="0" w:color="auto"/>
            </w:tcBorders>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切深</w:t>
            </w:r>
            <w:r w:rsidRPr="005D6384">
              <w:rPr>
                <w:rFonts w:hint="eastAsia"/>
              </w:rPr>
              <w:t>(mm)</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0.2</w:t>
            </w:r>
          </w:p>
        </w:tc>
      </w:tr>
      <w:tr w:rsidR="005D43B4" w:rsidRPr="009801E3" w:rsidTr="004D28FD">
        <w:trPr>
          <w:trHeight w:val="276"/>
          <w:jc w:val="center"/>
        </w:trPr>
        <w:tc>
          <w:tcPr>
            <w:tcW w:w="3293"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proofErr w:type="gramStart"/>
            <w:r w:rsidRPr="005D6384">
              <w:rPr>
                <w:rFonts w:cs="宋体" w:hint="eastAsia"/>
                <w:color w:val="000000"/>
                <w:kern w:val="0"/>
                <w:szCs w:val="24"/>
              </w:rPr>
              <w:t>切宽</w:t>
            </w:r>
            <w:proofErr w:type="gramEnd"/>
            <w:r w:rsidRPr="005D6384">
              <w:rPr>
                <w:rFonts w:hint="eastAsia"/>
              </w:rPr>
              <w:t>(mm)</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2</w:t>
            </w:r>
          </w:p>
        </w:tc>
      </w:tr>
      <w:tr w:rsidR="005D43B4" w:rsidRPr="009801E3" w:rsidTr="004D28FD">
        <w:trPr>
          <w:trHeight w:val="276"/>
          <w:jc w:val="center"/>
        </w:trPr>
        <w:tc>
          <w:tcPr>
            <w:tcW w:w="3293" w:type="dxa"/>
            <w:gridSpan w:val="2"/>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进</w:t>
            </w:r>
            <w:proofErr w:type="gramStart"/>
            <w:r w:rsidRPr="005D6384">
              <w:rPr>
                <w:rFonts w:cs="宋体" w:hint="eastAsia"/>
                <w:color w:val="000000"/>
                <w:kern w:val="0"/>
                <w:szCs w:val="24"/>
              </w:rPr>
              <w:t>给速度</w:t>
            </w:r>
            <w:proofErr w:type="gramEnd"/>
            <w:r w:rsidRPr="005D6384">
              <w:rPr>
                <w:rFonts w:hint="eastAsia"/>
              </w:rPr>
              <w:t>(mm/min)</w:t>
            </w:r>
          </w:p>
        </w:tc>
        <w:tc>
          <w:tcPr>
            <w:tcW w:w="3600" w:type="dxa"/>
            <w:gridSpan w:val="3"/>
            <w:shd w:val="clear" w:color="auto" w:fill="auto"/>
            <w:vAlign w:val="center"/>
            <w:hideMark/>
          </w:tcPr>
          <w:p w:rsidR="005D43B4" w:rsidRPr="00E03DDA" w:rsidRDefault="005D43B4" w:rsidP="004D28FD">
            <w:pPr>
              <w:widowControl/>
              <w:jc w:val="center"/>
            </w:pPr>
            <w:r w:rsidRPr="005D6384">
              <w:rPr>
                <w:rFonts w:hint="eastAsia"/>
              </w:rPr>
              <w:t>2000</w:t>
            </w:r>
          </w:p>
        </w:tc>
      </w:tr>
      <w:tr w:rsidR="005D43B4" w:rsidRPr="009801E3" w:rsidTr="004D28FD">
        <w:trPr>
          <w:trHeight w:val="276"/>
          <w:jc w:val="center"/>
        </w:trPr>
        <w:tc>
          <w:tcPr>
            <w:tcW w:w="2346" w:type="dxa"/>
            <w:vMerge w:val="restart"/>
            <w:shd w:val="clear" w:color="auto" w:fill="auto"/>
            <w:vAlign w:val="center"/>
            <w:hideMark/>
          </w:tcPr>
          <w:p w:rsidR="005D43B4" w:rsidRPr="009801E3" w:rsidRDefault="005D43B4" w:rsidP="004D28FD">
            <w:pPr>
              <w:widowControl/>
              <w:jc w:val="center"/>
              <w:rPr>
                <w:rFonts w:ascii="宋体" w:hAnsi="宋体" w:cs="宋体"/>
                <w:color w:val="000000"/>
                <w:kern w:val="0"/>
                <w:szCs w:val="24"/>
              </w:rPr>
            </w:pPr>
            <w:r w:rsidRPr="005D6384">
              <w:rPr>
                <w:rFonts w:cs="宋体" w:hint="eastAsia"/>
                <w:color w:val="000000"/>
                <w:kern w:val="0"/>
                <w:szCs w:val="24"/>
              </w:rPr>
              <w:t>主轴转速</w:t>
            </w:r>
            <w:r w:rsidRPr="005D6384">
              <w:rPr>
                <w:rFonts w:cs="宋体" w:hint="eastAsia"/>
                <w:color w:val="000000"/>
                <w:kern w:val="0"/>
                <w:szCs w:val="24"/>
              </w:rPr>
              <w:br/>
            </w:r>
            <w:r w:rsidRPr="005D6384">
              <w:rPr>
                <w:rFonts w:hint="eastAsia"/>
              </w:rPr>
              <w:t>(r/min)</w:t>
            </w:r>
          </w:p>
        </w:tc>
        <w:tc>
          <w:tcPr>
            <w:tcW w:w="947" w:type="dxa"/>
            <w:shd w:val="clear" w:color="auto" w:fill="auto"/>
            <w:vAlign w:val="center"/>
            <w:hideMark/>
          </w:tcPr>
          <w:p w:rsidR="005D43B4" w:rsidRPr="00E03DDA" w:rsidRDefault="005D43B4" w:rsidP="004D28FD">
            <w:pPr>
              <w:widowControl/>
              <w:jc w:val="center"/>
            </w:pPr>
            <w:r w:rsidRPr="005D6384">
              <w:rPr>
                <w:rFonts w:hint="eastAsia"/>
              </w:rPr>
              <w:t>6000</w:t>
            </w:r>
          </w:p>
        </w:tc>
        <w:tc>
          <w:tcPr>
            <w:tcW w:w="1128" w:type="dxa"/>
            <w:shd w:val="clear" w:color="auto" w:fill="auto"/>
            <w:vAlign w:val="center"/>
            <w:hideMark/>
          </w:tcPr>
          <w:p w:rsidR="005D43B4" w:rsidRPr="00E03DDA" w:rsidRDefault="005D43B4" w:rsidP="004D28FD">
            <w:pPr>
              <w:widowControl/>
              <w:jc w:val="left"/>
            </w:pPr>
            <w:r w:rsidRPr="005D6384">
              <w:rPr>
                <w:rFonts w:hint="eastAsia"/>
              </w:rPr>
              <w:t xml:space="preserve">　</w:t>
            </w:r>
          </w:p>
        </w:tc>
        <w:tc>
          <w:tcPr>
            <w:tcW w:w="1251" w:type="dxa"/>
            <w:shd w:val="clear" w:color="auto" w:fill="auto"/>
            <w:vAlign w:val="center"/>
            <w:hideMark/>
          </w:tcPr>
          <w:p w:rsidR="005D43B4" w:rsidRPr="00E03DDA" w:rsidRDefault="005D43B4" w:rsidP="004D28FD">
            <w:pPr>
              <w:widowControl/>
              <w:jc w:val="left"/>
            </w:pPr>
            <w:r w:rsidRPr="005D6384">
              <w:rPr>
                <w:rFonts w:hint="eastAsia"/>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276"/>
          <w:jc w:val="center"/>
        </w:trPr>
        <w:tc>
          <w:tcPr>
            <w:tcW w:w="2346"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947" w:type="dxa"/>
            <w:shd w:val="clear" w:color="auto" w:fill="auto"/>
            <w:vAlign w:val="center"/>
            <w:hideMark/>
          </w:tcPr>
          <w:p w:rsidR="005D43B4" w:rsidRPr="00E03DDA" w:rsidRDefault="005D43B4" w:rsidP="004D28FD">
            <w:pPr>
              <w:widowControl/>
              <w:jc w:val="center"/>
            </w:pPr>
            <w:r w:rsidRPr="005D6384">
              <w:rPr>
                <w:rFonts w:hint="eastAsia"/>
              </w:rPr>
              <w:t>8000</w:t>
            </w:r>
          </w:p>
        </w:tc>
        <w:tc>
          <w:tcPr>
            <w:tcW w:w="1128"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5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r w:rsidR="005D43B4" w:rsidRPr="009801E3" w:rsidTr="004D28FD">
        <w:trPr>
          <w:trHeight w:val="276"/>
          <w:jc w:val="center"/>
        </w:trPr>
        <w:tc>
          <w:tcPr>
            <w:tcW w:w="2346" w:type="dxa"/>
            <w:vMerge/>
            <w:shd w:val="clear" w:color="auto" w:fill="auto"/>
            <w:vAlign w:val="center"/>
            <w:hideMark/>
          </w:tcPr>
          <w:p w:rsidR="005D43B4" w:rsidRPr="009801E3" w:rsidRDefault="005D43B4" w:rsidP="004D28FD">
            <w:pPr>
              <w:widowControl/>
              <w:jc w:val="left"/>
              <w:rPr>
                <w:rFonts w:ascii="宋体" w:hAnsi="宋体" w:cs="宋体"/>
                <w:color w:val="000000"/>
                <w:kern w:val="0"/>
                <w:szCs w:val="24"/>
              </w:rPr>
            </w:pPr>
          </w:p>
        </w:tc>
        <w:tc>
          <w:tcPr>
            <w:tcW w:w="947" w:type="dxa"/>
            <w:shd w:val="clear" w:color="auto" w:fill="auto"/>
            <w:vAlign w:val="center"/>
            <w:hideMark/>
          </w:tcPr>
          <w:p w:rsidR="005D43B4" w:rsidRPr="00E03DDA" w:rsidRDefault="005D43B4" w:rsidP="004D28FD">
            <w:pPr>
              <w:widowControl/>
              <w:jc w:val="center"/>
            </w:pPr>
            <w:r w:rsidRPr="005D6384">
              <w:rPr>
                <w:rFonts w:hint="eastAsia"/>
              </w:rPr>
              <w:t>10000</w:t>
            </w:r>
          </w:p>
        </w:tc>
        <w:tc>
          <w:tcPr>
            <w:tcW w:w="1128"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5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c>
          <w:tcPr>
            <w:tcW w:w="1221" w:type="dxa"/>
            <w:shd w:val="clear" w:color="auto" w:fill="auto"/>
            <w:vAlign w:val="center"/>
            <w:hideMark/>
          </w:tcPr>
          <w:p w:rsidR="005D43B4" w:rsidRPr="009801E3" w:rsidRDefault="005D43B4" w:rsidP="004D28FD">
            <w:pPr>
              <w:widowControl/>
              <w:jc w:val="left"/>
              <w:rPr>
                <w:rFonts w:ascii="宋体" w:hAnsi="宋体" w:cs="宋体"/>
                <w:color w:val="000000"/>
                <w:kern w:val="0"/>
                <w:szCs w:val="24"/>
              </w:rPr>
            </w:pPr>
            <w:r w:rsidRPr="005D6384">
              <w:rPr>
                <w:rFonts w:cs="宋体" w:hint="eastAsia"/>
                <w:color w:val="000000"/>
                <w:kern w:val="0"/>
                <w:szCs w:val="24"/>
              </w:rPr>
              <w:t xml:space="preserve">　</w:t>
            </w:r>
          </w:p>
        </w:tc>
      </w:tr>
    </w:tbl>
    <w:p w:rsidR="00336289" w:rsidRPr="005D6384" w:rsidRDefault="00336289" w:rsidP="00BA30D6"/>
    <w:p w:rsidR="00336289" w:rsidRPr="005D6384" w:rsidRDefault="00336289" w:rsidP="00336289">
      <w:pPr>
        <w:pStyle w:val="3"/>
        <w:rPr>
          <w:sz w:val="24"/>
        </w:rPr>
      </w:pPr>
      <w:bookmarkStart w:id="22" w:name="_Toc21422312"/>
      <w:proofErr w:type="gramStart"/>
      <w:r w:rsidRPr="005D6384">
        <w:rPr>
          <w:rFonts w:hint="eastAsia"/>
          <w:sz w:val="24"/>
        </w:rPr>
        <w:t>进给轴实验</w:t>
      </w:r>
      <w:proofErr w:type="gramEnd"/>
      <w:r w:rsidRPr="005D6384">
        <w:rPr>
          <w:rFonts w:hint="eastAsia"/>
          <w:sz w:val="24"/>
        </w:rPr>
        <w:t>方案</w:t>
      </w:r>
      <w:bookmarkEnd w:id="22"/>
    </w:p>
    <w:p w:rsidR="00336289" w:rsidRPr="005D6384" w:rsidRDefault="00336289" w:rsidP="00336289">
      <w:pPr>
        <w:pStyle w:val="a0"/>
        <w:ind w:firstLine="480"/>
      </w:pPr>
      <w:proofErr w:type="gramStart"/>
      <w:r w:rsidRPr="005D6384">
        <w:rPr>
          <w:rFonts w:hint="eastAsia"/>
        </w:rPr>
        <w:t>进给轴实验</w:t>
      </w:r>
      <w:proofErr w:type="gramEnd"/>
      <w:r w:rsidRPr="005D6384">
        <w:rPr>
          <w:rFonts w:hint="eastAsia"/>
        </w:rPr>
        <w:t>主要在本</w:t>
      </w:r>
      <w:proofErr w:type="gramStart"/>
      <w:r w:rsidRPr="005D6384">
        <w:rPr>
          <w:rFonts w:hint="eastAsia"/>
        </w:rPr>
        <w:t>实验室</w:t>
      </w:r>
      <w:r w:rsidR="00581BE8">
        <w:rPr>
          <w:rFonts w:hint="eastAsia"/>
        </w:rPr>
        <w:t>五轴</w:t>
      </w:r>
      <w:proofErr w:type="gramEnd"/>
      <w:r w:rsidRPr="005D6384">
        <w:rPr>
          <w:rFonts w:hint="eastAsia"/>
        </w:rPr>
        <w:t>CNC</w:t>
      </w:r>
      <w:r w:rsidRPr="005D6384">
        <w:rPr>
          <w:rFonts w:hint="eastAsia"/>
        </w:rPr>
        <w:t>加工中心</w:t>
      </w:r>
      <w:r w:rsidR="00581BE8">
        <w:rPr>
          <w:rFonts w:hint="eastAsia"/>
        </w:rPr>
        <w:t>、三轴</w:t>
      </w:r>
      <w:r w:rsidR="00581BE8">
        <w:rPr>
          <w:rFonts w:hint="eastAsia"/>
        </w:rPr>
        <w:t>CNC</w:t>
      </w:r>
      <w:r w:rsidR="00581BE8">
        <w:rPr>
          <w:rFonts w:hint="eastAsia"/>
        </w:rPr>
        <w:t>加工中心</w:t>
      </w:r>
      <w:r w:rsidRPr="005D6384">
        <w:rPr>
          <w:rFonts w:hint="eastAsia"/>
        </w:rPr>
        <w:t>，</w:t>
      </w:r>
      <w:r w:rsidRPr="005D6384">
        <w:rPr>
          <w:rFonts w:hint="eastAsia"/>
        </w:rPr>
        <w:t>TG</w:t>
      </w:r>
      <w:r w:rsidRPr="005D6384">
        <w:rPr>
          <w:rFonts w:hint="eastAsia"/>
        </w:rPr>
        <w:t>磨床等设备上完成。</w:t>
      </w:r>
    </w:p>
    <w:p w:rsidR="00336289" w:rsidRPr="005D6384" w:rsidRDefault="009D4FE2" w:rsidP="0098343B">
      <w:pPr>
        <w:pStyle w:val="a0"/>
        <w:numPr>
          <w:ilvl w:val="0"/>
          <w:numId w:val="21"/>
        </w:numPr>
        <w:ind w:firstLineChars="0"/>
        <w:rPr>
          <w:b/>
        </w:rPr>
      </w:pPr>
      <w:proofErr w:type="gramStart"/>
      <w:r w:rsidRPr="005D6384">
        <w:rPr>
          <w:rFonts w:hint="eastAsia"/>
          <w:b/>
        </w:rPr>
        <w:t>进给</w:t>
      </w:r>
      <w:r w:rsidR="00336289" w:rsidRPr="005D6384">
        <w:rPr>
          <w:rFonts w:hint="eastAsia"/>
          <w:b/>
        </w:rPr>
        <w:t>轴实验设计</w:t>
      </w:r>
      <w:proofErr w:type="gramEnd"/>
    </w:p>
    <w:p w:rsidR="00336289" w:rsidRPr="005D6384" w:rsidRDefault="00336289" w:rsidP="0098343B">
      <w:pPr>
        <w:pStyle w:val="a0"/>
        <w:numPr>
          <w:ilvl w:val="0"/>
          <w:numId w:val="22"/>
        </w:numPr>
        <w:ind w:firstLineChars="0"/>
        <w:rPr>
          <w:b/>
        </w:rPr>
      </w:pPr>
      <w:r w:rsidRPr="005D6384">
        <w:rPr>
          <w:rFonts w:hint="eastAsia"/>
          <w:b/>
        </w:rPr>
        <w:t>主轴故障类型确定</w:t>
      </w:r>
    </w:p>
    <w:p w:rsidR="009D4FE2" w:rsidRPr="005D6384" w:rsidRDefault="009D4FE2" w:rsidP="001D0B17">
      <w:pPr>
        <w:spacing w:line="300" w:lineRule="auto"/>
        <w:ind w:firstLineChars="200" w:firstLine="480"/>
      </w:pPr>
      <w:r w:rsidRPr="005D6384">
        <w:rPr>
          <w:rFonts w:hint="eastAsia"/>
        </w:rPr>
        <w:t>由第二章对于现场轴承失效形式的统计结果，确定</w:t>
      </w:r>
      <w:proofErr w:type="gramStart"/>
      <w:r w:rsidRPr="005D6384">
        <w:rPr>
          <w:rFonts w:hint="eastAsia"/>
        </w:rPr>
        <w:t>进给轴实验</w:t>
      </w:r>
      <w:proofErr w:type="gramEnd"/>
      <w:r w:rsidRPr="005D6384">
        <w:rPr>
          <w:rFonts w:hint="eastAsia"/>
        </w:rPr>
        <w:t>主要完成轴承内圈故障、外圈故障的故障模拟实验，获取不同工况下的数据。</w:t>
      </w:r>
    </w:p>
    <w:p w:rsidR="00A953C5" w:rsidRPr="005D6384" w:rsidRDefault="00A953C5" w:rsidP="0098343B">
      <w:pPr>
        <w:pStyle w:val="a0"/>
        <w:numPr>
          <w:ilvl w:val="0"/>
          <w:numId w:val="22"/>
        </w:numPr>
        <w:ind w:firstLineChars="0"/>
        <w:rPr>
          <w:b/>
        </w:rPr>
      </w:pPr>
      <w:r w:rsidRPr="005D6384">
        <w:rPr>
          <w:rFonts w:hint="eastAsia"/>
          <w:b/>
        </w:rPr>
        <w:t>故障轴承样本获取</w:t>
      </w:r>
    </w:p>
    <w:p w:rsidR="00A953C5" w:rsidRPr="005D6384" w:rsidRDefault="00A953C5" w:rsidP="001D0B17">
      <w:pPr>
        <w:autoSpaceDE w:val="0"/>
        <w:autoSpaceDN w:val="0"/>
        <w:adjustRightInd w:val="0"/>
        <w:spacing w:line="300" w:lineRule="auto"/>
        <w:ind w:firstLineChars="200" w:firstLine="480"/>
        <w:jc w:val="left"/>
        <w:rPr>
          <w:rFonts w:cs="宋体"/>
          <w:kern w:val="0"/>
        </w:rPr>
      </w:pPr>
      <w:r w:rsidRPr="005D6384">
        <w:rPr>
          <w:rFonts w:hint="eastAsia"/>
        </w:rPr>
        <w:t>由第二章对于加工形式的比较，确定用激光打标的加工方式。</w:t>
      </w:r>
      <w:r w:rsidRPr="005D6384">
        <w:rPr>
          <w:rFonts w:cs="宋体"/>
          <w:kern w:val="0"/>
        </w:rPr>
        <w:t>最终由</w:t>
      </w:r>
      <w:r w:rsidRPr="005D6384">
        <w:rPr>
          <w:rFonts w:cs="宋体" w:hint="eastAsia"/>
          <w:kern w:val="0"/>
        </w:rPr>
        <w:t>激光</w:t>
      </w:r>
      <w:proofErr w:type="gramStart"/>
      <w:r w:rsidRPr="005D6384">
        <w:rPr>
          <w:rFonts w:cs="宋体"/>
          <w:kern w:val="0"/>
        </w:rPr>
        <w:t>打标</w:t>
      </w:r>
      <w:r w:rsidR="00DE0368">
        <w:rPr>
          <w:rFonts w:cs="宋体" w:hint="eastAsia"/>
          <w:kern w:val="0"/>
        </w:rPr>
        <w:t>设备</w:t>
      </w:r>
      <w:proofErr w:type="gramEnd"/>
      <w:r w:rsidRPr="005D6384">
        <w:rPr>
          <w:rFonts w:cs="宋体"/>
          <w:kern w:val="0"/>
        </w:rPr>
        <w:t>制作的</w:t>
      </w:r>
      <w:r w:rsidRPr="005D6384">
        <w:rPr>
          <w:rFonts w:cs="宋体" w:hint="eastAsia"/>
          <w:kern w:val="0"/>
        </w:rPr>
        <w:t>内圈以及外圈故障</w:t>
      </w:r>
      <w:r w:rsidRPr="005D6384">
        <w:rPr>
          <w:rFonts w:cs="宋体"/>
          <w:kern w:val="0"/>
        </w:rPr>
        <w:t>轴承</w:t>
      </w:r>
      <w:r w:rsidRPr="005D6384">
        <w:rPr>
          <w:rFonts w:cs="宋体" w:hint="eastAsia"/>
          <w:kern w:val="0"/>
        </w:rPr>
        <w:t>，其</w:t>
      </w:r>
      <w:r w:rsidRPr="005D6384">
        <w:rPr>
          <w:rFonts w:cs="宋体"/>
          <w:kern w:val="0"/>
        </w:rPr>
        <w:t>故障尺寸为：</w:t>
      </w:r>
      <w:r w:rsidRPr="005D6384">
        <w:rPr>
          <w:rFonts w:cs="宋体" w:hint="eastAsia"/>
          <w:kern w:val="0"/>
        </w:rPr>
        <w:t>线宽约</w:t>
      </w:r>
      <w:r w:rsidRPr="005D6384">
        <w:rPr>
          <w:kern w:val="0"/>
        </w:rPr>
        <w:t>600μm</w:t>
      </w:r>
      <w:r w:rsidRPr="005D6384">
        <w:rPr>
          <w:rFonts w:cs="宋体" w:hint="eastAsia"/>
          <w:kern w:val="0"/>
        </w:rPr>
        <w:t>，</w:t>
      </w:r>
      <w:r w:rsidRPr="005D6384">
        <w:rPr>
          <w:rFonts w:cs="宋体"/>
          <w:kern w:val="0"/>
        </w:rPr>
        <w:t>深度约</w:t>
      </w:r>
      <w:r w:rsidRPr="005D6384">
        <w:rPr>
          <w:kern w:val="0"/>
        </w:rPr>
        <w:t>2</w:t>
      </w:r>
      <w:r w:rsidRPr="005D6384">
        <w:rPr>
          <w:rFonts w:hint="eastAsia"/>
          <w:kern w:val="0"/>
        </w:rPr>
        <w:t>0</w:t>
      </w:r>
      <w:r w:rsidRPr="005D6384">
        <w:rPr>
          <w:kern w:val="0"/>
        </w:rPr>
        <w:t>μm</w:t>
      </w:r>
      <w:r w:rsidRPr="005D6384">
        <w:rPr>
          <w:rFonts w:cs="宋体"/>
          <w:kern w:val="0"/>
        </w:rPr>
        <w:t>。</w:t>
      </w:r>
    </w:p>
    <w:p w:rsidR="00870A60" w:rsidRPr="005D6384" w:rsidRDefault="00A953C5" w:rsidP="003A5CE5">
      <w:pPr>
        <w:pStyle w:val="a0"/>
        <w:numPr>
          <w:ilvl w:val="0"/>
          <w:numId w:val="22"/>
        </w:numPr>
        <w:ind w:firstLineChars="0"/>
        <w:rPr>
          <w:b/>
        </w:rPr>
      </w:pPr>
      <w:proofErr w:type="gramStart"/>
      <w:r w:rsidRPr="005D6384">
        <w:rPr>
          <w:rFonts w:hint="eastAsia"/>
          <w:b/>
        </w:rPr>
        <w:t>进给轴轴承</w:t>
      </w:r>
      <w:proofErr w:type="gramEnd"/>
      <w:r w:rsidRPr="005D6384">
        <w:rPr>
          <w:rFonts w:hint="eastAsia"/>
          <w:b/>
        </w:rPr>
        <w:t>参数</w:t>
      </w:r>
    </w:p>
    <w:p w:rsidR="00870A60" w:rsidRPr="005D6384" w:rsidRDefault="002864E3" w:rsidP="001D0B17">
      <w:pPr>
        <w:pStyle w:val="a0"/>
        <w:ind w:firstLine="480"/>
      </w:pPr>
      <w:r w:rsidRPr="005D6384">
        <w:rPr>
          <w:rFonts w:hint="eastAsia"/>
        </w:rPr>
        <w:t>CNC</w:t>
      </w:r>
      <w:r w:rsidRPr="005D6384">
        <w:rPr>
          <w:rFonts w:hint="eastAsia"/>
        </w:rPr>
        <w:t>加工中心</w:t>
      </w:r>
      <w:proofErr w:type="gramStart"/>
      <w:r w:rsidR="003A5CE5" w:rsidRPr="005D6384">
        <w:rPr>
          <w:rFonts w:hint="eastAsia"/>
        </w:rPr>
        <w:t>进给轴轴承</w:t>
      </w:r>
      <w:proofErr w:type="gramEnd"/>
      <w:r w:rsidR="003A5CE5" w:rsidRPr="005D6384">
        <w:rPr>
          <w:rFonts w:hint="eastAsia"/>
        </w:rPr>
        <w:t>参数如表</w:t>
      </w:r>
      <w:r w:rsidR="003A5CE5" w:rsidRPr="005D6384">
        <w:rPr>
          <w:rFonts w:hint="eastAsia"/>
        </w:rPr>
        <w:t>3-</w:t>
      </w:r>
      <w:r w:rsidR="003A5CE5" w:rsidRPr="005D6384">
        <w:t>6</w:t>
      </w:r>
      <w:r w:rsidR="003A5CE5" w:rsidRPr="005D6384">
        <w:rPr>
          <w:rFonts w:hint="eastAsia"/>
        </w:rPr>
        <w:t>所示</w:t>
      </w:r>
      <w:r w:rsidRPr="005D6384">
        <w:rPr>
          <w:rFonts w:hint="eastAsia"/>
        </w:rPr>
        <w:t>，</w:t>
      </w:r>
      <w:r w:rsidRPr="005D6384">
        <w:rPr>
          <w:rFonts w:hint="eastAsia"/>
        </w:rPr>
        <w:t>TG</w:t>
      </w:r>
      <w:r w:rsidRPr="005D6384">
        <w:rPr>
          <w:rFonts w:hint="eastAsia"/>
        </w:rPr>
        <w:t>磨床</w:t>
      </w:r>
      <w:proofErr w:type="gramStart"/>
      <w:r w:rsidRPr="005D6384">
        <w:rPr>
          <w:rFonts w:hint="eastAsia"/>
        </w:rPr>
        <w:t>进给轴轴承</w:t>
      </w:r>
      <w:proofErr w:type="gramEnd"/>
      <w:r w:rsidRPr="005D6384">
        <w:rPr>
          <w:rFonts w:hint="eastAsia"/>
        </w:rPr>
        <w:t>参数如表</w:t>
      </w:r>
      <w:r w:rsidRPr="005D6384">
        <w:rPr>
          <w:rFonts w:hint="eastAsia"/>
        </w:rPr>
        <w:t>3-</w:t>
      </w:r>
      <w:r w:rsidRPr="005D6384">
        <w:t>7</w:t>
      </w:r>
      <w:r w:rsidRPr="005D6384">
        <w:rPr>
          <w:rFonts w:hint="eastAsia"/>
        </w:rPr>
        <w:t>所示</w:t>
      </w:r>
      <w:r w:rsidR="003A5CE5" w:rsidRPr="005D6384">
        <w:rPr>
          <w:rFonts w:hint="eastAsia"/>
        </w:rPr>
        <w:t>。</w:t>
      </w:r>
    </w:p>
    <w:p w:rsidR="00A953C5" w:rsidRPr="005D6384" w:rsidRDefault="00A953C5" w:rsidP="00A953C5">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3A5CE5" w:rsidRPr="005D6384">
        <w:rPr>
          <w:sz w:val="21"/>
        </w:rPr>
        <w:t>6</w:t>
      </w:r>
      <w:r w:rsidRPr="005D6384">
        <w:rPr>
          <w:rFonts w:hint="eastAsia"/>
          <w:sz w:val="21"/>
        </w:rPr>
        <w:t xml:space="preserve"> CNC</w:t>
      </w:r>
      <w:r w:rsidRPr="005D6384">
        <w:rPr>
          <w:rFonts w:hint="eastAsia"/>
          <w:sz w:val="21"/>
        </w:rPr>
        <w:t>加工中心</w:t>
      </w:r>
      <w:proofErr w:type="gramStart"/>
      <w:r w:rsidRPr="005D6384">
        <w:rPr>
          <w:rFonts w:hint="eastAsia"/>
          <w:sz w:val="21"/>
        </w:rPr>
        <w:t>进给轴轴承</w:t>
      </w:r>
      <w:proofErr w:type="gramEnd"/>
      <w:r w:rsidRPr="005D6384">
        <w:rPr>
          <w:rFonts w:hint="eastAsia"/>
          <w:sz w:val="21"/>
        </w:rPr>
        <w:t>参数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1106"/>
        <w:gridCol w:w="1388"/>
        <w:gridCol w:w="1247"/>
        <w:gridCol w:w="1247"/>
        <w:gridCol w:w="1247"/>
        <w:gridCol w:w="1247"/>
        <w:gridCol w:w="1247"/>
      </w:tblGrid>
      <w:tr w:rsidR="00A953C5" w:rsidRPr="000116EE" w:rsidTr="004D28FD">
        <w:trPr>
          <w:trHeight w:val="1050"/>
          <w:jc w:val="center"/>
        </w:trPr>
        <w:tc>
          <w:tcPr>
            <w:tcW w:w="1106" w:type="dxa"/>
            <w:shd w:val="clear" w:color="auto" w:fill="auto"/>
            <w:vAlign w:val="center"/>
            <w:hideMark/>
          </w:tcPr>
          <w:p w:rsidR="00A953C5" w:rsidRPr="000116EE" w:rsidRDefault="00A953C5" w:rsidP="004D28FD">
            <w:pPr>
              <w:spacing w:beforeLines="50" w:before="156"/>
              <w:jc w:val="center"/>
            </w:pPr>
            <w:r w:rsidRPr="005D6384">
              <w:rPr>
                <w:b/>
                <w:bCs/>
              </w:rPr>
              <w:t>制造商</w:t>
            </w:r>
          </w:p>
        </w:tc>
        <w:tc>
          <w:tcPr>
            <w:tcW w:w="1388" w:type="dxa"/>
            <w:shd w:val="clear" w:color="auto" w:fill="auto"/>
            <w:vAlign w:val="center"/>
            <w:hideMark/>
          </w:tcPr>
          <w:p w:rsidR="00A953C5" w:rsidRPr="000116EE" w:rsidRDefault="00A953C5" w:rsidP="004D28FD">
            <w:pPr>
              <w:spacing w:beforeLines="50" w:before="156"/>
              <w:jc w:val="center"/>
            </w:pPr>
            <w:r w:rsidRPr="005D6384">
              <w:rPr>
                <w:b/>
                <w:bCs/>
              </w:rPr>
              <w:t>型号</w:t>
            </w:r>
          </w:p>
        </w:tc>
        <w:tc>
          <w:tcPr>
            <w:tcW w:w="1247" w:type="dxa"/>
            <w:shd w:val="clear" w:color="auto" w:fill="auto"/>
            <w:vAlign w:val="center"/>
            <w:hideMark/>
          </w:tcPr>
          <w:p w:rsidR="00A953C5" w:rsidRPr="000116EE" w:rsidRDefault="00A953C5" w:rsidP="004D28FD">
            <w:pPr>
              <w:spacing w:beforeLines="50" w:before="156"/>
              <w:jc w:val="center"/>
            </w:pPr>
            <w:r w:rsidRPr="005D6384">
              <w:rPr>
                <w:b/>
                <w:bCs/>
              </w:rPr>
              <w:t>类型</w:t>
            </w:r>
          </w:p>
        </w:tc>
        <w:tc>
          <w:tcPr>
            <w:tcW w:w="1247" w:type="dxa"/>
            <w:shd w:val="clear" w:color="auto" w:fill="auto"/>
            <w:vAlign w:val="center"/>
            <w:hideMark/>
          </w:tcPr>
          <w:p w:rsidR="00B067FF" w:rsidRDefault="00A953C5" w:rsidP="004D28FD">
            <w:pPr>
              <w:spacing w:beforeLines="50" w:before="156"/>
              <w:jc w:val="center"/>
              <w:rPr>
                <w:b/>
                <w:bCs/>
              </w:rPr>
            </w:pPr>
            <w:r w:rsidRPr="005D6384">
              <w:rPr>
                <w:b/>
                <w:bCs/>
              </w:rPr>
              <w:t>滚动体</w:t>
            </w:r>
          </w:p>
          <w:p w:rsidR="00A953C5" w:rsidRPr="005D6384" w:rsidRDefault="00A953C5" w:rsidP="004D28FD">
            <w:pPr>
              <w:spacing w:beforeLines="50" w:before="156"/>
              <w:jc w:val="center"/>
            </w:pPr>
            <w:r w:rsidRPr="005D6384">
              <w:rPr>
                <w:b/>
                <w:bCs/>
              </w:rPr>
              <w:t>直径</w:t>
            </w:r>
            <w:r w:rsidRPr="005D6384">
              <w:rPr>
                <w:b/>
                <w:bCs/>
              </w:rPr>
              <w:t>d</w:t>
            </w:r>
          </w:p>
          <w:p w:rsidR="00A953C5" w:rsidRPr="000116EE" w:rsidRDefault="00A953C5" w:rsidP="004D28FD">
            <w:pPr>
              <w:spacing w:beforeLines="50" w:before="156"/>
              <w:jc w:val="center"/>
            </w:pPr>
            <w:r w:rsidRPr="005D6384">
              <w:rPr>
                <w:b/>
                <w:bCs/>
              </w:rPr>
              <w:t>(mm)</w:t>
            </w:r>
          </w:p>
        </w:tc>
        <w:tc>
          <w:tcPr>
            <w:tcW w:w="1247" w:type="dxa"/>
            <w:shd w:val="clear" w:color="auto" w:fill="auto"/>
            <w:vAlign w:val="center"/>
            <w:hideMark/>
          </w:tcPr>
          <w:p w:rsidR="00B067FF" w:rsidRDefault="00A953C5" w:rsidP="004D28FD">
            <w:pPr>
              <w:spacing w:beforeLines="50" w:before="156"/>
              <w:jc w:val="center"/>
              <w:rPr>
                <w:b/>
                <w:bCs/>
              </w:rPr>
            </w:pPr>
            <w:r w:rsidRPr="005D6384">
              <w:rPr>
                <w:b/>
                <w:bCs/>
              </w:rPr>
              <w:t>压力角</w:t>
            </w:r>
          </w:p>
          <w:p w:rsidR="00A953C5" w:rsidRPr="000116EE" w:rsidRDefault="00A953C5" w:rsidP="00B067FF">
            <w:pPr>
              <w:spacing w:beforeLines="50" w:before="156"/>
              <w:jc w:val="center"/>
            </w:pPr>
            <w:r w:rsidRPr="005D6384">
              <w:rPr>
                <w:b/>
                <w:bCs/>
                <w:lang w:val="el-GR"/>
              </w:rPr>
              <w:t>α</w:t>
            </w:r>
            <w:r w:rsidRPr="005D6384">
              <w:rPr>
                <w:b/>
                <w:bCs/>
              </w:rPr>
              <w:t>(°)</w:t>
            </w:r>
          </w:p>
        </w:tc>
        <w:tc>
          <w:tcPr>
            <w:tcW w:w="1247" w:type="dxa"/>
            <w:shd w:val="clear" w:color="auto" w:fill="auto"/>
            <w:vAlign w:val="center"/>
            <w:hideMark/>
          </w:tcPr>
          <w:p w:rsidR="00A953C5" w:rsidRPr="005D6384" w:rsidRDefault="00A953C5" w:rsidP="004D28FD">
            <w:pPr>
              <w:spacing w:beforeLines="50" w:before="156"/>
              <w:jc w:val="center"/>
            </w:pPr>
            <w:r w:rsidRPr="005D6384">
              <w:rPr>
                <w:b/>
                <w:bCs/>
              </w:rPr>
              <w:t>节圆直径</w:t>
            </w:r>
            <w:r w:rsidRPr="005D6384">
              <w:rPr>
                <w:b/>
                <w:bCs/>
              </w:rPr>
              <w:t>Dm</w:t>
            </w:r>
          </w:p>
          <w:p w:rsidR="00A953C5" w:rsidRPr="000116EE" w:rsidRDefault="00A953C5" w:rsidP="004D28FD">
            <w:pPr>
              <w:spacing w:beforeLines="50" w:before="156"/>
              <w:jc w:val="center"/>
            </w:pPr>
            <w:r w:rsidRPr="005D6384">
              <w:rPr>
                <w:b/>
                <w:bCs/>
              </w:rPr>
              <w:t>（</w:t>
            </w:r>
            <w:r w:rsidRPr="005D6384">
              <w:rPr>
                <w:b/>
                <w:bCs/>
              </w:rPr>
              <w:t>mm</w:t>
            </w:r>
            <w:r w:rsidRPr="005D6384">
              <w:rPr>
                <w:b/>
                <w:bCs/>
              </w:rPr>
              <w:t>）</w:t>
            </w:r>
          </w:p>
        </w:tc>
        <w:tc>
          <w:tcPr>
            <w:tcW w:w="1247" w:type="dxa"/>
            <w:shd w:val="clear" w:color="auto" w:fill="auto"/>
            <w:vAlign w:val="center"/>
            <w:hideMark/>
          </w:tcPr>
          <w:p w:rsidR="00A953C5" w:rsidRPr="000116EE" w:rsidRDefault="00A953C5" w:rsidP="004D28FD">
            <w:pPr>
              <w:spacing w:beforeLines="50" w:before="156"/>
              <w:jc w:val="center"/>
            </w:pPr>
            <w:r w:rsidRPr="005D6384">
              <w:rPr>
                <w:b/>
                <w:bCs/>
              </w:rPr>
              <w:t>滚动体个数</w:t>
            </w:r>
            <w:r w:rsidRPr="005D6384">
              <w:rPr>
                <w:b/>
                <w:bCs/>
              </w:rPr>
              <w:t>z</w:t>
            </w:r>
          </w:p>
        </w:tc>
      </w:tr>
      <w:tr w:rsidR="00A953C5" w:rsidRPr="000116EE" w:rsidTr="004D28FD">
        <w:trPr>
          <w:trHeight w:val="856"/>
          <w:jc w:val="center"/>
        </w:trPr>
        <w:tc>
          <w:tcPr>
            <w:tcW w:w="1106" w:type="dxa"/>
            <w:shd w:val="clear" w:color="auto" w:fill="auto"/>
            <w:vAlign w:val="center"/>
            <w:hideMark/>
          </w:tcPr>
          <w:p w:rsidR="00A953C5" w:rsidRPr="000116EE" w:rsidRDefault="00A953C5" w:rsidP="004D28FD">
            <w:pPr>
              <w:spacing w:beforeLines="50" w:before="156"/>
              <w:jc w:val="center"/>
            </w:pPr>
            <w:r w:rsidRPr="005D6384">
              <w:t>NSK</w:t>
            </w:r>
          </w:p>
        </w:tc>
        <w:tc>
          <w:tcPr>
            <w:tcW w:w="1388" w:type="dxa"/>
            <w:shd w:val="clear" w:color="auto" w:fill="auto"/>
            <w:vAlign w:val="center"/>
            <w:hideMark/>
          </w:tcPr>
          <w:p w:rsidR="00A953C5" w:rsidRPr="000116EE" w:rsidRDefault="00A953C5" w:rsidP="004D28FD">
            <w:pPr>
              <w:spacing w:beforeLines="50" w:before="156"/>
              <w:jc w:val="center"/>
            </w:pPr>
            <w:r w:rsidRPr="005D6384">
              <w:t>20TAC47B</w:t>
            </w:r>
          </w:p>
        </w:tc>
        <w:tc>
          <w:tcPr>
            <w:tcW w:w="1247" w:type="dxa"/>
            <w:shd w:val="clear" w:color="auto" w:fill="auto"/>
            <w:vAlign w:val="center"/>
            <w:hideMark/>
          </w:tcPr>
          <w:p w:rsidR="00A953C5" w:rsidRPr="000116EE" w:rsidRDefault="00A953C5" w:rsidP="004D28FD">
            <w:pPr>
              <w:spacing w:beforeLines="50" w:before="156"/>
              <w:jc w:val="center"/>
            </w:pPr>
            <w:r w:rsidRPr="005D6384">
              <w:t>滚珠丝杆支撑轴承</w:t>
            </w:r>
          </w:p>
        </w:tc>
        <w:tc>
          <w:tcPr>
            <w:tcW w:w="1247" w:type="dxa"/>
            <w:shd w:val="clear" w:color="auto" w:fill="auto"/>
            <w:vAlign w:val="center"/>
            <w:hideMark/>
          </w:tcPr>
          <w:p w:rsidR="00A953C5" w:rsidRPr="000116EE" w:rsidRDefault="00A953C5" w:rsidP="004D28FD">
            <w:pPr>
              <w:spacing w:beforeLines="50" w:before="156"/>
              <w:jc w:val="center"/>
            </w:pPr>
            <w:r w:rsidRPr="005D6384">
              <w:t>6.345</w:t>
            </w:r>
          </w:p>
        </w:tc>
        <w:tc>
          <w:tcPr>
            <w:tcW w:w="1247" w:type="dxa"/>
            <w:shd w:val="clear" w:color="auto" w:fill="auto"/>
            <w:vAlign w:val="center"/>
            <w:hideMark/>
          </w:tcPr>
          <w:p w:rsidR="00A953C5" w:rsidRPr="000116EE" w:rsidRDefault="00A953C5" w:rsidP="004D28FD">
            <w:pPr>
              <w:spacing w:beforeLines="50" w:before="156"/>
              <w:jc w:val="center"/>
            </w:pPr>
            <w:r w:rsidRPr="005D6384">
              <w:t>60</w:t>
            </w:r>
          </w:p>
        </w:tc>
        <w:tc>
          <w:tcPr>
            <w:tcW w:w="1247" w:type="dxa"/>
            <w:shd w:val="clear" w:color="auto" w:fill="auto"/>
            <w:vAlign w:val="center"/>
            <w:hideMark/>
          </w:tcPr>
          <w:p w:rsidR="00A953C5" w:rsidRPr="000116EE" w:rsidRDefault="00A953C5" w:rsidP="004D28FD">
            <w:pPr>
              <w:spacing w:beforeLines="50" w:before="156"/>
              <w:jc w:val="center"/>
            </w:pPr>
            <w:r w:rsidRPr="005D6384">
              <w:t>33.815</w:t>
            </w:r>
          </w:p>
        </w:tc>
        <w:tc>
          <w:tcPr>
            <w:tcW w:w="1247" w:type="dxa"/>
            <w:shd w:val="clear" w:color="auto" w:fill="auto"/>
            <w:vAlign w:val="center"/>
            <w:hideMark/>
          </w:tcPr>
          <w:p w:rsidR="00A953C5" w:rsidRPr="000116EE" w:rsidRDefault="00A953C5" w:rsidP="004D28FD">
            <w:pPr>
              <w:spacing w:beforeLines="50" w:before="156"/>
              <w:jc w:val="center"/>
            </w:pPr>
            <w:r w:rsidRPr="005D6384">
              <w:t>15</w:t>
            </w:r>
          </w:p>
        </w:tc>
      </w:tr>
    </w:tbl>
    <w:p w:rsidR="001D24BE" w:rsidRPr="005D6384" w:rsidRDefault="001D24BE" w:rsidP="00A953C5">
      <w:pPr>
        <w:pStyle w:val="a0"/>
        <w:ind w:firstLineChars="0" w:firstLine="0"/>
        <w:rPr>
          <w:b/>
        </w:rPr>
      </w:pPr>
    </w:p>
    <w:p w:rsidR="00A953C5" w:rsidRPr="005D6384" w:rsidRDefault="00A953C5" w:rsidP="00A953C5">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7853E0" w:rsidRPr="005D6384">
        <w:rPr>
          <w:sz w:val="21"/>
        </w:rPr>
        <w:t>7</w:t>
      </w:r>
      <w:r w:rsidRPr="005D6384">
        <w:rPr>
          <w:sz w:val="21"/>
        </w:rPr>
        <w:t xml:space="preserve"> </w:t>
      </w:r>
      <w:r w:rsidRPr="005D6384">
        <w:rPr>
          <w:rFonts w:hint="eastAsia"/>
          <w:sz w:val="21"/>
        </w:rPr>
        <w:t>TG</w:t>
      </w:r>
      <w:r w:rsidRPr="005D6384">
        <w:rPr>
          <w:rFonts w:hint="eastAsia"/>
          <w:sz w:val="21"/>
        </w:rPr>
        <w:t>磨床</w:t>
      </w:r>
      <w:proofErr w:type="gramStart"/>
      <w:r w:rsidRPr="005D6384">
        <w:rPr>
          <w:rFonts w:hint="eastAsia"/>
          <w:sz w:val="21"/>
        </w:rPr>
        <w:t>进给轴轴承</w:t>
      </w:r>
      <w:proofErr w:type="gramEnd"/>
      <w:r w:rsidRPr="005D6384">
        <w:rPr>
          <w:rFonts w:hint="eastAsia"/>
          <w:sz w:val="21"/>
        </w:rPr>
        <w:t>参数表</w:t>
      </w:r>
    </w:p>
    <w:tbl>
      <w:tblPr>
        <w:tblW w:w="0" w:type="auto"/>
        <w:tblInd w:w="392" w:type="dxa"/>
        <w:tblBorders>
          <w:top w:val="single" w:sz="12" w:space="0" w:color="auto"/>
          <w:bottom w:val="single" w:sz="12" w:space="0" w:color="auto"/>
          <w:insideH w:val="single" w:sz="4" w:space="0" w:color="auto"/>
          <w:insideV w:val="single" w:sz="4" w:space="0" w:color="auto"/>
        </w:tblBorders>
        <w:tblLayout w:type="fixed"/>
        <w:tblLook w:val="0420" w:firstRow="1" w:lastRow="0" w:firstColumn="0" w:lastColumn="0" w:noHBand="0" w:noVBand="1"/>
      </w:tblPr>
      <w:tblGrid>
        <w:gridCol w:w="992"/>
        <w:gridCol w:w="1418"/>
        <w:gridCol w:w="1263"/>
        <w:gridCol w:w="1491"/>
        <w:gridCol w:w="1055"/>
        <w:gridCol w:w="1491"/>
        <w:gridCol w:w="1078"/>
      </w:tblGrid>
      <w:tr w:rsidR="00A953C5" w:rsidRPr="009801E3" w:rsidTr="004D28FD">
        <w:trPr>
          <w:trHeight w:val="1213"/>
        </w:trPr>
        <w:tc>
          <w:tcPr>
            <w:tcW w:w="992"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制造商</w:t>
            </w:r>
          </w:p>
        </w:tc>
        <w:tc>
          <w:tcPr>
            <w:tcW w:w="1418"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型号</w:t>
            </w:r>
          </w:p>
        </w:tc>
        <w:tc>
          <w:tcPr>
            <w:tcW w:w="1263"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类型</w:t>
            </w:r>
          </w:p>
        </w:tc>
        <w:tc>
          <w:tcPr>
            <w:tcW w:w="1491"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滚动体直径</w:t>
            </w:r>
            <w:r w:rsidRPr="005D6384">
              <w:rPr>
                <w:b/>
                <w:bCs/>
                <w:szCs w:val="24"/>
              </w:rPr>
              <w:t>d</w:t>
            </w:r>
          </w:p>
          <w:p w:rsidR="00A953C5" w:rsidRPr="009801E3" w:rsidRDefault="00A953C5" w:rsidP="004D28FD">
            <w:pPr>
              <w:spacing w:beforeLines="50" w:before="156"/>
              <w:jc w:val="center"/>
              <w:rPr>
                <w:szCs w:val="24"/>
              </w:rPr>
            </w:pPr>
            <w:r w:rsidRPr="005D6384">
              <w:rPr>
                <w:b/>
                <w:bCs/>
                <w:szCs w:val="24"/>
              </w:rPr>
              <w:t>(mm)</w:t>
            </w:r>
          </w:p>
        </w:tc>
        <w:tc>
          <w:tcPr>
            <w:tcW w:w="1055"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压力角</w:t>
            </w:r>
            <w:r w:rsidRPr="005D6384">
              <w:rPr>
                <w:b/>
                <w:bCs/>
                <w:szCs w:val="24"/>
                <w:lang w:val="el-GR"/>
              </w:rPr>
              <w:t>α</w:t>
            </w:r>
          </w:p>
          <w:p w:rsidR="00A953C5" w:rsidRPr="009801E3" w:rsidRDefault="00A953C5" w:rsidP="004D28FD">
            <w:pPr>
              <w:spacing w:beforeLines="50" w:before="156"/>
              <w:jc w:val="center"/>
              <w:rPr>
                <w:szCs w:val="24"/>
              </w:rPr>
            </w:pPr>
            <w:r w:rsidRPr="005D6384">
              <w:rPr>
                <w:b/>
                <w:bCs/>
                <w:szCs w:val="24"/>
              </w:rPr>
              <w:t>(°)</w:t>
            </w:r>
          </w:p>
        </w:tc>
        <w:tc>
          <w:tcPr>
            <w:tcW w:w="1491" w:type="dxa"/>
            <w:shd w:val="clear" w:color="auto" w:fill="auto"/>
            <w:vAlign w:val="center"/>
            <w:hideMark/>
          </w:tcPr>
          <w:p w:rsidR="00A953C5" w:rsidRPr="005D6384" w:rsidRDefault="00A953C5" w:rsidP="004D28FD">
            <w:pPr>
              <w:spacing w:beforeLines="50" w:before="156"/>
              <w:jc w:val="center"/>
              <w:rPr>
                <w:szCs w:val="24"/>
              </w:rPr>
            </w:pPr>
            <w:r w:rsidRPr="005D6384">
              <w:rPr>
                <w:b/>
                <w:bCs/>
                <w:szCs w:val="24"/>
              </w:rPr>
              <w:t>节圆直径</w:t>
            </w:r>
            <w:r w:rsidRPr="005D6384">
              <w:rPr>
                <w:b/>
                <w:bCs/>
                <w:szCs w:val="24"/>
              </w:rPr>
              <w:t>Dm</w:t>
            </w:r>
          </w:p>
          <w:p w:rsidR="00A953C5" w:rsidRPr="009801E3" w:rsidRDefault="00A953C5" w:rsidP="004D28FD">
            <w:pPr>
              <w:spacing w:beforeLines="50" w:before="156"/>
              <w:jc w:val="center"/>
              <w:rPr>
                <w:szCs w:val="24"/>
              </w:rPr>
            </w:pPr>
            <w:r w:rsidRPr="005D6384">
              <w:rPr>
                <w:b/>
                <w:bCs/>
                <w:szCs w:val="24"/>
              </w:rPr>
              <w:t>（</w:t>
            </w:r>
            <w:r w:rsidRPr="005D6384">
              <w:rPr>
                <w:b/>
                <w:bCs/>
                <w:szCs w:val="24"/>
              </w:rPr>
              <w:t>mm</w:t>
            </w:r>
            <w:r w:rsidRPr="005D6384">
              <w:rPr>
                <w:b/>
                <w:bCs/>
                <w:szCs w:val="24"/>
              </w:rPr>
              <w:t>）</w:t>
            </w:r>
          </w:p>
        </w:tc>
        <w:tc>
          <w:tcPr>
            <w:tcW w:w="1078" w:type="dxa"/>
            <w:shd w:val="clear" w:color="auto" w:fill="auto"/>
            <w:vAlign w:val="center"/>
            <w:hideMark/>
          </w:tcPr>
          <w:p w:rsidR="00A953C5" w:rsidRPr="009801E3" w:rsidRDefault="00A953C5" w:rsidP="004D28FD">
            <w:pPr>
              <w:spacing w:beforeLines="50" w:before="156"/>
              <w:jc w:val="center"/>
              <w:rPr>
                <w:szCs w:val="24"/>
              </w:rPr>
            </w:pPr>
            <w:r w:rsidRPr="005D6384">
              <w:rPr>
                <w:b/>
                <w:bCs/>
                <w:szCs w:val="24"/>
              </w:rPr>
              <w:t>滚动体个数</w:t>
            </w:r>
            <w:r w:rsidRPr="005D6384">
              <w:rPr>
                <w:b/>
                <w:bCs/>
                <w:szCs w:val="24"/>
              </w:rPr>
              <w:t>z</w:t>
            </w:r>
          </w:p>
        </w:tc>
      </w:tr>
      <w:tr w:rsidR="00A953C5" w:rsidRPr="009801E3" w:rsidTr="004D28FD">
        <w:trPr>
          <w:trHeight w:val="979"/>
        </w:trPr>
        <w:tc>
          <w:tcPr>
            <w:tcW w:w="992"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NSK</w:t>
            </w:r>
          </w:p>
        </w:tc>
        <w:tc>
          <w:tcPr>
            <w:tcW w:w="1418"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25TAC62C</w:t>
            </w:r>
          </w:p>
        </w:tc>
        <w:tc>
          <w:tcPr>
            <w:tcW w:w="1263"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滚珠丝杆支撑轴承</w:t>
            </w:r>
          </w:p>
        </w:tc>
        <w:tc>
          <w:tcPr>
            <w:tcW w:w="1491"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7.00</w:t>
            </w:r>
          </w:p>
        </w:tc>
        <w:tc>
          <w:tcPr>
            <w:tcW w:w="1055"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60</w:t>
            </w:r>
          </w:p>
        </w:tc>
        <w:tc>
          <w:tcPr>
            <w:tcW w:w="1491"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44.25</w:t>
            </w:r>
          </w:p>
        </w:tc>
        <w:tc>
          <w:tcPr>
            <w:tcW w:w="1078" w:type="dxa"/>
            <w:shd w:val="clear" w:color="auto" w:fill="auto"/>
            <w:vAlign w:val="center"/>
            <w:hideMark/>
          </w:tcPr>
          <w:p w:rsidR="00A953C5" w:rsidRPr="009801E3" w:rsidRDefault="00A953C5" w:rsidP="004D28FD">
            <w:pPr>
              <w:spacing w:beforeLines="50" w:before="156"/>
              <w:jc w:val="center"/>
              <w:rPr>
                <w:szCs w:val="24"/>
              </w:rPr>
            </w:pPr>
            <w:r w:rsidRPr="005D6384">
              <w:rPr>
                <w:szCs w:val="24"/>
              </w:rPr>
              <w:t>18</w:t>
            </w:r>
          </w:p>
        </w:tc>
      </w:tr>
    </w:tbl>
    <w:p w:rsidR="001D24BE" w:rsidRPr="005D6384" w:rsidRDefault="001D24BE" w:rsidP="001D24BE">
      <w:pPr>
        <w:pStyle w:val="a0"/>
        <w:ind w:firstLineChars="0"/>
        <w:rPr>
          <w:b/>
        </w:rPr>
      </w:pPr>
    </w:p>
    <w:p w:rsidR="002E13CD" w:rsidRPr="005D6384" w:rsidRDefault="002E13CD" w:rsidP="0098343B">
      <w:pPr>
        <w:pStyle w:val="a0"/>
        <w:numPr>
          <w:ilvl w:val="0"/>
          <w:numId w:val="21"/>
        </w:numPr>
        <w:ind w:firstLineChars="0"/>
        <w:rPr>
          <w:b/>
        </w:rPr>
      </w:pPr>
      <w:proofErr w:type="gramStart"/>
      <w:r w:rsidRPr="005D6384">
        <w:rPr>
          <w:rFonts w:hint="eastAsia"/>
          <w:b/>
        </w:rPr>
        <w:t>进给轴实验</w:t>
      </w:r>
      <w:proofErr w:type="gramEnd"/>
      <w:r w:rsidRPr="005D6384">
        <w:rPr>
          <w:rFonts w:hint="eastAsia"/>
          <w:b/>
        </w:rPr>
        <w:t>流程</w:t>
      </w:r>
    </w:p>
    <w:p w:rsidR="00C10693" w:rsidRPr="005D6384" w:rsidRDefault="00C10693" w:rsidP="0098343B">
      <w:pPr>
        <w:pStyle w:val="afc"/>
        <w:numPr>
          <w:ilvl w:val="0"/>
          <w:numId w:val="23"/>
        </w:numPr>
        <w:spacing w:beforeLines="50" w:before="156"/>
        <w:ind w:firstLineChars="0"/>
        <w:rPr>
          <w:b/>
          <w:szCs w:val="24"/>
        </w:rPr>
      </w:pPr>
      <w:r w:rsidRPr="005D6384">
        <w:rPr>
          <w:rFonts w:hint="eastAsia"/>
          <w:b/>
          <w:szCs w:val="24"/>
        </w:rPr>
        <w:t>上机检测</w:t>
      </w:r>
    </w:p>
    <w:p w:rsidR="00C10693" w:rsidRPr="005D6384" w:rsidRDefault="00C10693" w:rsidP="00C10693">
      <w:pPr>
        <w:spacing w:line="400" w:lineRule="exact"/>
        <w:ind w:firstLineChars="200" w:firstLine="480"/>
        <w:rPr>
          <w:szCs w:val="24"/>
        </w:rPr>
      </w:pPr>
      <w:r w:rsidRPr="005D6384">
        <w:rPr>
          <w:rFonts w:hint="eastAsia"/>
          <w:szCs w:val="24"/>
        </w:rPr>
        <w:t>进给</w:t>
      </w:r>
      <w:r w:rsidRPr="005D6384">
        <w:rPr>
          <w:szCs w:val="24"/>
        </w:rPr>
        <w:t>装机</w:t>
      </w:r>
      <w:r w:rsidRPr="005D6384">
        <w:rPr>
          <w:rFonts w:hint="eastAsia"/>
          <w:szCs w:val="24"/>
        </w:rPr>
        <w:t>后</w:t>
      </w:r>
      <w:r w:rsidRPr="005D6384">
        <w:rPr>
          <w:szCs w:val="24"/>
        </w:rPr>
        <w:t>，</w:t>
      </w:r>
      <w:r w:rsidRPr="005D6384">
        <w:rPr>
          <w:rFonts w:hint="eastAsia"/>
          <w:szCs w:val="24"/>
        </w:rPr>
        <w:t>开机确认轴承装配状态良好。</w:t>
      </w:r>
    </w:p>
    <w:p w:rsidR="00C10693" w:rsidRPr="005D6384" w:rsidRDefault="00C10693" w:rsidP="0098343B">
      <w:pPr>
        <w:pStyle w:val="afc"/>
        <w:numPr>
          <w:ilvl w:val="0"/>
          <w:numId w:val="23"/>
        </w:numPr>
        <w:spacing w:beforeLines="50" w:before="156"/>
        <w:ind w:firstLineChars="0"/>
        <w:rPr>
          <w:b/>
          <w:szCs w:val="24"/>
        </w:rPr>
      </w:pPr>
      <w:r w:rsidRPr="005D6384">
        <w:rPr>
          <w:rFonts w:hint="eastAsia"/>
          <w:b/>
          <w:szCs w:val="24"/>
        </w:rPr>
        <w:t>数据采集</w:t>
      </w:r>
    </w:p>
    <w:p w:rsidR="002E13CD" w:rsidRPr="005D6384" w:rsidRDefault="002E13CD" w:rsidP="002E13CD">
      <w:pPr>
        <w:spacing w:line="400" w:lineRule="exact"/>
        <w:ind w:firstLineChars="200" w:firstLine="480"/>
        <w:rPr>
          <w:szCs w:val="24"/>
        </w:rPr>
      </w:pPr>
      <w:r w:rsidRPr="005D6384">
        <w:rPr>
          <w:rFonts w:hint="eastAsia"/>
          <w:szCs w:val="24"/>
        </w:rPr>
        <w:t>为了</w:t>
      </w:r>
      <w:r w:rsidRPr="005D6384">
        <w:rPr>
          <w:szCs w:val="24"/>
        </w:rPr>
        <w:t>方便</w:t>
      </w:r>
      <w:r w:rsidRPr="005D6384">
        <w:rPr>
          <w:rFonts w:hint="eastAsia"/>
          <w:szCs w:val="24"/>
        </w:rPr>
        <w:t>操作</w:t>
      </w:r>
      <w:r w:rsidRPr="005D6384">
        <w:rPr>
          <w:szCs w:val="24"/>
        </w:rPr>
        <w:t>机床，通常按</w:t>
      </w:r>
      <w:r w:rsidRPr="005D6384">
        <w:rPr>
          <w:rFonts w:hint="eastAsia"/>
          <w:szCs w:val="24"/>
        </w:rPr>
        <w:t>以下</w:t>
      </w:r>
      <w:r w:rsidRPr="005D6384">
        <w:rPr>
          <w:szCs w:val="24"/>
        </w:rPr>
        <w:t>步骤执行：</w:t>
      </w:r>
    </w:p>
    <w:p w:rsidR="002E13CD" w:rsidRPr="005D6384" w:rsidRDefault="002E13CD" w:rsidP="002E13CD">
      <w:pPr>
        <w:spacing w:line="400" w:lineRule="exact"/>
        <w:ind w:firstLineChars="200" w:firstLine="482"/>
        <w:rPr>
          <w:b/>
          <w:szCs w:val="24"/>
        </w:rPr>
      </w:pPr>
      <w:r w:rsidRPr="005D6384">
        <w:rPr>
          <w:rFonts w:hint="eastAsia"/>
          <w:b/>
          <w:szCs w:val="24"/>
        </w:rPr>
        <w:t>信号检查</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实验</w:t>
      </w:r>
      <w:r w:rsidRPr="005D6384">
        <w:rPr>
          <w:b/>
          <w:szCs w:val="24"/>
        </w:rPr>
        <w:t>空转</w:t>
      </w:r>
      <w:r w:rsidRPr="005D6384">
        <w:rPr>
          <w:rFonts w:hint="eastAsia"/>
          <w:b/>
          <w:szCs w:val="24"/>
        </w:rPr>
        <w:t xml:space="preserve"> </w:t>
      </w:r>
      <w:r w:rsidRPr="005D6384">
        <w:rPr>
          <w:rFonts w:hint="eastAsia"/>
          <w:b/>
          <w:szCs w:val="24"/>
        </w:rPr>
        <w:t>→</w:t>
      </w:r>
      <w:r w:rsidRPr="005D6384">
        <w:rPr>
          <w:rFonts w:hint="eastAsia"/>
          <w:b/>
          <w:szCs w:val="24"/>
        </w:rPr>
        <w:t xml:space="preserve"> </w:t>
      </w:r>
      <w:r w:rsidRPr="005D6384">
        <w:rPr>
          <w:rFonts w:hint="eastAsia"/>
          <w:b/>
          <w:szCs w:val="24"/>
        </w:rPr>
        <w:t>加工</w:t>
      </w:r>
      <w:r w:rsidRPr="005D6384">
        <w:rPr>
          <w:rFonts w:hint="eastAsia"/>
          <w:b/>
          <w:szCs w:val="24"/>
        </w:rPr>
        <w:t>SUS</w:t>
      </w:r>
      <w:r w:rsidRPr="005D6384">
        <w:rPr>
          <w:b/>
          <w:szCs w:val="24"/>
        </w:rPr>
        <w:t xml:space="preserve"> </w:t>
      </w:r>
      <w:r w:rsidRPr="005D6384">
        <w:rPr>
          <w:rFonts w:hint="eastAsia"/>
          <w:b/>
          <w:szCs w:val="24"/>
        </w:rPr>
        <w:t>316</w:t>
      </w:r>
      <w:r w:rsidRPr="005D6384">
        <w:rPr>
          <w:rFonts w:hint="eastAsia"/>
          <w:b/>
          <w:szCs w:val="24"/>
        </w:rPr>
        <w:t>不锈钢、</w:t>
      </w:r>
      <w:r w:rsidRPr="005D6384">
        <w:rPr>
          <w:rFonts w:hint="eastAsia"/>
          <w:b/>
          <w:szCs w:val="24"/>
        </w:rPr>
        <w:t>7</w:t>
      </w:r>
      <w:r w:rsidRPr="005D6384">
        <w:rPr>
          <w:b/>
          <w:szCs w:val="24"/>
        </w:rPr>
        <w:t>075</w:t>
      </w:r>
      <w:r w:rsidRPr="005D6384">
        <w:rPr>
          <w:rFonts w:hint="eastAsia"/>
          <w:b/>
          <w:szCs w:val="24"/>
        </w:rPr>
        <w:t>铝合金</w:t>
      </w:r>
    </w:p>
    <w:p w:rsidR="00C10693" w:rsidRPr="005D6384" w:rsidRDefault="00C10693" w:rsidP="0098343B">
      <w:pPr>
        <w:pStyle w:val="afc"/>
        <w:numPr>
          <w:ilvl w:val="0"/>
          <w:numId w:val="24"/>
        </w:numPr>
        <w:spacing w:beforeLines="50" w:before="156" w:line="400" w:lineRule="exact"/>
        <w:ind w:firstLineChars="0"/>
        <w:rPr>
          <w:b/>
          <w:szCs w:val="24"/>
        </w:rPr>
      </w:pPr>
      <w:r w:rsidRPr="005D6384">
        <w:rPr>
          <w:rFonts w:hint="eastAsia"/>
          <w:b/>
          <w:szCs w:val="24"/>
        </w:rPr>
        <w:t>信号检查</w:t>
      </w:r>
    </w:p>
    <w:p w:rsidR="00C10693" w:rsidRPr="005D6384" w:rsidRDefault="00C10693" w:rsidP="00C10693">
      <w:pPr>
        <w:pStyle w:val="afc"/>
        <w:spacing w:line="400" w:lineRule="exact"/>
        <w:ind w:firstLine="480"/>
        <w:rPr>
          <w:szCs w:val="24"/>
        </w:rPr>
      </w:pPr>
      <w:r w:rsidRPr="005D6384">
        <w:rPr>
          <w:rFonts w:hint="eastAsia"/>
          <w:szCs w:val="24"/>
        </w:rPr>
        <w:t>按下其他机床的急停按钮，并</w:t>
      </w:r>
      <w:r w:rsidRPr="005D6384">
        <w:rPr>
          <w:szCs w:val="24"/>
        </w:rPr>
        <w:t>用</w:t>
      </w:r>
      <w:proofErr w:type="spellStart"/>
      <w:r w:rsidRPr="005D6384">
        <w:rPr>
          <w:b/>
          <w:szCs w:val="24"/>
        </w:rPr>
        <w:t>Labview</w:t>
      </w:r>
      <w:proofErr w:type="spellEnd"/>
      <w:r w:rsidRPr="005D6384">
        <w:rPr>
          <w:rFonts w:hint="eastAsia"/>
          <w:b/>
          <w:szCs w:val="24"/>
        </w:rPr>
        <w:t>程序</w:t>
      </w:r>
      <w:r w:rsidRPr="005D6384">
        <w:rPr>
          <w:szCs w:val="24"/>
        </w:rPr>
        <w:t>观察</w:t>
      </w:r>
      <w:r w:rsidRPr="005D6384">
        <w:rPr>
          <w:rFonts w:hint="eastAsia"/>
          <w:szCs w:val="24"/>
        </w:rPr>
        <w:t>时域</w:t>
      </w:r>
      <w:r w:rsidRPr="005D6384">
        <w:rPr>
          <w:szCs w:val="24"/>
        </w:rPr>
        <w:t>频域波形，确认没有大干扰</w:t>
      </w:r>
      <w:r w:rsidRPr="005D6384">
        <w:rPr>
          <w:rFonts w:hint="eastAsia"/>
          <w:szCs w:val="24"/>
        </w:rPr>
        <w:t>。</w:t>
      </w:r>
    </w:p>
    <w:p w:rsidR="00C10693" w:rsidRPr="005D6384" w:rsidRDefault="00C10693" w:rsidP="00C10693">
      <w:pPr>
        <w:pStyle w:val="afc"/>
        <w:spacing w:line="400" w:lineRule="exact"/>
        <w:ind w:firstLine="482"/>
      </w:pPr>
      <w:r w:rsidRPr="005D6384">
        <w:rPr>
          <w:rFonts w:hint="eastAsia"/>
          <w:b/>
        </w:rPr>
        <w:t>注</w:t>
      </w:r>
      <w:r w:rsidRPr="005D6384">
        <w:rPr>
          <w:b/>
        </w:rPr>
        <w:t>：</w:t>
      </w:r>
      <w:r w:rsidRPr="005D6384">
        <w:rPr>
          <w:rFonts w:hint="eastAsia"/>
        </w:rPr>
        <w:t>除空转</w:t>
      </w:r>
      <w:r w:rsidRPr="005D6384">
        <w:t>外，</w:t>
      </w:r>
      <w:r w:rsidRPr="005D6384">
        <w:rPr>
          <w:rFonts w:hint="eastAsia"/>
        </w:rPr>
        <w:t>采集任何</w:t>
      </w:r>
      <w:r w:rsidRPr="005D6384">
        <w:t>数据</w:t>
      </w:r>
      <w:r w:rsidRPr="005D6384">
        <w:rPr>
          <w:rFonts w:hint="eastAsia"/>
        </w:rPr>
        <w:t>都先开</w:t>
      </w:r>
      <w:r w:rsidRPr="005D6384">
        <w:t>采集程序，后</w:t>
      </w:r>
      <w:r w:rsidRPr="005D6384">
        <w:rPr>
          <w:rFonts w:hint="eastAsia"/>
        </w:rPr>
        <w:t>开机床</w:t>
      </w:r>
      <w:r w:rsidRPr="005D6384">
        <w:t>。</w:t>
      </w:r>
    </w:p>
    <w:p w:rsidR="00C10693" w:rsidRPr="005D6384" w:rsidRDefault="00C10693" w:rsidP="0098343B">
      <w:pPr>
        <w:pStyle w:val="afc"/>
        <w:numPr>
          <w:ilvl w:val="0"/>
          <w:numId w:val="24"/>
        </w:numPr>
        <w:spacing w:beforeLines="50" w:before="156" w:line="400" w:lineRule="exact"/>
        <w:ind w:firstLineChars="0"/>
        <w:rPr>
          <w:b/>
          <w:szCs w:val="24"/>
        </w:rPr>
      </w:pPr>
      <w:r w:rsidRPr="005D6384">
        <w:rPr>
          <w:rFonts w:hint="eastAsia"/>
          <w:b/>
          <w:szCs w:val="24"/>
        </w:rPr>
        <w:t>实验数据采集</w:t>
      </w:r>
    </w:p>
    <w:p w:rsidR="00C10693" w:rsidRPr="005D6384" w:rsidRDefault="00C10693" w:rsidP="0098343B">
      <w:pPr>
        <w:pStyle w:val="afc"/>
        <w:numPr>
          <w:ilvl w:val="0"/>
          <w:numId w:val="25"/>
        </w:numPr>
        <w:spacing w:beforeLines="50" w:before="156" w:line="400" w:lineRule="exact"/>
        <w:ind w:firstLineChars="0"/>
        <w:rPr>
          <w:b/>
          <w:szCs w:val="24"/>
        </w:rPr>
      </w:pPr>
      <w:r w:rsidRPr="005D6384">
        <w:rPr>
          <w:rFonts w:hint="eastAsia"/>
          <w:b/>
          <w:szCs w:val="24"/>
        </w:rPr>
        <w:t>CNC</w:t>
      </w:r>
      <w:r w:rsidRPr="005D6384">
        <w:rPr>
          <w:rFonts w:hint="eastAsia"/>
          <w:b/>
          <w:szCs w:val="24"/>
        </w:rPr>
        <w:t>加工中心</w:t>
      </w:r>
      <w:proofErr w:type="gramStart"/>
      <w:r w:rsidRPr="005D6384">
        <w:rPr>
          <w:rFonts w:hint="eastAsia"/>
          <w:b/>
          <w:szCs w:val="24"/>
        </w:rPr>
        <w:t>进给轴空转</w:t>
      </w:r>
      <w:proofErr w:type="gramEnd"/>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8</w:t>
      </w:r>
    </w:p>
    <w:p w:rsidR="00C10693" w:rsidRPr="005D6384" w:rsidRDefault="00C10693" w:rsidP="0098343B">
      <w:pPr>
        <w:pStyle w:val="afc"/>
        <w:numPr>
          <w:ilvl w:val="0"/>
          <w:numId w:val="25"/>
        </w:numPr>
        <w:spacing w:beforeLines="50" w:before="156" w:line="400" w:lineRule="exact"/>
        <w:ind w:firstLineChars="0"/>
        <w:rPr>
          <w:b/>
          <w:szCs w:val="24"/>
        </w:rPr>
      </w:pPr>
      <w:r w:rsidRPr="005D6384">
        <w:rPr>
          <w:rFonts w:hint="eastAsia"/>
          <w:b/>
          <w:szCs w:val="24"/>
        </w:rPr>
        <w:t>CNC</w:t>
      </w:r>
      <w:r w:rsidRPr="005D6384">
        <w:rPr>
          <w:rFonts w:hint="eastAsia"/>
          <w:b/>
          <w:szCs w:val="24"/>
        </w:rPr>
        <w:t>加工中心加工状态</w:t>
      </w:r>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9</w:t>
      </w:r>
    </w:p>
    <w:p w:rsidR="00C10693" w:rsidRPr="00A63B66" w:rsidRDefault="00C10693" w:rsidP="0098343B">
      <w:pPr>
        <w:pStyle w:val="afc"/>
        <w:numPr>
          <w:ilvl w:val="0"/>
          <w:numId w:val="25"/>
        </w:numPr>
        <w:spacing w:beforeLines="50" w:before="156" w:line="400" w:lineRule="exact"/>
        <w:ind w:firstLineChars="0"/>
        <w:rPr>
          <w:szCs w:val="24"/>
        </w:rPr>
      </w:pPr>
      <w:r w:rsidRPr="005D6384">
        <w:rPr>
          <w:rFonts w:hint="eastAsia"/>
          <w:b/>
          <w:szCs w:val="24"/>
        </w:rPr>
        <w:t>CNC</w:t>
      </w:r>
      <w:r w:rsidRPr="005D6384">
        <w:rPr>
          <w:rFonts w:hint="eastAsia"/>
          <w:b/>
          <w:szCs w:val="24"/>
        </w:rPr>
        <w:t>加工中心实验所采用机床</w:t>
      </w:r>
      <w:r w:rsidRPr="005D6384">
        <w:rPr>
          <w:rFonts w:hint="eastAsia"/>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10</w:t>
      </w:r>
    </w:p>
    <w:p w:rsidR="00870A60" w:rsidRPr="00A63B66" w:rsidRDefault="00C10693" w:rsidP="00D34E66">
      <w:pPr>
        <w:pStyle w:val="afc"/>
        <w:numPr>
          <w:ilvl w:val="0"/>
          <w:numId w:val="25"/>
        </w:numPr>
        <w:spacing w:beforeLines="50" w:before="156" w:line="400" w:lineRule="exact"/>
        <w:ind w:firstLineChars="0"/>
        <w:rPr>
          <w:szCs w:val="24"/>
        </w:rPr>
      </w:pPr>
      <w:r w:rsidRPr="005D6384">
        <w:rPr>
          <w:rFonts w:hint="eastAsia"/>
          <w:b/>
          <w:szCs w:val="24"/>
        </w:rPr>
        <w:t>TG</w:t>
      </w:r>
      <w:r w:rsidRPr="005D6384">
        <w:rPr>
          <w:rFonts w:hint="eastAsia"/>
          <w:b/>
          <w:szCs w:val="24"/>
        </w:rPr>
        <w:t>磨床</w:t>
      </w:r>
      <w:proofErr w:type="gramStart"/>
      <w:r w:rsidRPr="005D6384">
        <w:rPr>
          <w:rFonts w:hint="eastAsia"/>
          <w:b/>
          <w:szCs w:val="24"/>
        </w:rPr>
        <w:t>进给轴实验</w:t>
      </w:r>
      <w:proofErr w:type="gramEnd"/>
      <w:r w:rsidRPr="005D6384">
        <w:rPr>
          <w:rFonts w:hint="eastAsia"/>
          <w:b/>
          <w:szCs w:val="24"/>
        </w:rPr>
        <w:t xml:space="preserve"> </w:t>
      </w:r>
      <w:r w:rsidRPr="005D6384">
        <w:rPr>
          <w:b/>
          <w:szCs w:val="24"/>
        </w:rPr>
        <w:t xml:space="preserve">         </w:t>
      </w:r>
      <w:r w:rsidRPr="00A63B66">
        <w:rPr>
          <w:rFonts w:hint="eastAsia"/>
          <w:szCs w:val="24"/>
        </w:rPr>
        <w:t>——</w:t>
      </w:r>
      <w:r w:rsidRPr="00A63B66">
        <w:rPr>
          <w:rFonts w:hint="eastAsia"/>
          <w:szCs w:val="24"/>
        </w:rPr>
        <w:t xml:space="preserve"> </w:t>
      </w:r>
      <w:r w:rsidRPr="00A63B66">
        <w:rPr>
          <w:rFonts w:hint="eastAsia"/>
          <w:szCs w:val="24"/>
        </w:rPr>
        <w:t>参考表</w:t>
      </w:r>
      <w:r w:rsidRPr="00A63B66">
        <w:rPr>
          <w:rFonts w:hint="eastAsia"/>
          <w:szCs w:val="24"/>
        </w:rPr>
        <w:t>3-</w:t>
      </w:r>
      <w:r w:rsidR="00256948" w:rsidRPr="00A63B66">
        <w:rPr>
          <w:szCs w:val="24"/>
        </w:rPr>
        <w:t>11</w:t>
      </w:r>
    </w:p>
    <w:p w:rsidR="002E13CD" w:rsidRPr="005D6384" w:rsidRDefault="002E13CD" w:rsidP="00D34E66">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256948" w:rsidRPr="005D6384">
        <w:rPr>
          <w:sz w:val="21"/>
        </w:rPr>
        <w:t>8</w:t>
      </w:r>
      <w:r w:rsidR="00CD3A0E" w:rsidRPr="005D6384">
        <w:rPr>
          <w:sz w:val="21"/>
        </w:rPr>
        <w:t xml:space="preserve"> </w:t>
      </w:r>
      <w:r w:rsidR="002C33FE" w:rsidRPr="005D6384">
        <w:rPr>
          <w:sz w:val="21"/>
        </w:rPr>
        <w:t xml:space="preserve"> </w:t>
      </w:r>
      <w:r w:rsidRPr="005D6384">
        <w:rPr>
          <w:sz w:val="21"/>
        </w:rPr>
        <w:t>CNC</w:t>
      </w:r>
      <w:r w:rsidRPr="005D6384">
        <w:rPr>
          <w:rFonts w:hint="eastAsia"/>
          <w:sz w:val="21"/>
        </w:rPr>
        <w:t>加工中心</w:t>
      </w:r>
      <w:proofErr w:type="gramStart"/>
      <w:r w:rsidRPr="005D6384">
        <w:rPr>
          <w:rFonts w:hint="eastAsia"/>
          <w:sz w:val="21"/>
        </w:rPr>
        <w:t>进给轴空转</w:t>
      </w:r>
      <w:proofErr w:type="gramEnd"/>
    </w:p>
    <w:tbl>
      <w:tblPr>
        <w:tblW w:w="9498" w:type="dxa"/>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456"/>
        <w:gridCol w:w="763"/>
        <w:gridCol w:w="779"/>
        <w:gridCol w:w="837"/>
        <w:gridCol w:w="1021"/>
        <w:gridCol w:w="1814"/>
        <w:gridCol w:w="1843"/>
        <w:gridCol w:w="1985"/>
      </w:tblGrid>
      <w:tr w:rsidR="002E13CD" w:rsidRPr="009801E3" w:rsidTr="006B6519">
        <w:trPr>
          <w:trHeight w:val="648"/>
          <w:jc w:val="center"/>
        </w:trPr>
        <w:tc>
          <w:tcPr>
            <w:tcW w:w="1219" w:type="dxa"/>
            <w:gridSpan w:val="2"/>
            <w:vMerge w:val="restart"/>
            <w:tcBorders>
              <w:top w:val="single" w:sz="12" w:space="0" w:color="auto"/>
              <w:bottom w:val="single" w:sz="4" w:space="0" w:color="auto"/>
            </w:tcBorders>
            <w:shd w:val="clear" w:color="auto" w:fill="auto"/>
            <w:vAlign w:val="center"/>
            <w:hideMark/>
          </w:tcPr>
          <w:p w:rsidR="002E13CD" w:rsidRPr="009801E3" w:rsidRDefault="002E13CD" w:rsidP="004D28FD">
            <w:pPr>
              <w:spacing w:line="300" w:lineRule="auto"/>
              <w:jc w:val="center"/>
              <w:rPr>
                <w:b/>
              </w:rPr>
            </w:pPr>
            <w:r w:rsidRPr="005D6384">
              <w:rPr>
                <w:rFonts w:hint="eastAsia"/>
                <w:b/>
              </w:rPr>
              <w:t>故障类型</w:t>
            </w:r>
          </w:p>
        </w:tc>
        <w:tc>
          <w:tcPr>
            <w:tcW w:w="779" w:type="dxa"/>
            <w:vMerge w:val="restart"/>
            <w:tcBorders>
              <w:top w:val="single" w:sz="12" w:space="0" w:color="auto"/>
              <w:bottom w:val="single" w:sz="4" w:space="0" w:color="auto"/>
            </w:tcBorders>
            <w:shd w:val="clear" w:color="auto" w:fill="auto"/>
            <w:vAlign w:val="center"/>
            <w:hideMark/>
          </w:tcPr>
          <w:p w:rsidR="002E13CD" w:rsidRPr="005D6384" w:rsidRDefault="002E13CD" w:rsidP="004D28FD">
            <w:pPr>
              <w:widowControl/>
              <w:jc w:val="center"/>
              <w:rPr>
                <w:b/>
              </w:rPr>
            </w:pPr>
            <w:r w:rsidRPr="005D6384">
              <w:rPr>
                <w:rFonts w:hint="eastAsia"/>
                <w:b/>
              </w:rPr>
              <w:t>故障宽度</w:t>
            </w:r>
          </w:p>
          <w:p w:rsidR="002E13CD" w:rsidRPr="009801E3" w:rsidRDefault="002E13CD" w:rsidP="004D28FD">
            <w:pPr>
              <w:widowControl/>
              <w:jc w:val="center"/>
              <w:rPr>
                <w:b/>
              </w:rPr>
            </w:pPr>
            <w:r w:rsidRPr="005D6384">
              <w:rPr>
                <w:rFonts w:hint="eastAsia"/>
                <w:b/>
              </w:rPr>
              <w:t>(mm)</w:t>
            </w:r>
          </w:p>
        </w:tc>
        <w:tc>
          <w:tcPr>
            <w:tcW w:w="837" w:type="dxa"/>
            <w:vMerge w:val="restart"/>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rPr>
              <w:t>故障深度</w:t>
            </w:r>
            <w:r w:rsidRPr="005D6384">
              <w:rPr>
                <w:rFonts w:hint="eastAsia"/>
                <w:b/>
              </w:rPr>
              <w:t>(</w:t>
            </w:r>
            <w:proofErr w:type="spellStart"/>
            <w:r w:rsidRPr="00727A59">
              <w:rPr>
                <w:b/>
              </w:rPr>
              <w:t>μ</w:t>
            </w:r>
            <w:r w:rsidRPr="005D6384">
              <w:rPr>
                <w:rFonts w:hint="eastAsia"/>
                <w:b/>
              </w:rPr>
              <w:t>m</w:t>
            </w:r>
            <w:proofErr w:type="spellEnd"/>
            <w:r w:rsidRPr="005D6384">
              <w:rPr>
                <w:rFonts w:hint="eastAsia"/>
                <w:b/>
              </w:rPr>
              <w:t>)</w:t>
            </w:r>
          </w:p>
        </w:tc>
        <w:tc>
          <w:tcPr>
            <w:tcW w:w="1021" w:type="dxa"/>
            <w:vMerge w:val="restart"/>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rPr>
              <w:t>主轴转速</w:t>
            </w:r>
            <w:r w:rsidRPr="005D6384">
              <w:rPr>
                <w:rFonts w:hint="eastAsia"/>
                <w:b/>
              </w:rPr>
              <w:t>(r/min)</w:t>
            </w:r>
          </w:p>
        </w:tc>
        <w:tc>
          <w:tcPr>
            <w:tcW w:w="5642" w:type="dxa"/>
            <w:gridSpan w:val="3"/>
            <w:tcBorders>
              <w:top w:val="single" w:sz="12" w:space="0" w:color="auto"/>
              <w:bottom w:val="single" w:sz="4" w:space="0" w:color="auto"/>
            </w:tcBorders>
            <w:shd w:val="clear" w:color="auto" w:fill="auto"/>
            <w:vAlign w:val="center"/>
            <w:hideMark/>
          </w:tcPr>
          <w:p w:rsidR="002E13CD" w:rsidRPr="009801E3" w:rsidRDefault="002E13CD" w:rsidP="004D28FD">
            <w:pPr>
              <w:widowControl/>
              <w:jc w:val="center"/>
              <w:rPr>
                <w:b/>
              </w:rPr>
            </w:pPr>
            <w:r w:rsidRPr="005D6384">
              <w:rPr>
                <w:rFonts w:hint="eastAsia"/>
                <w:b/>
                <w:bCs/>
              </w:rPr>
              <w:t>进</w:t>
            </w:r>
            <w:proofErr w:type="gramStart"/>
            <w:r w:rsidRPr="005D6384">
              <w:rPr>
                <w:rFonts w:hint="eastAsia"/>
                <w:b/>
                <w:bCs/>
              </w:rPr>
              <w:t>给速度</w:t>
            </w:r>
            <w:proofErr w:type="gramEnd"/>
            <w:r w:rsidRPr="005D6384">
              <w:rPr>
                <w:rFonts w:hint="eastAsia"/>
                <w:b/>
                <w:bCs/>
              </w:rPr>
              <w:t>(mm/min)</w:t>
            </w:r>
          </w:p>
        </w:tc>
      </w:tr>
      <w:tr w:rsidR="004E0414" w:rsidRPr="009801E3" w:rsidTr="006B6519">
        <w:trPr>
          <w:trHeight w:val="539"/>
          <w:jc w:val="center"/>
        </w:trPr>
        <w:tc>
          <w:tcPr>
            <w:tcW w:w="1219" w:type="dxa"/>
            <w:gridSpan w:val="2"/>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779"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837"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1021" w:type="dxa"/>
            <w:vMerge/>
            <w:tcBorders>
              <w:top w:val="single" w:sz="4" w:space="0" w:color="auto"/>
              <w:bottom w:val="single" w:sz="12" w:space="0" w:color="auto"/>
            </w:tcBorders>
            <w:shd w:val="clear" w:color="auto" w:fill="auto"/>
            <w:vAlign w:val="center"/>
            <w:hideMark/>
          </w:tcPr>
          <w:p w:rsidR="004E0414" w:rsidRPr="009801E3" w:rsidRDefault="004E0414" w:rsidP="004E0414">
            <w:pPr>
              <w:spacing w:line="300" w:lineRule="auto"/>
              <w:jc w:val="center"/>
              <w:rPr>
                <w:b/>
              </w:rPr>
            </w:pPr>
          </w:p>
        </w:tc>
        <w:tc>
          <w:tcPr>
            <w:tcW w:w="1814" w:type="dxa"/>
            <w:tcBorders>
              <w:top w:val="single" w:sz="4" w:space="0" w:color="auto"/>
              <w:bottom w:val="single" w:sz="12" w:space="0" w:color="auto"/>
            </w:tcBorders>
            <w:shd w:val="clear" w:color="auto" w:fill="auto"/>
            <w:vAlign w:val="center"/>
            <w:hideMark/>
          </w:tcPr>
          <w:p w:rsidR="004E0414" w:rsidRPr="009801E3" w:rsidRDefault="004E0414" w:rsidP="004E0414">
            <w:pPr>
              <w:widowControl/>
              <w:jc w:val="center"/>
              <w:rPr>
                <w:b/>
              </w:rPr>
            </w:pPr>
            <m:oMathPara>
              <m:oMath>
                <m:r>
                  <m:rPr>
                    <m:sty m:val="p"/>
                  </m:rPr>
                  <w:rPr>
                    <w:rFonts w:ascii="Cambria Math" w:hAnsi="Cambria Math"/>
                  </w:rPr>
                  <m:t>400+200</m:t>
                </m:r>
                <m:r>
                  <w:rPr>
                    <w:rFonts w:ascii="Cambria Math" w:hAnsi="Cambria Math"/>
                  </w:rPr>
                  <m:t>i ,</m:t>
                </m:r>
                <m:r>
                  <m:rPr>
                    <m:sty m:val="p"/>
                  </m:rPr>
                  <w:rPr>
                    <w:rFonts w:ascii="Cambria Math" w:hAnsi="Cambria Math"/>
                  </w:rPr>
                  <w:br/>
                </m:r>
              </m:oMath>
              <m:oMath>
                <m:r>
                  <w:rPr>
                    <w:rFonts w:ascii="Cambria Math" w:hAnsi="Cambria Math"/>
                    <w:sz w:val="21"/>
                  </w:rPr>
                  <m:t>i=0,1,2,…12,13</m:t>
                </m:r>
              </m:oMath>
            </m:oMathPara>
          </w:p>
        </w:tc>
        <w:tc>
          <w:tcPr>
            <w:tcW w:w="1843" w:type="dxa"/>
            <w:tcBorders>
              <w:top w:val="single" w:sz="4" w:space="0" w:color="auto"/>
              <w:bottom w:val="single" w:sz="12" w:space="0" w:color="auto"/>
            </w:tcBorders>
            <w:shd w:val="clear" w:color="auto" w:fill="auto"/>
            <w:vAlign w:val="center"/>
            <w:hideMark/>
          </w:tcPr>
          <w:p w:rsidR="004E0414" w:rsidRPr="00083648" w:rsidRDefault="004E0414" w:rsidP="004E0414">
            <w:pPr>
              <w:widowControl/>
              <w:jc w:val="center"/>
            </w:pPr>
            <m:oMathPara>
              <m:oMath>
                <m:r>
                  <m:rPr>
                    <m:sty m:val="p"/>
                  </m:rPr>
                  <w:rPr>
                    <w:rFonts w:ascii="Cambria Math" w:hAnsi="Cambria Math"/>
                  </w:rPr>
                  <m:t>3000+500</m:t>
                </m:r>
                <m:r>
                  <w:rPr>
                    <w:rFonts w:ascii="Cambria Math" w:hAnsi="Cambria Math"/>
                  </w:rPr>
                  <m:t>i ,</m:t>
                </m:r>
                <m:r>
                  <m:rPr>
                    <m:sty m:val="p"/>
                  </m:rPr>
                  <w:rPr>
                    <w:rFonts w:ascii="Cambria Math" w:hAnsi="Cambria Math"/>
                  </w:rPr>
                  <w:br/>
                </m:r>
              </m:oMath>
              <m:oMath>
                <m:r>
                  <w:rPr>
                    <w:rFonts w:ascii="Cambria Math" w:hAnsi="Cambria Math"/>
                    <w:sz w:val="21"/>
                  </w:rPr>
                  <m:t>i=0,1,2,…13,14</m:t>
                </m:r>
              </m:oMath>
            </m:oMathPara>
          </w:p>
        </w:tc>
        <w:tc>
          <w:tcPr>
            <w:tcW w:w="1985" w:type="dxa"/>
            <w:tcBorders>
              <w:top w:val="single" w:sz="4" w:space="0" w:color="auto"/>
              <w:bottom w:val="single" w:sz="12" w:space="0" w:color="auto"/>
            </w:tcBorders>
            <w:shd w:val="clear" w:color="auto" w:fill="auto"/>
            <w:vAlign w:val="center"/>
            <w:hideMark/>
          </w:tcPr>
          <w:p w:rsidR="004E0414" w:rsidRPr="009801E3" w:rsidRDefault="004E0414" w:rsidP="004E0414">
            <w:pPr>
              <w:widowControl/>
              <w:jc w:val="center"/>
              <w:rPr>
                <w:b/>
              </w:rPr>
            </w:pPr>
            <m:oMathPara>
              <m:oMath>
                <m:r>
                  <m:rPr>
                    <m:sty m:val="p"/>
                  </m:rPr>
                  <w:rPr>
                    <w:rFonts w:ascii="Cambria Math" w:hAnsi="Cambria Math"/>
                  </w:rPr>
                  <m:t>10000+2500</m:t>
                </m:r>
                <m:r>
                  <w:rPr>
                    <w:rFonts w:ascii="Cambria Math" w:hAnsi="Cambria Math"/>
                  </w:rPr>
                  <m:t>i ,</m:t>
                </m:r>
                <m:r>
                  <m:rPr>
                    <m:sty m:val="p"/>
                  </m:rPr>
                  <w:rPr>
                    <w:rFonts w:ascii="Cambria Math" w:hAnsi="Cambria Math"/>
                  </w:rPr>
                  <w:br/>
                </m:r>
              </m:oMath>
              <m:oMath>
                <m:r>
                  <w:rPr>
                    <w:rFonts w:ascii="Cambria Math" w:hAnsi="Cambria Math"/>
                    <w:sz w:val="21"/>
                  </w:rPr>
                  <m:t>i=0,1,2,…7,8</m:t>
                </m:r>
              </m:oMath>
            </m:oMathPara>
          </w:p>
        </w:tc>
      </w:tr>
      <w:tr w:rsidR="002E13CD" w:rsidRPr="00083648" w:rsidTr="006B6519">
        <w:trPr>
          <w:trHeight w:val="557"/>
          <w:jc w:val="center"/>
        </w:trPr>
        <w:tc>
          <w:tcPr>
            <w:tcW w:w="1219" w:type="dxa"/>
            <w:gridSpan w:val="2"/>
            <w:tcBorders>
              <w:top w:val="single" w:sz="12"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新轴承</w:t>
            </w:r>
          </w:p>
        </w:tc>
        <w:tc>
          <w:tcPr>
            <w:tcW w:w="2637" w:type="dxa"/>
            <w:gridSpan w:val="3"/>
            <w:tcBorders>
              <w:top w:val="single" w:sz="12" w:space="0" w:color="auto"/>
            </w:tcBorders>
            <w:shd w:val="clear" w:color="auto" w:fill="auto"/>
            <w:vAlign w:val="center"/>
            <w:hideMark/>
          </w:tcPr>
          <w:p w:rsidR="002E13CD" w:rsidRPr="00083648" w:rsidRDefault="002E13CD" w:rsidP="004D28FD">
            <w:pPr>
              <w:spacing w:line="300" w:lineRule="auto"/>
              <w:jc w:val="center"/>
            </w:pPr>
            <w:r w:rsidRPr="005D6384">
              <w:t>\</w:t>
            </w:r>
          </w:p>
        </w:tc>
        <w:tc>
          <w:tcPr>
            <w:tcW w:w="1814" w:type="dxa"/>
            <w:tcBorders>
              <w:top w:val="single" w:sz="12" w:space="0" w:color="auto"/>
            </w:tcBorders>
            <w:shd w:val="clear" w:color="auto" w:fill="auto"/>
            <w:vAlign w:val="center"/>
            <w:hideMark/>
          </w:tcPr>
          <w:p w:rsidR="004E0414" w:rsidRPr="004E0414" w:rsidRDefault="004E0414" w:rsidP="004E0414">
            <w:pPr>
              <w:widowControl/>
              <w:jc w:val="center"/>
            </w:pPr>
          </w:p>
        </w:tc>
        <w:tc>
          <w:tcPr>
            <w:tcW w:w="1843" w:type="dxa"/>
            <w:tcBorders>
              <w:top w:val="single" w:sz="12" w:space="0" w:color="auto"/>
            </w:tcBorders>
            <w:shd w:val="clear" w:color="auto" w:fill="auto"/>
            <w:vAlign w:val="center"/>
          </w:tcPr>
          <w:p w:rsidR="002E13CD" w:rsidRPr="00083648" w:rsidRDefault="002E13CD" w:rsidP="004E0414">
            <w:pPr>
              <w:widowControl/>
              <w:jc w:val="center"/>
            </w:pPr>
          </w:p>
        </w:tc>
        <w:tc>
          <w:tcPr>
            <w:tcW w:w="1985" w:type="dxa"/>
            <w:tcBorders>
              <w:top w:val="single" w:sz="12"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621"/>
          <w:jc w:val="center"/>
        </w:trPr>
        <w:tc>
          <w:tcPr>
            <w:tcW w:w="1219" w:type="dxa"/>
            <w:gridSpan w:val="2"/>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内圈</w:t>
            </w:r>
          </w:p>
        </w:tc>
        <w:tc>
          <w:tcPr>
            <w:tcW w:w="779" w:type="dxa"/>
            <w:tcBorders>
              <w:bottom w:val="single" w:sz="4" w:space="0" w:color="auto"/>
            </w:tcBorders>
            <w:shd w:val="clear" w:color="auto" w:fill="auto"/>
            <w:vAlign w:val="center"/>
            <w:hideMark/>
          </w:tcPr>
          <w:p w:rsidR="002E13CD" w:rsidRPr="00083648" w:rsidRDefault="002E13CD" w:rsidP="002C42C3">
            <w:pPr>
              <w:spacing w:line="300" w:lineRule="auto"/>
              <w:jc w:val="center"/>
            </w:pPr>
            <w:r w:rsidRPr="005D6384">
              <w:rPr>
                <w:rFonts w:hint="eastAsia"/>
              </w:rPr>
              <w:t>0.6</w:t>
            </w:r>
          </w:p>
        </w:tc>
        <w:tc>
          <w:tcPr>
            <w:tcW w:w="837" w:type="dxa"/>
            <w:vMerge w:val="restart"/>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20</w:t>
            </w:r>
          </w:p>
        </w:tc>
        <w:tc>
          <w:tcPr>
            <w:tcW w:w="1021" w:type="dxa"/>
            <w:vMerge w:val="restart"/>
            <w:tcBorders>
              <w:bottom w:val="single" w:sz="4" w:space="0" w:color="auto"/>
            </w:tcBorders>
            <w:shd w:val="clear" w:color="auto" w:fill="auto"/>
            <w:vAlign w:val="center"/>
            <w:hideMark/>
          </w:tcPr>
          <w:p w:rsidR="002E13CD" w:rsidRPr="00083648" w:rsidRDefault="002E13CD" w:rsidP="004D28FD">
            <w:pPr>
              <w:spacing w:line="300" w:lineRule="auto"/>
              <w:jc w:val="center"/>
            </w:pPr>
            <w:r w:rsidRPr="005D6384">
              <w:rPr>
                <w:rFonts w:hint="eastAsia"/>
              </w:rPr>
              <w:t>0</w:t>
            </w: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59"/>
          <w:jc w:val="center"/>
        </w:trPr>
        <w:tc>
          <w:tcPr>
            <w:tcW w:w="456" w:type="dxa"/>
            <w:vMerge w:val="restart"/>
            <w:tcBorders>
              <w:bottom w:val="single" w:sz="4" w:space="0" w:color="auto"/>
            </w:tcBorders>
            <w:shd w:val="clear" w:color="auto" w:fill="auto"/>
            <w:vAlign w:val="center"/>
            <w:hideMark/>
          </w:tcPr>
          <w:p w:rsidR="002E13CD" w:rsidRPr="00083648" w:rsidRDefault="002E13CD" w:rsidP="004D28FD">
            <w:pPr>
              <w:widowControl/>
              <w:jc w:val="center"/>
            </w:pPr>
            <w:r w:rsidRPr="005D6384">
              <w:rPr>
                <w:rFonts w:hint="eastAsia"/>
              </w:rPr>
              <w:t>外圈</w:t>
            </w:r>
          </w:p>
        </w:tc>
        <w:tc>
          <w:tcPr>
            <w:tcW w:w="763" w:type="dxa"/>
            <w:tcBorders>
              <w:bottom w:val="single" w:sz="4" w:space="0" w:color="auto"/>
            </w:tcBorders>
            <w:shd w:val="clear" w:color="auto" w:fill="auto"/>
            <w:vAlign w:val="center"/>
            <w:hideMark/>
          </w:tcPr>
          <w:p w:rsidR="002E13CD" w:rsidRPr="00083648" w:rsidRDefault="002E13CD" w:rsidP="002C42C3">
            <w:pPr>
              <w:widowControl/>
              <w:jc w:val="center"/>
            </w:pPr>
            <w:r w:rsidRPr="005D6384">
              <w:rPr>
                <w:rFonts w:hint="eastAsia"/>
              </w:rPr>
              <w:t>6</w:t>
            </w:r>
            <w:r w:rsidR="002C42C3" w:rsidRPr="005D6384">
              <w:rPr>
                <w:rFonts w:hint="eastAsia"/>
              </w:rPr>
              <w:t>:</w:t>
            </w:r>
            <w:r w:rsidRPr="005D6384">
              <w:rPr>
                <w:rFonts w:hint="eastAsia"/>
              </w:rPr>
              <w:t>00</w:t>
            </w:r>
          </w:p>
        </w:tc>
        <w:tc>
          <w:tcPr>
            <w:tcW w:w="779" w:type="dxa"/>
            <w:vMerge w:val="restart"/>
            <w:tcBorders>
              <w:bottom w:val="single" w:sz="4" w:space="0" w:color="auto"/>
            </w:tcBorders>
            <w:shd w:val="clear" w:color="auto" w:fill="auto"/>
            <w:vAlign w:val="center"/>
            <w:hideMark/>
          </w:tcPr>
          <w:p w:rsidR="002E13CD" w:rsidRPr="00083648" w:rsidRDefault="002E13CD" w:rsidP="002C42C3">
            <w:pPr>
              <w:widowControl/>
              <w:jc w:val="center"/>
            </w:pPr>
            <w:r w:rsidRPr="005D6384">
              <w:rPr>
                <w:rFonts w:hint="eastAsia"/>
              </w:rPr>
              <w:t>0.6</w:t>
            </w:r>
          </w:p>
        </w:tc>
        <w:tc>
          <w:tcPr>
            <w:tcW w:w="837"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021"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67"/>
          <w:jc w:val="center"/>
        </w:trPr>
        <w:tc>
          <w:tcPr>
            <w:tcW w:w="456"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763" w:type="dxa"/>
            <w:tcBorders>
              <w:bottom w:val="single" w:sz="4" w:space="0" w:color="auto"/>
            </w:tcBorders>
            <w:shd w:val="clear" w:color="auto" w:fill="auto"/>
            <w:vAlign w:val="center"/>
            <w:hideMark/>
          </w:tcPr>
          <w:p w:rsidR="002E13CD" w:rsidRPr="00083648" w:rsidRDefault="002E13CD" w:rsidP="004D28FD">
            <w:pPr>
              <w:widowControl/>
              <w:jc w:val="center"/>
            </w:pPr>
            <w:r w:rsidRPr="005D6384">
              <w:rPr>
                <w:rFonts w:hint="eastAsia"/>
              </w:rPr>
              <w:t>12:00</w:t>
            </w:r>
          </w:p>
        </w:tc>
        <w:tc>
          <w:tcPr>
            <w:tcW w:w="779" w:type="dxa"/>
            <w:vMerge/>
            <w:tcBorders>
              <w:bottom w:val="single" w:sz="4" w:space="0" w:color="auto"/>
            </w:tcBorders>
            <w:shd w:val="clear" w:color="auto" w:fill="auto"/>
            <w:vAlign w:val="center"/>
            <w:hideMark/>
          </w:tcPr>
          <w:p w:rsidR="002E13CD" w:rsidRPr="00083648" w:rsidRDefault="002E13CD" w:rsidP="004D28FD">
            <w:pPr>
              <w:jc w:val="center"/>
            </w:pPr>
          </w:p>
        </w:tc>
        <w:tc>
          <w:tcPr>
            <w:tcW w:w="837"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021" w:type="dxa"/>
            <w:vMerge/>
            <w:tcBorders>
              <w:bottom w:val="single" w:sz="4" w:space="0" w:color="auto"/>
            </w:tcBorders>
            <w:shd w:val="clear" w:color="auto" w:fill="auto"/>
            <w:vAlign w:val="center"/>
            <w:hideMark/>
          </w:tcPr>
          <w:p w:rsidR="002E13CD" w:rsidRPr="00083648" w:rsidRDefault="002E13CD" w:rsidP="004D28FD">
            <w:pPr>
              <w:widowControl/>
              <w:jc w:val="center"/>
            </w:pPr>
          </w:p>
        </w:tc>
        <w:tc>
          <w:tcPr>
            <w:tcW w:w="1814" w:type="dxa"/>
            <w:tcBorders>
              <w:bottom w:val="single" w:sz="4" w:space="0" w:color="auto"/>
            </w:tcBorders>
            <w:shd w:val="clear" w:color="auto" w:fill="auto"/>
            <w:vAlign w:val="center"/>
            <w:hideMark/>
          </w:tcPr>
          <w:p w:rsidR="002E13CD" w:rsidRPr="00083648" w:rsidRDefault="002E13CD" w:rsidP="004D28FD">
            <w:pPr>
              <w:widowControl/>
              <w:jc w:val="center"/>
            </w:pPr>
          </w:p>
        </w:tc>
        <w:tc>
          <w:tcPr>
            <w:tcW w:w="1843" w:type="dxa"/>
            <w:tcBorders>
              <w:bottom w:val="single" w:sz="4" w:space="0" w:color="auto"/>
            </w:tcBorders>
            <w:shd w:val="clear" w:color="auto" w:fill="auto"/>
            <w:vAlign w:val="center"/>
          </w:tcPr>
          <w:p w:rsidR="002E13CD" w:rsidRPr="00083648" w:rsidRDefault="002E13CD" w:rsidP="004D28FD">
            <w:pPr>
              <w:widowControl/>
              <w:jc w:val="center"/>
            </w:pPr>
          </w:p>
        </w:tc>
        <w:tc>
          <w:tcPr>
            <w:tcW w:w="1985" w:type="dxa"/>
            <w:tcBorders>
              <w:bottom w:val="single" w:sz="4" w:space="0" w:color="auto"/>
            </w:tcBorders>
            <w:shd w:val="clear" w:color="auto" w:fill="auto"/>
            <w:vAlign w:val="center"/>
          </w:tcPr>
          <w:p w:rsidR="002E13CD" w:rsidRPr="00083648" w:rsidRDefault="002E13CD" w:rsidP="004D28FD">
            <w:pPr>
              <w:widowControl/>
              <w:jc w:val="center"/>
            </w:pPr>
          </w:p>
        </w:tc>
      </w:tr>
      <w:tr w:rsidR="002E13CD" w:rsidRPr="00083648" w:rsidTr="006B6519">
        <w:trPr>
          <w:trHeight w:val="548"/>
          <w:jc w:val="center"/>
        </w:trPr>
        <w:tc>
          <w:tcPr>
            <w:tcW w:w="1219" w:type="dxa"/>
            <w:gridSpan w:val="2"/>
            <w:shd w:val="clear" w:color="auto" w:fill="auto"/>
            <w:vAlign w:val="center"/>
            <w:hideMark/>
          </w:tcPr>
          <w:p w:rsidR="002E13CD" w:rsidRPr="00083648" w:rsidRDefault="002E13CD" w:rsidP="004D28FD">
            <w:pPr>
              <w:widowControl/>
              <w:jc w:val="center"/>
            </w:pPr>
            <w:r w:rsidRPr="005D6384">
              <w:rPr>
                <w:rFonts w:hint="eastAsia"/>
              </w:rPr>
              <w:t>滚珠</w:t>
            </w:r>
          </w:p>
        </w:tc>
        <w:tc>
          <w:tcPr>
            <w:tcW w:w="779" w:type="dxa"/>
            <w:shd w:val="clear" w:color="auto" w:fill="auto"/>
            <w:vAlign w:val="center"/>
            <w:hideMark/>
          </w:tcPr>
          <w:p w:rsidR="002E13CD" w:rsidRPr="00083648" w:rsidRDefault="002E13CD" w:rsidP="002C42C3">
            <w:pPr>
              <w:widowControl/>
              <w:jc w:val="center"/>
            </w:pPr>
            <w:r w:rsidRPr="005D6384">
              <w:rPr>
                <w:rFonts w:hint="eastAsia"/>
              </w:rPr>
              <w:t>0.6</w:t>
            </w:r>
          </w:p>
        </w:tc>
        <w:tc>
          <w:tcPr>
            <w:tcW w:w="837" w:type="dxa"/>
            <w:vMerge/>
            <w:shd w:val="clear" w:color="auto" w:fill="auto"/>
            <w:vAlign w:val="center"/>
            <w:hideMark/>
          </w:tcPr>
          <w:p w:rsidR="002E13CD" w:rsidRPr="00083648" w:rsidRDefault="002E13CD" w:rsidP="004D28FD">
            <w:pPr>
              <w:widowControl/>
              <w:jc w:val="center"/>
            </w:pPr>
          </w:p>
        </w:tc>
        <w:tc>
          <w:tcPr>
            <w:tcW w:w="1021" w:type="dxa"/>
            <w:vMerge/>
            <w:shd w:val="clear" w:color="auto" w:fill="auto"/>
            <w:vAlign w:val="center"/>
            <w:hideMark/>
          </w:tcPr>
          <w:p w:rsidR="002E13CD" w:rsidRPr="00083648" w:rsidRDefault="002E13CD" w:rsidP="004D28FD">
            <w:pPr>
              <w:widowControl/>
              <w:jc w:val="center"/>
            </w:pPr>
          </w:p>
        </w:tc>
        <w:tc>
          <w:tcPr>
            <w:tcW w:w="1814" w:type="dxa"/>
            <w:shd w:val="clear" w:color="auto" w:fill="auto"/>
            <w:vAlign w:val="center"/>
            <w:hideMark/>
          </w:tcPr>
          <w:p w:rsidR="002E13CD" w:rsidRPr="00083648" w:rsidRDefault="002E13CD" w:rsidP="004D28FD">
            <w:pPr>
              <w:widowControl/>
              <w:jc w:val="center"/>
            </w:pPr>
          </w:p>
        </w:tc>
        <w:tc>
          <w:tcPr>
            <w:tcW w:w="1843" w:type="dxa"/>
            <w:shd w:val="clear" w:color="auto" w:fill="auto"/>
            <w:vAlign w:val="center"/>
          </w:tcPr>
          <w:p w:rsidR="002E13CD" w:rsidRPr="00083648" w:rsidRDefault="002E13CD" w:rsidP="004D28FD">
            <w:pPr>
              <w:widowControl/>
              <w:jc w:val="center"/>
            </w:pPr>
          </w:p>
        </w:tc>
        <w:tc>
          <w:tcPr>
            <w:tcW w:w="1985" w:type="dxa"/>
            <w:shd w:val="clear" w:color="auto" w:fill="auto"/>
            <w:vAlign w:val="center"/>
          </w:tcPr>
          <w:p w:rsidR="002E13CD" w:rsidRPr="00083648" w:rsidRDefault="002E13CD" w:rsidP="004D28FD">
            <w:pPr>
              <w:widowControl/>
              <w:jc w:val="center"/>
            </w:pPr>
          </w:p>
        </w:tc>
      </w:tr>
    </w:tbl>
    <w:p w:rsidR="002E13CD" w:rsidRPr="00AE4FE6" w:rsidRDefault="00AE4FE6" w:rsidP="00870A60">
      <w:pPr>
        <w:spacing w:beforeLines="50" w:before="156"/>
        <w:rPr>
          <w:b/>
          <w:sz w:val="21"/>
        </w:rPr>
      </w:pPr>
      <w:r w:rsidRPr="00AE4FE6">
        <w:rPr>
          <w:rFonts w:hint="eastAsia"/>
          <w:b/>
          <w:sz w:val="21"/>
        </w:rPr>
        <w:t>说明：</w:t>
      </w:r>
      <w:r w:rsidRPr="00AE4FE6">
        <w:rPr>
          <w:rFonts w:hint="eastAsia"/>
          <w:sz w:val="21"/>
        </w:rPr>
        <w:t>表</w:t>
      </w:r>
      <w:r>
        <w:rPr>
          <w:rFonts w:hint="eastAsia"/>
          <w:sz w:val="21"/>
        </w:rPr>
        <w:t>3-</w:t>
      </w:r>
      <w:r>
        <w:rPr>
          <w:sz w:val="21"/>
        </w:rPr>
        <w:t>8</w:t>
      </w:r>
      <w:r>
        <w:rPr>
          <w:rFonts w:hint="eastAsia"/>
          <w:sz w:val="21"/>
        </w:rPr>
        <w:t>中</w:t>
      </w:r>
      <w:r w:rsidR="00AB1865">
        <w:rPr>
          <w:rFonts w:hint="eastAsia"/>
          <w:sz w:val="21"/>
        </w:rPr>
        <w:t>，</w:t>
      </w:r>
      <w:r w:rsidR="00AB1865">
        <w:rPr>
          <w:rFonts w:hint="eastAsia"/>
          <w:sz w:val="21"/>
        </w:rPr>
        <w:t xml:space="preserve"> </w:t>
      </w:r>
      <w:r>
        <w:rPr>
          <w:rFonts w:hint="eastAsia"/>
          <w:sz w:val="21"/>
        </w:rPr>
        <w:t>“</w:t>
      </w:r>
      <w:r>
        <w:rPr>
          <w:rFonts w:hint="eastAsia"/>
          <w:sz w:val="21"/>
        </w:rPr>
        <w:t>6:00</w:t>
      </w:r>
      <w:r>
        <w:rPr>
          <w:rFonts w:hint="eastAsia"/>
          <w:sz w:val="21"/>
        </w:rPr>
        <w:t>”表示</w:t>
      </w:r>
      <w:r>
        <w:rPr>
          <w:rFonts w:hint="eastAsia"/>
          <w:sz w:val="21"/>
        </w:rPr>
        <w:t>6</w:t>
      </w:r>
      <w:r>
        <w:rPr>
          <w:rFonts w:hint="eastAsia"/>
          <w:sz w:val="21"/>
        </w:rPr>
        <w:t>点钟方向，“</w:t>
      </w:r>
      <w:r>
        <w:rPr>
          <w:rFonts w:hint="eastAsia"/>
          <w:sz w:val="21"/>
        </w:rPr>
        <w:t>1</w:t>
      </w:r>
      <w:r>
        <w:rPr>
          <w:sz w:val="21"/>
        </w:rPr>
        <w:t>2</w:t>
      </w:r>
      <w:r>
        <w:rPr>
          <w:rFonts w:hint="eastAsia"/>
          <w:sz w:val="21"/>
        </w:rPr>
        <w:t>:00</w:t>
      </w:r>
      <w:r>
        <w:rPr>
          <w:rFonts w:hint="eastAsia"/>
          <w:sz w:val="21"/>
        </w:rPr>
        <w:t>”表示</w:t>
      </w:r>
      <w:r>
        <w:rPr>
          <w:rFonts w:hint="eastAsia"/>
          <w:sz w:val="21"/>
        </w:rPr>
        <w:t>1</w:t>
      </w:r>
      <w:r>
        <w:rPr>
          <w:sz w:val="21"/>
        </w:rPr>
        <w:t>2</w:t>
      </w:r>
      <w:r>
        <w:rPr>
          <w:rFonts w:hint="eastAsia"/>
          <w:sz w:val="21"/>
        </w:rPr>
        <w:t>点钟方向。</w:t>
      </w:r>
    </w:p>
    <w:p w:rsidR="00A53CA4" w:rsidRPr="005D6384" w:rsidRDefault="00A53CA4">
      <w:pPr>
        <w:widowControl/>
        <w:jc w:val="left"/>
        <w:rPr>
          <w:sz w:val="21"/>
        </w:rPr>
      </w:pPr>
      <w:r w:rsidRPr="005D6384">
        <w:rPr>
          <w:sz w:val="21"/>
        </w:rPr>
        <w:br w:type="page"/>
      </w:r>
    </w:p>
    <w:p w:rsidR="002E13CD" w:rsidRPr="005D6384" w:rsidRDefault="002E13CD" w:rsidP="002C33FE">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256948" w:rsidRPr="005D6384">
        <w:rPr>
          <w:sz w:val="21"/>
        </w:rPr>
        <w:t>9</w:t>
      </w:r>
      <w:r w:rsidR="00CD3A0E" w:rsidRPr="005D6384">
        <w:rPr>
          <w:sz w:val="21"/>
        </w:rPr>
        <w:t xml:space="preserve"> </w:t>
      </w:r>
      <w:r w:rsidRPr="005D6384">
        <w:rPr>
          <w:sz w:val="21"/>
        </w:rPr>
        <w:t xml:space="preserve"> CNC</w:t>
      </w:r>
      <w:r w:rsidRPr="005D6384">
        <w:rPr>
          <w:rFonts w:hint="eastAsia"/>
          <w:sz w:val="21"/>
        </w:rPr>
        <w:t>加工中心加工状态</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2127"/>
        <w:gridCol w:w="1390"/>
        <w:gridCol w:w="1390"/>
        <w:gridCol w:w="1330"/>
        <w:gridCol w:w="963"/>
        <w:gridCol w:w="963"/>
        <w:gridCol w:w="963"/>
      </w:tblGrid>
      <w:tr w:rsidR="002E13CD" w:rsidRPr="004C41BA" w:rsidTr="0046487D">
        <w:trPr>
          <w:trHeight w:val="283"/>
          <w:jc w:val="center"/>
        </w:trPr>
        <w:tc>
          <w:tcPr>
            <w:tcW w:w="2127" w:type="dxa"/>
            <w:vMerge w:val="restart"/>
            <w:tcBorders>
              <w:top w:val="single" w:sz="12" w:space="0" w:color="auto"/>
              <w:left w:val="single" w:sz="12" w:space="0" w:color="auto"/>
              <w:bottom w:val="single" w:sz="4" w:space="0" w:color="auto"/>
              <w:tl2br w:val="single" w:sz="4" w:space="0" w:color="auto"/>
            </w:tcBorders>
            <w:shd w:val="clear" w:color="auto" w:fill="auto"/>
            <w:vAlign w:val="center"/>
            <w:hideMark/>
          </w:tcPr>
          <w:p w:rsidR="0046487D" w:rsidRPr="005D6384" w:rsidRDefault="0046487D" w:rsidP="00A53CA4">
            <w:pPr>
              <w:pStyle w:val="a0"/>
              <w:ind w:firstLineChars="0" w:firstLine="0"/>
              <w:jc w:val="center"/>
              <w:rPr>
                <w:b/>
                <w:bCs/>
              </w:rPr>
            </w:pPr>
            <w:r w:rsidRPr="005D6384">
              <w:rPr>
                <w:rFonts w:hint="eastAsia"/>
                <w:b/>
                <w:bCs/>
              </w:rPr>
              <w:t xml:space="preserve"> </w:t>
            </w:r>
            <w:r w:rsidRPr="005D6384">
              <w:rPr>
                <w:b/>
                <w:bCs/>
              </w:rPr>
              <w:t xml:space="preserve">    </w:t>
            </w:r>
            <w:r w:rsidR="006B79FF" w:rsidRPr="005D6384">
              <w:rPr>
                <w:b/>
                <w:bCs/>
              </w:rPr>
              <w:t xml:space="preserve">  </w:t>
            </w:r>
            <w:r w:rsidR="002E13CD" w:rsidRPr="005D6384">
              <w:rPr>
                <w:rFonts w:hint="eastAsia"/>
                <w:b/>
                <w:bCs/>
              </w:rPr>
              <w:t>加工参数</w:t>
            </w:r>
            <w:r w:rsidRPr="005D6384">
              <w:rPr>
                <w:rFonts w:hint="eastAsia"/>
                <w:b/>
                <w:bCs/>
              </w:rPr>
              <w:br/>
            </w:r>
          </w:p>
          <w:p w:rsidR="002E13CD" w:rsidRPr="004C41BA" w:rsidRDefault="002E13CD" w:rsidP="00F120F8">
            <w:pPr>
              <w:pStyle w:val="a0"/>
              <w:ind w:firstLineChars="50" w:firstLine="120"/>
            </w:pPr>
            <w:r w:rsidRPr="005D6384">
              <w:rPr>
                <w:rFonts w:hint="eastAsia"/>
                <w:b/>
                <w:bCs/>
              </w:rPr>
              <w:t>切削材料</w:t>
            </w:r>
          </w:p>
        </w:tc>
        <w:tc>
          <w:tcPr>
            <w:tcW w:w="139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切深</w:t>
            </w:r>
            <w:r w:rsidRPr="005D6384">
              <w:rPr>
                <w:rFonts w:hint="eastAsia"/>
                <w:b/>
                <w:bCs/>
              </w:rPr>
              <w:t>(</w:t>
            </w:r>
            <w:r w:rsidRPr="005D6384">
              <w:rPr>
                <w:b/>
                <w:bCs/>
              </w:rPr>
              <w:t>mm)</w:t>
            </w:r>
          </w:p>
        </w:tc>
        <w:tc>
          <w:tcPr>
            <w:tcW w:w="139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proofErr w:type="gramStart"/>
            <w:r w:rsidRPr="005D6384">
              <w:rPr>
                <w:rFonts w:hint="eastAsia"/>
                <w:b/>
                <w:bCs/>
              </w:rPr>
              <w:t>切宽</w:t>
            </w:r>
            <w:proofErr w:type="gramEnd"/>
            <w:r w:rsidRPr="005D6384">
              <w:rPr>
                <w:rFonts w:hint="eastAsia"/>
                <w:b/>
                <w:bCs/>
              </w:rPr>
              <w:t>(</w:t>
            </w:r>
            <w:r w:rsidRPr="005D6384">
              <w:rPr>
                <w:b/>
                <w:bCs/>
              </w:rPr>
              <w:t>mm)</w:t>
            </w:r>
          </w:p>
        </w:tc>
        <w:tc>
          <w:tcPr>
            <w:tcW w:w="1330" w:type="dxa"/>
            <w:vMerge w:val="restart"/>
            <w:tcBorders>
              <w:top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主轴转速</w:t>
            </w:r>
            <w:r w:rsidRPr="005D6384">
              <w:rPr>
                <w:rFonts w:hint="eastAsia"/>
                <w:b/>
                <w:bCs/>
              </w:rPr>
              <w:t>(</w:t>
            </w:r>
            <w:r w:rsidRPr="005D6384">
              <w:rPr>
                <w:b/>
                <w:bCs/>
              </w:rPr>
              <w:t>r/min)</w:t>
            </w:r>
          </w:p>
        </w:tc>
        <w:tc>
          <w:tcPr>
            <w:tcW w:w="2889" w:type="dxa"/>
            <w:gridSpan w:val="3"/>
            <w:tcBorders>
              <w:top w:val="single" w:sz="12"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进</w:t>
            </w:r>
            <w:proofErr w:type="gramStart"/>
            <w:r w:rsidRPr="005D6384">
              <w:rPr>
                <w:rFonts w:hint="eastAsia"/>
                <w:b/>
                <w:bCs/>
              </w:rPr>
              <w:t>给速度</w:t>
            </w:r>
            <w:proofErr w:type="gramEnd"/>
            <w:r w:rsidRPr="005D6384">
              <w:rPr>
                <w:rFonts w:hint="eastAsia"/>
                <w:b/>
                <w:bCs/>
              </w:rPr>
              <w:t>(</w:t>
            </w:r>
            <w:r w:rsidRPr="005D6384">
              <w:rPr>
                <w:b/>
                <w:bCs/>
              </w:rPr>
              <w:t>mm/min)</w:t>
            </w:r>
          </w:p>
        </w:tc>
      </w:tr>
      <w:tr w:rsidR="002E13CD" w:rsidRPr="004C41BA" w:rsidTr="0046487D">
        <w:trPr>
          <w:trHeight w:val="447"/>
          <w:jc w:val="center"/>
        </w:trPr>
        <w:tc>
          <w:tcPr>
            <w:tcW w:w="2127" w:type="dxa"/>
            <w:vMerge/>
            <w:tcBorders>
              <w:top w:val="single" w:sz="4" w:space="0" w:color="auto"/>
              <w:left w:val="single" w:sz="12" w:space="0" w:color="auto"/>
              <w:bottom w:val="single" w:sz="4" w:space="0" w:color="auto"/>
              <w:tl2br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2000</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2500</w:t>
            </w: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b/>
                <w:bCs/>
              </w:rPr>
              <w:t>3000</w:t>
            </w:r>
          </w:p>
        </w:tc>
      </w:tr>
      <w:tr w:rsidR="002E13CD" w:rsidRPr="004C41BA" w:rsidTr="0046487D">
        <w:trPr>
          <w:trHeight w:val="283"/>
          <w:jc w:val="center"/>
        </w:trPr>
        <w:tc>
          <w:tcPr>
            <w:tcW w:w="2127" w:type="dxa"/>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空转</w:t>
            </w:r>
          </w:p>
        </w:tc>
        <w:tc>
          <w:tcPr>
            <w:tcW w:w="4110" w:type="dxa"/>
            <w:gridSpan w:val="3"/>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t>\</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val="restart"/>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铝材</w:t>
            </w: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w:t>
            </w:r>
          </w:p>
        </w:tc>
        <w:tc>
          <w:tcPr>
            <w:tcW w:w="139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4</w:t>
            </w:r>
          </w:p>
        </w:tc>
        <w:tc>
          <w:tcPr>
            <w:tcW w:w="133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10000</w:t>
            </w: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2</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4</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val="restart"/>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不锈钢</w:t>
            </w: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w:t>
            </w:r>
          </w:p>
        </w:tc>
        <w:tc>
          <w:tcPr>
            <w:tcW w:w="1390" w:type="dxa"/>
            <w:vMerge w:val="restart"/>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3</w:t>
            </w: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15</w:t>
            </w:r>
          </w:p>
        </w:tc>
        <w:tc>
          <w:tcPr>
            <w:tcW w:w="139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4"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r w:rsidR="002E13CD" w:rsidRPr="004C41BA" w:rsidTr="0046487D">
        <w:trPr>
          <w:trHeight w:val="283"/>
          <w:jc w:val="center"/>
        </w:trPr>
        <w:tc>
          <w:tcPr>
            <w:tcW w:w="2127" w:type="dxa"/>
            <w:vMerge/>
            <w:tcBorders>
              <w:top w:val="single" w:sz="4" w:space="0" w:color="auto"/>
              <w:left w:val="single" w:sz="12"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1390"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Chars="0" w:firstLine="0"/>
              <w:jc w:val="center"/>
            </w:pPr>
            <w:r w:rsidRPr="005D6384">
              <w:rPr>
                <w:rFonts w:hint="eastAsia"/>
              </w:rPr>
              <w:t>0.25</w:t>
            </w:r>
          </w:p>
        </w:tc>
        <w:tc>
          <w:tcPr>
            <w:tcW w:w="1390" w:type="dxa"/>
            <w:vMerge/>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1330" w:type="dxa"/>
            <w:vMerge/>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tcBorders>
            <w:shd w:val="clear" w:color="auto" w:fill="auto"/>
            <w:vAlign w:val="center"/>
            <w:hideMark/>
          </w:tcPr>
          <w:p w:rsidR="002E13CD" w:rsidRPr="004C41BA" w:rsidRDefault="002E13CD" w:rsidP="00A53CA4">
            <w:pPr>
              <w:pStyle w:val="a0"/>
              <w:ind w:firstLine="480"/>
              <w:jc w:val="center"/>
            </w:pPr>
          </w:p>
        </w:tc>
        <w:tc>
          <w:tcPr>
            <w:tcW w:w="963" w:type="dxa"/>
            <w:tcBorders>
              <w:top w:val="single" w:sz="4" w:space="0" w:color="auto"/>
              <w:bottom w:val="single" w:sz="12" w:space="0" w:color="auto"/>
              <w:right w:val="single" w:sz="12" w:space="0" w:color="auto"/>
            </w:tcBorders>
            <w:shd w:val="clear" w:color="auto" w:fill="auto"/>
            <w:vAlign w:val="center"/>
            <w:hideMark/>
          </w:tcPr>
          <w:p w:rsidR="002E13CD" w:rsidRPr="004C41BA" w:rsidRDefault="002E13CD" w:rsidP="00A53CA4">
            <w:pPr>
              <w:pStyle w:val="a0"/>
              <w:ind w:firstLine="480"/>
              <w:jc w:val="center"/>
            </w:pPr>
          </w:p>
        </w:tc>
      </w:tr>
    </w:tbl>
    <w:p w:rsidR="002E13CD" w:rsidRPr="005D6384" w:rsidRDefault="002E13CD" w:rsidP="002E13CD">
      <w:pPr>
        <w:spacing w:beforeLines="50" w:before="156"/>
        <w:jc w:val="center"/>
        <w:rPr>
          <w:sz w:val="21"/>
        </w:rPr>
      </w:pPr>
    </w:p>
    <w:p w:rsidR="002E13CD" w:rsidRPr="005D6384" w:rsidRDefault="002E13CD" w:rsidP="002E13CD">
      <w:pPr>
        <w:spacing w:beforeLines="50" w:before="156"/>
        <w:jc w:val="center"/>
        <w:rPr>
          <w:sz w:val="21"/>
        </w:rPr>
      </w:pPr>
      <w:r w:rsidRPr="005D6384">
        <w:rPr>
          <w:rFonts w:hint="eastAsia"/>
          <w:sz w:val="21"/>
        </w:rPr>
        <w:t>表</w:t>
      </w:r>
      <w:r w:rsidRPr="005D6384">
        <w:rPr>
          <w:sz w:val="21"/>
        </w:rPr>
        <w:t>3</w:t>
      </w:r>
      <w:r w:rsidRPr="005D6384">
        <w:rPr>
          <w:rFonts w:hint="eastAsia"/>
          <w:sz w:val="21"/>
        </w:rPr>
        <w:t>-</w:t>
      </w:r>
      <w:r w:rsidR="00256948" w:rsidRPr="005D6384">
        <w:rPr>
          <w:sz w:val="21"/>
        </w:rPr>
        <w:t>10</w:t>
      </w:r>
      <w:r w:rsidR="00CD3A0E" w:rsidRPr="005D6384">
        <w:rPr>
          <w:sz w:val="21"/>
        </w:rPr>
        <w:t xml:space="preserve">  </w:t>
      </w:r>
      <w:r w:rsidRPr="005D6384">
        <w:rPr>
          <w:sz w:val="21"/>
        </w:rPr>
        <w:t>CNC</w:t>
      </w:r>
      <w:r w:rsidRPr="005D6384">
        <w:rPr>
          <w:rFonts w:hint="eastAsia"/>
          <w:sz w:val="21"/>
        </w:rPr>
        <w:t>加工中心实验机床分布表</w:t>
      </w:r>
    </w:p>
    <w:tbl>
      <w:tblPr>
        <w:tblW w:w="0" w:type="auto"/>
        <w:tblInd w:w="250" w:type="dxa"/>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3827"/>
        <w:gridCol w:w="3282"/>
        <w:gridCol w:w="1963"/>
      </w:tblGrid>
      <w:tr w:rsidR="002E13CD" w:rsidRPr="00431AE0" w:rsidTr="003C7C96">
        <w:trPr>
          <w:trHeight w:val="567"/>
        </w:trPr>
        <w:tc>
          <w:tcPr>
            <w:tcW w:w="3827"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机床</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加工轴</w:t>
            </w:r>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b/>
                <w:bCs/>
              </w:rPr>
              <w:t>加工方式</w:t>
            </w:r>
          </w:p>
        </w:tc>
      </w:tr>
      <w:tr w:rsidR="002E13CD" w:rsidRPr="00431AE0" w:rsidTr="003C7C96">
        <w:trPr>
          <w:trHeight w:val="567"/>
        </w:trPr>
        <w:tc>
          <w:tcPr>
            <w:tcW w:w="3827" w:type="dxa"/>
            <w:vMerge w:val="restart"/>
            <w:shd w:val="clear" w:color="auto" w:fill="auto"/>
            <w:vAlign w:val="center"/>
            <w:hideMark/>
          </w:tcPr>
          <w:p w:rsidR="002E13CD" w:rsidRPr="00431AE0" w:rsidRDefault="00AB1865" w:rsidP="003C7C96">
            <w:pPr>
              <w:pStyle w:val="a0"/>
              <w:ind w:firstLineChars="0" w:firstLine="0"/>
              <w:jc w:val="center"/>
            </w:pPr>
            <w:proofErr w:type="gramStart"/>
            <w:r>
              <w:rPr>
                <w:rFonts w:hint="eastAsia"/>
              </w:rPr>
              <w:t>五轴</w:t>
            </w:r>
            <w:proofErr w:type="gramEnd"/>
            <w:r w:rsidR="002E13CD" w:rsidRPr="005D6384">
              <w:rPr>
                <w:rFonts w:hint="eastAsia"/>
              </w:rPr>
              <w:t>CNC</w:t>
            </w:r>
            <w:r>
              <w:rPr>
                <w:rFonts w:hint="eastAsia"/>
              </w:rPr>
              <w:t>加工中心</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r w:rsidRPr="005D6384">
              <w:rPr>
                <w:rFonts w:hint="eastAsia"/>
              </w:rPr>
              <w:t>+</w:t>
            </w:r>
            <w:r w:rsidRPr="005D6384">
              <w:rPr>
                <w:rFonts w:hint="eastAsia"/>
              </w:rPr>
              <w:t>主轴</w:t>
            </w:r>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切削</w:t>
            </w:r>
          </w:p>
        </w:tc>
      </w:tr>
      <w:tr w:rsidR="002E13CD" w:rsidRPr="00431AE0" w:rsidTr="003C7C96">
        <w:trPr>
          <w:trHeight w:val="567"/>
        </w:trPr>
        <w:tc>
          <w:tcPr>
            <w:tcW w:w="3827" w:type="dxa"/>
            <w:vMerge/>
            <w:shd w:val="clear" w:color="auto" w:fill="auto"/>
            <w:vAlign w:val="center"/>
            <w:hideMark/>
          </w:tcPr>
          <w:p w:rsidR="002E13CD" w:rsidRPr="00431AE0" w:rsidRDefault="002E13CD" w:rsidP="003C7C96">
            <w:pPr>
              <w:pStyle w:val="a0"/>
              <w:ind w:left="142" w:firstLine="480"/>
              <w:jc w:val="center"/>
            </w:pP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联动</w:t>
            </w:r>
          </w:p>
        </w:tc>
      </w:tr>
      <w:tr w:rsidR="002E13CD" w:rsidRPr="00431AE0" w:rsidTr="003C7C96">
        <w:trPr>
          <w:trHeight w:val="567"/>
        </w:trPr>
        <w:tc>
          <w:tcPr>
            <w:tcW w:w="3827" w:type="dxa"/>
            <w:shd w:val="clear" w:color="auto" w:fill="auto"/>
            <w:vAlign w:val="center"/>
            <w:hideMark/>
          </w:tcPr>
          <w:p w:rsidR="002E13CD" w:rsidRPr="00431AE0" w:rsidRDefault="00AB1865" w:rsidP="003C7C96">
            <w:pPr>
              <w:pStyle w:val="a0"/>
              <w:ind w:firstLineChars="0" w:firstLine="0"/>
              <w:jc w:val="center"/>
            </w:pPr>
            <w:r>
              <w:rPr>
                <w:rFonts w:hint="eastAsia"/>
              </w:rPr>
              <w:t>三轴</w:t>
            </w:r>
            <w:r>
              <w:rPr>
                <w:rFonts w:hint="eastAsia"/>
              </w:rPr>
              <w:t>CNC</w:t>
            </w:r>
            <w:r>
              <w:rPr>
                <w:rFonts w:hint="eastAsia"/>
              </w:rPr>
              <w:t>加工中心</w:t>
            </w:r>
          </w:p>
        </w:tc>
        <w:tc>
          <w:tcPr>
            <w:tcW w:w="3282"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Y</w:t>
            </w:r>
            <w:proofErr w:type="gramStart"/>
            <w:r w:rsidRPr="005D6384">
              <w:rPr>
                <w:rFonts w:hint="eastAsia"/>
              </w:rPr>
              <w:t>进给轴</w:t>
            </w:r>
            <w:proofErr w:type="gramEnd"/>
          </w:p>
        </w:tc>
        <w:tc>
          <w:tcPr>
            <w:tcW w:w="1963" w:type="dxa"/>
            <w:shd w:val="clear" w:color="auto" w:fill="auto"/>
            <w:vAlign w:val="center"/>
            <w:hideMark/>
          </w:tcPr>
          <w:p w:rsidR="002E13CD" w:rsidRPr="00431AE0" w:rsidRDefault="002E13CD" w:rsidP="003C7C96">
            <w:pPr>
              <w:pStyle w:val="a0"/>
              <w:ind w:firstLineChars="0" w:firstLine="0"/>
              <w:jc w:val="center"/>
            </w:pPr>
            <w:r w:rsidRPr="005D6384">
              <w:rPr>
                <w:rFonts w:hint="eastAsia"/>
              </w:rPr>
              <w:t>空载</w:t>
            </w:r>
            <w:r w:rsidRPr="005D6384">
              <w:rPr>
                <w:rFonts w:hint="eastAsia"/>
              </w:rPr>
              <w:t>+</w:t>
            </w:r>
            <w:r w:rsidRPr="005D6384">
              <w:rPr>
                <w:rFonts w:hint="eastAsia"/>
              </w:rPr>
              <w:t>联动</w:t>
            </w:r>
          </w:p>
        </w:tc>
      </w:tr>
    </w:tbl>
    <w:p w:rsidR="003C7C96" w:rsidRPr="005D6384" w:rsidRDefault="003C7C96" w:rsidP="002E13CD">
      <w:pPr>
        <w:spacing w:beforeLines="50" w:before="156"/>
        <w:jc w:val="center"/>
        <w:rPr>
          <w:sz w:val="21"/>
        </w:rPr>
      </w:pPr>
    </w:p>
    <w:p w:rsidR="003C7C96" w:rsidRPr="005D6384" w:rsidRDefault="003C7C96">
      <w:pPr>
        <w:widowControl/>
        <w:jc w:val="left"/>
        <w:rPr>
          <w:sz w:val="21"/>
        </w:rPr>
      </w:pPr>
      <w:r w:rsidRPr="005D6384">
        <w:rPr>
          <w:sz w:val="21"/>
        </w:rPr>
        <w:br w:type="page"/>
      </w:r>
    </w:p>
    <w:p w:rsidR="002E13CD" w:rsidRPr="005D6384" w:rsidRDefault="002E13CD" w:rsidP="002E13CD">
      <w:pPr>
        <w:spacing w:beforeLines="50" w:before="156"/>
        <w:jc w:val="center"/>
        <w:rPr>
          <w:sz w:val="21"/>
        </w:rPr>
      </w:pPr>
      <w:r w:rsidRPr="005D6384">
        <w:rPr>
          <w:rFonts w:hint="eastAsia"/>
          <w:sz w:val="21"/>
        </w:rPr>
        <w:lastRenderedPageBreak/>
        <w:t>表</w:t>
      </w:r>
      <w:r w:rsidRPr="005D6384">
        <w:rPr>
          <w:sz w:val="21"/>
        </w:rPr>
        <w:t>3</w:t>
      </w:r>
      <w:r w:rsidRPr="005D6384">
        <w:rPr>
          <w:rFonts w:hint="eastAsia"/>
          <w:sz w:val="21"/>
        </w:rPr>
        <w:t>-</w:t>
      </w:r>
      <w:r w:rsidR="00256948" w:rsidRPr="005D6384">
        <w:rPr>
          <w:sz w:val="21"/>
        </w:rPr>
        <w:t>11</w:t>
      </w:r>
      <w:r w:rsidRPr="005D6384">
        <w:rPr>
          <w:sz w:val="21"/>
        </w:rPr>
        <w:t xml:space="preserve"> </w:t>
      </w:r>
      <w:r w:rsidR="00F224C6" w:rsidRPr="005D6384">
        <w:rPr>
          <w:sz w:val="21"/>
        </w:rPr>
        <w:t xml:space="preserve"> </w:t>
      </w:r>
      <w:r w:rsidRPr="005D6384">
        <w:rPr>
          <w:rFonts w:hint="eastAsia"/>
          <w:sz w:val="21"/>
        </w:rPr>
        <w:t>TG</w:t>
      </w:r>
      <w:r w:rsidRPr="005D6384">
        <w:rPr>
          <w:rFonts w:hint="eastAsia"/>
          <w:sz w:val="21"/>
        </w:rPr>
        <w:t>磨床实验表</w:t>
      </w:r>
    </w:p>
    <w:tbl>
      <w:tblPr>
        <w:tblW w:w="8827" w:type="dxa"/>
        <w:jc w:val="center"/>
        <w:tblBorders>
          <w:top w:val="single" w:sz="12" w:space="0" w:color="auto"/>
          <w:bottom w:val="single" w:sz="12" w:space="0" w:color="auto"/>
          <w:insideH w:val="single" w:sz="4" w:space="0" w:color="auto"/>
          <w:insideV w:val="single" w:sz="4" w:space="0" w:color="auto"/>
        </w:tblBorders>
        <w:tblLayout w:type="fixed"/>
        <w:tblLook w:val="0600" w:firstRow="0" w:lastRow="0" w:firstColumn="0" w:lastColumn="0" w:noHBand="1" w:noVBand="1"/>
      </w:tblPr>
      <w:tblGrid>
        <w:gridCol w:w="1197"/>
        <w:gridCol w:w="1196"/>
        <w:gridCol w:w="1196"/>
        <w:gridCol w:w="1196"/>
        <w:gridCol w:w="1805"/>
        <w:gridCol w:w="2237"/>
      </w:tblGrid>
      <w:tr w:rsidR="00B1466B" w:rsidRPr="008F420F" w:rsidTr="00E66A97">
        <w:trPr>
          <w:trHeight w:val="340"/>
          <w:jc w:val="center"/>
        </w:trPr>
        <w:tc>
          <w:tcPr>
            <w:tcW w:w="1197"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类型</w:t>
            </w:r>
          </w:p>
        </w:tc>
        <w:tc>
          <w:tcPr>
            <w:tcW w:w="1196"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部位</w:t>
            </w:r>
          </w:p>
        </w:tc>
        <w:tc>
          <w:tcPr>
            <w:tcW w:w="1196" w:type="dxa"/>
            <w:vMerge w:val="restart"/>
            <w:vAlign w:val="center"/>
          </w:tcPr>
          <w:p w:rsidR="00B1466B" w:rsidRPr="009801E3" w:rsidRDefault="00B1466B" w:rsidP="00E66A97">
            <w:pPr>
              <w:pStyle w:val="a0"/>
              <w:ind w:firstLineChars="0" w:firstLine="0"/>
              <w:jc w:val="center"/>
              <w:rPr>
                <w:b/>
                <w:bCs/>
              </w:rPr>
            </w:pPr>
            <w:r w:rsidRPr="005D6384">
              <w:rPr>
                <w:rFonts w:hint="eastAsia"/>
                <w:b/>
                <w:bCs/>
              </w:rPr>
              <w:t>主轴转速</w:t>
            </w:r>
            <w:r w:rsidRPr="005D6384">
              <w:rPr>
                <w:rFonts w:hint="eastAsia"/>
                <w:b/>
                <w:bCs/>
              </w:rPr>
              <w:t>(r/min)</w:t>
            </w:r>
          </w:p>
        </w:tc>
        <w:tc>
          <w:tcPr>
            <w:tcW w:w="1196" w:type="dxa"/>
            <w:vMerge w:val="restart"/>
            <w:shd w:val="clear" w:color="auto" w:fill="auto"/>
            <w:vAlign w:val="center"/>
            <w:hideMark/>
          </w:tcPr>
          <w:p w:rsidR="00B1466B" w:rsidRPr="005D6384" w:rsidRDefault="00B1466B" w:rsidP="00E66A97">
            <w:pPr>
              <w:pStyle w:val="a0"/>
              <w:ind w:firstLineChars="0" w:firstLine="0"/>
              <w:jc w:val="center"/>
            </w:pPr>
            <w:r w:rsidRPr="005D6384">
              <w:rPr>
                <w:rFonts w:hint="eastAsia"/>
                <w:b/>
                <w:bCs/>
              </w:rPr>
              <w:t>故障宽度</w:t>
            </w:r>
          </w:p>
          <w:p w:rsidR="00B1466B" w:rsidRPr="008F420F" w:rsidRDefault="00B1466B" w:rsidP="00E66A97">
            <w:pPr>
              <w:pStyle w:val="a0"/>
              <w:ind w:firstLineChars="0" w:firstLine="0"/>
              <w:jc w:val="center"/>
            </w:pPr>
            <w:r w:rsidRPr="005D6384">
              <w:rPr>
                <w:rFonts w:hint="eastAsia"/>
                <w:b/>
                <w:bCs/>
              </w:rPr>
              <w:t>(mm)</w:t>
            </w:r>
          </w:p>
        </w:tc>
        <w:tc>
          <w:tcPr>
            <w:tcW w:w="1805" w:type="dxa"/>
            <w:vMerge w:val="restart"/>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故障深度</w:t>
            </w:r>
            <w:r w:rsidRPr="005D6384">
              <w:rPr>
                <w:rFonts w:hint="eastAsia"/>
                <w:b/>
                <w:bCs/>
              </w:rPr>
              <w:t>(</w:t>
            </w:r>
            <w:r w:rsidRPr="005D6384">
              <w:rPr>
                <w:rFonts w:hint="eastAsia"/>
                <w:b/>
                <w:bCs/>
              </w:rPr>
              <w:t>μ</w:t>
            </w:r>
            <w:r w:rsidRPr="005D6384">
              <w:rPr>
                <w:rFonts w:hint="eastAsia"/>
                <w:b/>
                <w:bCs/>
              </w:rPr>
              <w:t>m)</w:t>
            </w:r>
          </w:p>
        </w:tc>
        <w:tc>
          <w:tcPr>
            <w:tcW w:w="2237" w:type="dxa"/>
            <w:shd w:val="clear" w:color="auto" w:fill="auto"/>
            <w:vAlign w:val="center"/>
            <w:hideMark/>
          </w:tcPr>
          <w:p w:rsidR="00B1466B" w:rsidRPr="008F420F" w:rsidRDefault="00B1466B" w:rsidP="00E66A97">
            <w:pPr>
              <w:pStyle w:val="a0"/>
              <w:ind w:firstLineChars="0" w:firstLine="0"/>
              <w:jc w:val="center"/>
            </w:pPr>
            <w:r w:rsidRPr="005D6384">
              <w:rPr>
                <w:rFonts w:hint="eastAsia"/>
                <w:b/>
                <w:bCs/>
              </w:rPr>
              <w:t>进</w:t>
            </w:r>
            <w:proofErr w:type="gramStart"/>
            <w:r w:rsidRPr="005D6384">
              <w:rPr>
                <w:rFonts w:hint="eastAsia"/>
                <w:b/>
                <w:bCs/>
              </w:rPr>
              <w:t>给速度</w:t>
            </w:r>
            <w:proofErr w:type="gramEnd"/>
            <w:r w:rsidRPr="005D6384">
              <w:rPr>
                <w:rFonts w:hint="eastAsia"/>
                <w:b/>
                <w:bCs/>
              </w:rPr>
              <w:t>(mm/min)</w:t>
            </w:r>
          </w:p>
        </w:tc>
      </w:tr>
      <w:tr w:rsidR="00B1466B" w:rsidRPr="008F420F" w:rsidTr="00E66A97">
        <w:trPr>
          <w:trHeight w:val="340"/>
          <w:jc w:val="center"/>
        </w:trPr>
        <w:tc>
          <w:tcPr>
            <w:tcW w:w="1197" w:type="dxa"/>
            <w:vMerge/>
            <w:shd w:val="clear" w:color="auto" w:fill="auto"/>
            <w:vAlign w:val="center"/>
            <w:hideMark/>
          </w:tcPr>
          <w:p w:rsidR="00B1466B" w:rsidRPr="008F420F" w:rsidRDefault="00B1466B" w:rsidP="00E66A97">
            <w:pPr>
              <w:pStyle w:val="a0"/>
              <w:ind w:firstLine="480"/>
              <w:jc w:val="center"/>
            </w:pPr>
          </w:p>
        </w:tc>
        <w:tc>
          <w:tcPr>
            <w:tcW w:w="1196" w:type="dxa"/>
            <w:vMerge/>
            <w:shd w:val="clear" w:color="auto" w:fill="auto"/>
            <w:vAlign w:val="center"/>
            <w:hideMark/>
          </w:tcPr>
          <w:p w:rsidR="00B1466B" w:rsidRPr="008F420F" w:rsidRDefault="00B1466B" w:rsidP="00E66A97">
            <w:pPr>
              <w:pStyle w:val="a0"/>
              <w:ind w:firstLine="480"/>
              <w:jc w:val="center"/>
            </w:pPr>
          </w:p>
        </w:tc>
        <w:tc>
          <w:tcPr>
            <w:tcW w:w="1196" w:type="dxa"/>
            <w:vMerge/>
            <w:vAlign w:val="center"/>
          </w:tcPr>
          <w:p w:rsidR="00B1466B" w:rsidRPr="008F420F" w:rsidRDefault="00B1466B" w:rsidP="00E66A97">
            <w:pPr>
              <w:pStyle w:val="a0"/>
              <w:ind w:firstLine="480"/>
              <w:jc w:val="center"/>
            </w:pPr>
          </w:p>
        </w:tc>
        <w:tc>
          <w:tcPr>
            <w:tcW w:w="1196" w:type="dxa"/>
            <w:vMerge/>
            <w:shd w:val="clear" w:color="auto" w:fill="auto"/>
            <w:vAlign w:val="center"/>
            <w:hideMark/>
          </w:tcPr>
          <w:p w:rsidR="00B1466B" w:rsidRPr="008F420F" w:rsidRDefault="00B1466B" w:rsidP="00E66A97">
            <w:pPr>
              <w:pStyle w:val="a0"/>
              <w:ind w:firstLine="480"/>
              <w:jc w:val="center"/>
            </w:pPr>
          </w:p>
        </w:tc>
        <w:tc>
          <w:tcPr>
            <w:tcW w:w="1805" w:type="dxa"/>
            <w:vMerge/>
            <w:shd w:val="clear" w:color="auto" w:fill="auto"/>
            <w:vAlign w:val="center"/>
            <w:hideMark/>
          </w:tcPr>
          <w:p w:rsidR="00B1466B" w:rsidRPr="008F420F" w:rsidRDefault="00B1466B" w:rsidP="00E66A97">
            <w:pPr>
              <w:pStyle w:val="a0"/>
              <w:ind w:firstLine="480"/>
              <w:jc w:val="center"/>
            </w:pPr>
          </w:p>
        </w:tc>
        <w:tc>
          <w:tcPr>
            <w:tcW w:w="2237" w:type="dxa"/>
            <w:shd w:val="clear" w:color="auto" w:fill="auto"/>
            <w:vAlign w:val="center"/>
            <w:hideMark/>
          </w:tcPr>
          <w:p w:rsidR="00B1466B" w:rsidRPr="00677442" w:rsidRDefault="00077849" w:rsidP="00E66A97">
            <w:pPr>
              <w:pStyle w:val="a0"/>
              <w:ind w:firstLineChars="0" w:firstLine="0"/>
              <w:jc w:val="center"/>
            </w:pPr>
            <m:oMathPara>
              <m:oMath>
                <m:r>
                  <m:rPr>
                    <m:sty m:val="p"/>
                  </m:rPr>
                  <w:rPr>
                    <w:rFonts w:ascii="Cambria Math" w:hAnsi="Cambria Math"/>
                  </w:rPr>
                  <m:t>1000+1000</m:t>
                </m:r>
                <m:r>
                  <w:rPr>
                    <w:rFonts w:ascii="Cambria Math" w:hAnsi="Cambria Math"/>
                  </w:rPr>
                  <m:t>i ,</m:t>
                </m:r>
                <m:r>
                  <m:rPr>
                    <m:sty m:val="p"/>
                  </m:rPr>
                  <w:rPr>
                    <w:rFonts w:ascii="Cambria Math" w:hAnsi="Cambria Math"/>
                  </w:rPr>
                  <w:br/>
                </m:r>
              </m:oMath>
              <m:oMath>
                <m:r>
                  <w:rPr>
                    <w:rFonts w:ascii="Cambria Math" w:hAnsi="Cambria Math"/>
                    <w:sz w:val="21"/>
                  </w:rPr>
                  <m:t>i=0,1,2,…6,7</m:t>
                </m:r>
              </m:oMath>
            </m:oMathPara>
          </w:p>
        </w:tc>
      </w:tr>
      <w:tr w:rsidR="00DC1EE2" w:rsidRPr="008F420F" w:rsidTr="00E66A97">
        <w:trPr>
          <w:trHeight w:val="80"/>
          <w:jc w:val="center"/>
        </w:trPr>
        <w:tc>
          <w:tcPr>
            <w:tcW w:w="1197" w:type="dxa"/>
            <w:vMerge w:val="restart"/>
            <w:shd w:val="clear" w:color="auto" w:fill="auto"/>
            <w:vAlign w:val="center"/>
          </w:tcPr>
          <w:p w:rsidR="00DC1EE2" w:rsidRPr="008F420F" w:rsidRDefault="00DC1EE2" w:rsidP="00E66A97">
            <w:pPr>
              <w:pStyle w:val="a0"/>
              <w:ind w:firstLineChars="0" w:firstLine="0"/>
              <w:jc w:val="center"/>
            </w:pPr>
            <w:r w:rsidRPr="005D6384">
              <w:rPr>
                <w:rFonts w:hint="eastAsia"/>
              </w:rPr>
              <w:t>新轴承</w:t>
            </w:r>
          </w:p>
        </w:tc>
        <w:tc>
          <w:tcPr>
            <w:tcW w:w="1196" w:type="dxa"/>
            <w:vMerge w:val="restart"/>
            <w:shd w:val="clear" w:color="auto" w:fill="auto"/>
            <w:vAlign w:val="center"/>
          </w:tcPr>
          <w:p w:rsidR="00DC1EE2" w:rsidRPr="008F420F" w:rsidRDefault="00DC1EE2" w:rsidP="00E66A97">
            <w:pPr>
              <w:pStyle w:val="a0"/>
              <w:ind w:firstLineChars="0" w:firstLine="0"/>
              <w:jc w:val="center"/>
            </w:pPr>
            <w:r w:rsidRPr="005D6384">
              <w:rPr>
                <w:rFonts w:hint="eastAsia"/>
              </w:rPr>
              <w:t>\</w:t>
            </w:r>
          </w:p>
        </w:tc>
        <w:tc>
          <w:tcPr>
            <w:tcW w:w="1196" w:type="dxa"/>
            <w:vAlign w:val="center"/>
          </w:tcPr>
          <w:p w:rsidR="00DC1EE2" w:rsidRPr="008F420F" w:rsidRDefault="00DC1EE2" w:rsidP="00E66A97">
            <w:pPr>
              <w:pStyle w:val="a0"/>
              <w:ind w:firstLineChars="0" w:firstLine="0"/>
              <w:jc w:val="center"/>
            </w:pPr>
            <w:r w:rsidRPr="005D6384">
              <w:rPr>
                <w:rFonts w:hint="eastAsia"/>
              </w:rPr>
              <w:t>0</w:t>
            </w:r>
          </w:p>
        </w:tc>
        <w:tc>
          <w:tcPr>
            <w:tcW w:w="3001" w:type="dxa"/>
            <w:gridSpan w:val="2"/>
            <w:vMerge w:val="restart"/>
            <w:shd w:val="clear" w:color="auto" w:fill="auto"/>
            <w:vAlign w:val="center"/>
          </w:tcPr>
          <w:p w:rsidR="00DC1EE2" w:rsidRPr="008F420F" w:rsidRDefault="00DC1EE2" w:rsidP="00E66A97">
            <w:pPr>
              <w:pStyle w:val="a0"/>
              <w:ind w:firstLine="480"/>
              <w:jc w:val="center"/>
            </w:pPr>
            <w:r w:rsidRPr="005D6384">
              <w:rPr>
                <w:rFonts w:hint="eastAsia"/>
              </w:rPr>
              <w:t>\</w:t>
            </w:r>
          </w:p>
        </w:tc>
        <w:tc>
          <w:tcPr>
            <w:tcW w:w="2237" w:type="dxa"/>
            <w:vMerge w:val="restart"/>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80"/>
          <w:jc w:val="center"/>
        </w:trPr>
        <w:tc>
          <w:tcPr>
            <w:tcW w:w="1197" w:type="dxa"/>
            <w:vMerge/>
            <w:shd w:val="clear" w:color="auto" w:fill="auto"/>
            <w:vAlign w:val="center"/>
          </w:tcPr>
          <w:p w:rsidR="00DC1EE2" w:rsidRPr="008F420F" w:rsidRDefault="00DC1EE2" w:rsidP="00E66A97">
            <w:pPr>
              <w:pStyle w:val="a0"/>
              <w:ind w:firstLineChars="0" w:firstLine="0"/>
              <w:jc w:val="center"/>
            </w:pPr>
          </w:p>
        </w:tc>
        <w:tc>
          <w:tcPr>
            <w:tcW w:w="1196" w:type="dxa"/>
            <w:vMerge/>
            <w:shd w:val="clear" w:color="auto" w:fill="auto"/>
            <w:vAlign w:val="center"/>
          </w:tcPr>
          <w:p w:rsidR="00DC1EE2" w:rsidRPr="008F420F" w:rsidRDefault="00DC1EE2" w:rsidP="00E66A97">
            <w:pPr>
              <w:pStyle w:val="a0"/>
              <w:ind w:firstLine="48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3001" w:type="dxa"/>
            <w:gridSpan w:val="2"/>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80"/>
          <w:jc w:val="center"/>
        </w:trPr>
        <w:tc>
          <w:tcPr>
            <w:tcW w:w="1197" w:type="dxa"/>
            <w:vMerge/>
            <w:shd w:val="clear" w:color="auto" w:fill="auto"/>
            <w:vAlign w:val="center"/>
          </w:tcPr>
          <w:p w:rsidR="00DC1EE2" w:rsidRPr="008F420F" w:rsidRDefault="00DC1EE2" w:rsidP="00E66A97">
            <w:pPr>
              <w:pStyle w:val="a0"/>
              <w:ind w:firstLineChars="0" w:firstLine="0"/>
              <w:jc w:val="center"/>
            </w:pPr>
          </w:p>
        </w:tc>
        <w:tc>
          <w:tcPr>
            <w:tcW w:w="1196" w:type="dxa"/>
            <w:vMerge/>
            <w:shd w:val="clear" w:color="auto" w:fill="auto"/>
            <w:vAlign w:val="center"/>
          </w:tcPr>
          <w:p w:rsidR="00DC1EE2" w:rsidRPr="008F420F" w:rsidRDefault="00DC1EE2" w:rsidP="00E66A97">
            <w:pPr>
              <w:pStyle w:val="a0"/>
              <w:ind w:firstLine="48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3001" w:type="dxa"/>
            <w:gridSpan w:val="2"/>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677442" w:rsidRDefault="00DC1EE2" w:rsidP="00E66A97">
            <w:pPr>
              <w:pStyle w:val="a0"/>
              <w:ind w:firstLineChars="0" w:firstLine="0"/>
              <w:jc w:val="center"/>
            </w:pPr>
          </w:p>
        </w:tc>
      </w:tr>
      <w:tr w:rsidR="00DC1EE2" w:rsidRPr="008F420F" w:rsidTr="00E66A97">
        <w:trPr>
          <w:trHeight w:val="159"/>
          <w:jc w:val="center"/>
        </w:trPr>
        <w:tc>
          <w:tcPr>
            <w:tcW w:w="1197"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内圈</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X</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0.6</w:t>
            </w:r>
          </w:p>
        </w:tc>
        <w:tc>
          <w:tcPr>
            <w:tcW w:w="1805"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20</w:t>
            </w: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5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Chars="83" w:firstLine="199"/>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Chars="83" w:firstLine="199"/>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4"/>
          <w:jc w:val="center"/>
        </w:trPr>
        <w:tc>
          <w:tcPr>
            <w:tcW w:w="1197" w:type="dxa"/>
            <w:vMerge/>
            <w:shd w:val="clear" w:color="auto" w:fill="auto"/>
            <w:vAlign w:val="center"/>
            <w:hideMark/>
          </w:tcPr>
          <w:p w:rsidR="00DC1EE2" w:rsidRPr="008F420F" w:rsidRDefault="00DC1EE2" w:rsidP="00E66A97">
            <w:pPr>
              <w:pStyle w:val="a0"/>
              <w:ind w:firstLine="480"/>
              <w:jc w:val="center"/>
            </w:pP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Y</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52"/>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52"/>
          <w:jc w:val="center"/>
        </w:trPr>
        <w:tc>
          <w:tcPr>
            <w:tcW w:w="1197" w:type="dxa"/>
            <w:vMerge/>
            <w:tcBorders>
              <w:bottom w:val="single" w:sz="4" w:space="0" w:color="auto"/>
            </w:tcBorders>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外圈</w:t>
            </w: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X</w:t>
            </w:r>
            <w:proofErr w:type="gramStart"/>
            <w:r w:rsidRPr="005D6384">
              <w:rPr>
                <w:rFonts w:hint="eastAsia"/>
              </w:rPr>
              <w:t>进给轴</w:t>
            </w:r>
            <w:proofErr w:type="gramEnd"/>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70"/>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tcBorders>
              <w:bottom w:val="single" w:sz="4"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4"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39"/>
          <w:jc w:val="center"/>
        </w:trPr>
        <w:tc>
          <w:tcPr>
            <w:tcW w:w="1197" w:type="dxa"/>
            <w:vMerge/>
            <w:shd w:val="clear" w:color="auto" w:fill="auto"/>
            <w:vAlign w:val="center"/>
            <w:hideMark/>
          </w:tcPr>
          <w:p w:rsidR="00DC1EE2" w:rsidRPr="008F420F" w:rsidRDefault="00DC1EE2" w:rsidP="00E66A97">
            <w:pPr>
              <w:pStyle w:val="a0"/>
              <w:ind w:firstLine="480"/>
              <w:jc w:val="center"/>
            </w:pPr>
          </w:p>
        </w:tc>
        <w:tc>
          <w:tcPr>
            <w:tcW w:w="1196" w:type="dxa"/>
            <w:vMerge w:val="restart"/>
            <w:shd w:val="clear" w:color="auto" w:fill="auto"/>
            <w:vAlign w:val="center"/>
            <w:hideMark/>
          </w:tcPr>
          <w:p w:rsidR="00DC1EE2" w:rsidRPr="008F420F" w:rsidRDefault="00DC1EE2" w:rsidP="00E66A97">
            <w:pPr>
              <w:pStyle w:val="a0"/>
              <w:ind w:firstLineChars="0" w:firstLine="0"/>
              <w:jc w:val="center"/>
            </w:pPr>
            <w:r w:rsidRPr="005D6384">
              <w:rPr>
                <w:rFonts w:hint="eastAsia"/>
              </w:rPr>
              <w:t>Y</w:t>
            </w:r>
            <w:proofErr w:type="gramStart"/>
            <w:r w:rsidRPr="005D6384">
              <w:rPr>
                <w:rFonts w:hint="eastAsia"/>
              </w:rPr>
              <w:t>进给轴</w:t>
            </w:r>
            <w:proofErr w:type="gramEnd"/>
          </w:p>
        </w:tc>
        <w:tc>
          <w:tcPr>
            <w:tcW w:w="1196" w:type="dxa"/>
            <w:vAlign w:val="center"/>
          </w:tcPr>
          <w:p w:rsidR="00DC1EE2" w:rsidRPr="008F420F" w:rsidRDefault="00DC1EE2" w:rsidP="00E66A97">
            <w:pPr>
              <w:pStyle w:val="a0"/>
              <w:ind w:firstLineChars="0" w:firstLine="0"/>
              <w:jc w:val="center"/>
            </w:pPr>
            <w:r w:rsidRPr="005D6384">
              <w:rPr>
                <w:rFonts w:hint="eastAsia"/>
              </w:rPr>
              <w:t>0</w:t>
            </w:r>
          </w:p>
        </w:tc>
        <w:tc>
          <w:tcPr>
            <w:tcW w:w="1196" w:type="dxa"/>
            <w:vMerge/>
            <w:shd w:val="clear" w:color="auto" w:fill="auto"/>
            <w:vAlign w:val="center"/>
            <w:hideMark/>
          </w:tcPr>
          <w:p w:rsidR="00DC1EE2" w:rsidRPr="008F420F" w:rsidRDefault="00DC1EE2" w:rsidP="00E66A97">
            <w:pPr>
              <w:pStyle w:val="a0"/>
              <w:ind w:firstLine="480"/>
              <w:jc w:val="center"/>
            </w:pPr>
          </w:p>
        </w:tc>
        <w:tc>
          <w:tcPr>
            <w:tcW w:w="1805" w:type="dxa"/>
            <w:vMerge/>
            <w:shd w:val="clear" w:color="auto" w:fill="auto"/>
            <w:vAlign w:val="center"/>
            <w:hideMark/>
          </w:tcPr>
          <w:p w:rsidR="00DC1EE2" w:rsidRPr="008F420F" w:rsidRDefault="00DC1EE2" w:rsidP="00E66A97">
            <w:pPr>
              <w:pStyle w:val="a0"/>
              <w:ind w:firstLine="480"/>
              <w:jc w:val="center"/>
            </w:pPr>
          </w:p>
        </w:tc>
        <w:tc>
          <w:tcPr>
            <w:tcW w:w="2237" w:type="dxa"/>
            <w:vMerge/>
            <w:shd w:val="clear" w:color="auto" w:fill="auto"/>
            <w:vAlign w:val="center"/>
            <w:hideMark/>
          </w:tcPr>
          <w:p w:rsidR="00DC1EE2" w:rsidRPr="008F420F" w:rsidRDefault="00DC1EE2" w:rsidP="00E66A97">
            <w:pPr>
              <w:pStyle w:val="a0"/>
              <w:ind w:firstLine="480"/>
              <w:jc w:val="center"/>
            </w:pPr>
          </w:p>
        </w:tc>
      </w:tr>
      <w:tr w:rsidR="00DC1EE2" w:rsidRPr="008F420F" w:rsidTr="00E66A97">
        <w:trPr>
          <w:trHeight w:val="137"/>
          <w:jc w:val="center"/>
        </w:trPr>
        <w:tc>
          <w:tcPr>
            <w:tcW w:w="1197" w:type="dxa"/>
            <w:vMerge/>
            <w:shd w:val="clear" w:color="auto" w:fill="auto"/>
            <w:vAlign w:val="center"/>
          </w:tcPr>
          <w:p w:rsidR="00DC1EE2" w:rsidRPr="008F420F" w:rsidRDefault="00DC1EE2" w:rsidP="00E66A97">
            <w:pPr>
              <w:pStyle w:val="a0"/>
              <w:ind w:firstLine="480"/>
              <w:jc w:val="center"/>
            </w:pPr>
          </w:p>
        </w:tc>
        <w:tc>
          <w:tcPr>
            <w:tcW w:w="1196" w:type="dxa"/>
            <w:vMerge/>
            <w:shd w:val="clear" w:color="auto" w:fill="auto"/>
            <w:vAlign w:val="center"/>
          </w:tcPr>
          <w:p w:rsidR="00DC1EE2" w:rsidRDefault="00DC1EE2" w:rsidP="00E66A97">
            <w:pPr>
              <w:pStyle w:val="a0"/>
              <w:ind w:firstLineChars="0" w:firstLine="0"/>
              <w:jc w:val="center"/>
            </w:pPr>
          </w:p>
        </w:tc>
        <w:tc>
          <w:tcPr>
            <w:tcW w:w="1196" w:type="dxa"/>
            <w:vAlign w:val="center"/>
          </w:tcPr>
          <w:p w:rsidR="00DC1EE2" w:rsidRPr="008F420F" w:rsidRDefault="00DC1EE2" w:rsidP="00E66A97">
            <w:pPr>
              <w:pStyle w:val="a0"/>
              <w:ind w:firstLineChars="0" w:firstLine="0"/>
              <w:jc w:val="center"/>
            </w:pPr>
            <w:r w:rsidRPr="005D6384">
              <w:rPr>
                <w:rFonts w:hint="eastAsia"/>
              </w:rPr>
              <w:t>3</w:t>
            </w:r>
            <w:r w:rsidRPr="005D6384">
              <w:t>600</w:t>
            </w:r>
          </w:p>
        </w:tc>
        <w:tc>
          <w:tcPr>
            <w:tcW w:w="1196" w:type="dxa"/>
            <w:vMerge/>
            <w:shd w:val="clear" w:color="auto" w:fill="auto"/>
            <w:vAlign w:val="center"/>
          </w:tcPr>
          <w:p w:rsidR="00DC1EE2" w:rsidRPr="008F420F" w:rsidRDefault="00DC1EE2" w:rsidP="00E66A97">
            <w:pPr>
              <w:pStyle w:val="a0"/>
              <w:ind w:firstLine="480"/>
              <w:jc w:val="center"/>
            </w:pPr>
          </w:p>
        </w:tc>
        <w:tc>
          <w:tcPr>
            <w:tcW w:w="1805" w:type="dxa"/>
            <w:vMerge/>
            <w:shd w:val="clear" w:color="auto" w:fill="auto"/>
            <w:vAlign w:val="center"/>
          </w:tcPr>
          <w:p w:rsidR="00DC1EE2" w:rsidRPr="008F420F" w:rsidRDefault="00DC1EE2" w:rsidP="00E66A97">
            <w:pPr>
              <w:pStyle w:val="a0"/>
              <w:ind w:firstLine="480"/>
              <w:jc w:val="center"/>
            </w:pPr>
          </w:p>
        </w:tc>
        <w:tc>
          <w:tcPr>
            <w:tcW w:w="2237" w:type="dxa"/>
            <w:vMerge/>
            <w:shd w:val="clear" w:color="auto" w:fill="auto"/>
            <w:vAlign w:val="center"/>
          </w:tcPr>
          <w:p w:rsidR="00DC1EE2" w:rsidRPr="008F420F" w:rsidRDefault="00DC1EE2" w:rsidP="00E66A97">
            <w:pPr>
              <w:pStyle w:val="a0"/>
              <w:ind w:firstLine="480"/>
              <w:jc w:val="center"/>
            </w:pPr>
          </w:p>
        </w:tc>
      </w:tr>
      <w:tr w:rsidR="00DC1EE2" w:rsidRPr="008F420F" w:rsidTr="00E66A97">
        <w:trPr>
          <w:trHeight w:val="137"/>
          <w:jc w:val="center"/>
        </w:trPr>
        <w:tc>
          <w:tcPr>
            <w:tcW w:w="1197"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1196" w:type="dxa"/>
            <w:vMerge/>
            <w:tcBorders>
              <w:bottom w:val="single" w:sz="12" w:space="0" w:color="auto"/>
            </w:tcBorders>
            <w:shd w:val="clear" w:color="auto" w:fill="auto"/>
            <w:vAlign w:val="center"/>
          </w:tcPr>
          <w:p w:rsidR="00DC1EE2" w:rsidRDefault="00DC1EE2" w:rsidP="00E66A97">
            <w:pPr>
              <w:pStyle w:val="a0"/>
              <w:ind w:firstLineChars="0" w:firstLine="0"/>
              <w:jc w:val="center"/>
            </w:pPr>
          </w:p>
        </w:tc>
        <w:tc>
          <w:tcPr>
            <w:tcW w:w="1196" w:type="dxa"/>
            <w:tcBorders>
              <w:bottom w:val="single" w:sz="12" w:space="0" w:color="auto"/>
            </w:tcBorders>
            <w:vAlign w:val="center"/>
          </w:tcPr>
          <w:p w:rsidR="00DC1EE2" w:rsidRPr="008F420F" w:rsidRDefault="00DC1EE2" w:rsidP="00E66A97">
            <w:pPr>
              <w:pStyle w:val="a0"/>
              <w:ind w:firstLineChars="0" w:firstLine="0"/>
              <w:jc w:val="center"/>
            </w:pPr>
            <w:r w:rsidRPr="005D6384">
              <w:rPr>
                <w:rFonts w:hint="eastAsia"/>
              </w:rPr>
              <w:t>4</w:t>
            </w:r>
            <w:r w:rsidRPr="005D6384">
              <w:t>500</w:t>
            </w:r>
          </w:p>
        </w:tc>
        <w:tc>
          <w:tcPr>
            <w:tcW w:w="1196"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1805"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c>
          <w:tcPr>
            <w:tcW w:w="2237" w:type="dxa"/>
            <w:vMerge/>
            <w:tcBorders>
              <w:bottom w:val="single" w:sz="12" w:space="0" w:color="auto"/>
            </w:tcBorders>
            <w:shd w:val="clear" w:color="auto" w:fill="auto"/>
            <w:vAlign w:val="center"/>
          </w:tcPr>
          <w:p w:rsidR="00DC1EE2" w:rsidRPr="008F420F" w:rsidRDefault="00DC1EE2" w:rsidP="00E66A97">
            <w:pPr>
              <w:pStyle w:val="a0"/>
              <w:ind w:firstLine="480"/>
              <w:jc w:val="center"/>
            </w:pPr>
          </w:p>
        </w:tc>
      </w:tr>
    </w:tbl>
    <w:p w:rsidR="002E13CD" w:rsidRPr="005D6384" w:rsidRDefault="002E13CD" w:rsidP="00955015">
      <w:pPr>
        <w:pStyle w:val="a0"/>
        <w:ind w:firstLineChars="0" w:firstLine="0"/>
      </w:pPr>
    </w:p>
    <w:p w:rsidR="00955015" w:rsidRPr="005D6384" w:rsidRDefault="00955015" w:rsidP="00955015">
      <w:pPr>
        <w:pStyle w:val="2"/>
        <w:rPr>
          <w:rFonts w:eastAsia="黑体"/>
          <w:b w:val="0"/>
          <w:sz w:val="28"/>
        </w:rPr>
      </w:pPr>
      <w:bookmarkStart w:id="23" w:name="_Toc21422313"/>
      <w:r w:rsidRPr="005D6384">
        <w:rPr>
          <w:rFonts w:eastAsia="黑体" w:hint="eastAsia"/>
          <w:b w:val="0"/>
          <w:sz w:val="28"/>
        </w:rPr>
        <w:t>实验数据说明</w:t>
      </w:r>
      <w:bookmarkEnd w:id="23"/>
    </w:p>
    <w:p w:rsidR="00955015" w:rsidRPr="005D6384" w:rsidRDefault="00955015" w:rsidP="00955015">
      <w:pPr>
        <w:pStyle w:val="3"/>
        <w:rPr>
          <w:sz w:val="24"/>
        </w:rPr>
      </w:pPr>
      <w:bookmarkStart w:id="24" w:name="_Toc21422314"/>
      <w:r w:rsidRPr="005D6384">
        <w:rPr>
          <w:rFonts w:hint="eastAsia"/>
          <w:sz w:val="24"/>
        </w:rPr>
        <w:t>实验数据</w:t>
      </w:r>
      <w:r w:rsidR="00BA1BB6" w:rsidRPr="005D6384">
        <w:rPr>
          <w:rFonts w:hint="eastAsia"/>
          <w:sz w:val="24"/>
        </w:rPr>
        <w:t>说明</w:t>
      </w:r>
      <w:bookmarkEnd w:id="24"/>
    </w:p>
    <w:p w:rsidR="00955015" w:rsidRPr="005D6384" w:rsidRDefault="00955015" w:rsidP="0098343B">
      <w:pPr>
        <w:pStyle w:val="a0"/>
        <w:numPr>
          <w:ilvl w:val="0"/>
          <w:numId w:val="26"/>
        </w:numPr>
        <w:ind w:firstLineChars="0"/>
        <w:rPr>
          <w:b/>
        </w:rPr>
      </w:pPr>
      <w:r w:rsidRPr="005D6384">
        <w:rPr>
          <w:rFonts w:hint="eastAsia"/>
          <w:b/>
        </w:rPr>
        <w:t>主轴实验数据</w:t>
      </w:r>
    </w:p>
    <w:p w:rsidR="00955015" w:rsidRPr="005D6384" w:rsidRDefault="00955015" w:rsidP="00955015">
      <w:pPr>
        <w:pStyle w:val="a0"/>
        <w:ind w:firstLine="480"/>
      </w:pPr>
      <w:r w:rsidRPr="005D6384">
        <w:rPr>
          <w:rFonts w:hint="eastAsia"/>
        </w:rPr>
        <w:t>主轴实验总共完成</w:t>
      </w:r>
      <w:r w:rsidRPr="005D6384">
        <w:rPr>
          <w:rFonts w:hint="eastAsia"/>
        </w:rPr>
        <w:t>5</w:t>
      </w:r>
      <w:r w:rsidRPr="005D6384">
        <w:rPr>
          <w:rFonts w:hint="eastAsia"/>
        </w:rPr>
        <w:t>种不同轴承状态，</w:t>
      </w:r>
      <w:r w:rsidRPr="005D6384">
        <w:rPr>
          <w:rFonts w:hint="eastAsia"/>
        </w:rPr>
        <w:t>11</w:t>
      </w:r>
      <w:r w:rsidRPr="005D6384">
        <w:rPr>
          <w:rFonts w:hint="eastAsia"/>
        </w:rPr>
        <w:t>种不同主轴状态，</w:t>
      </w:r>
      <w:r w:rsidRPr="005D6384">
        <w:rPr>
          <w:rFonts w:hint="eastAsia"/>
        </w:rPr>
        <w:t>30</w:t>
      </w:r>
      <w:r w:rsidRPr="005D6384">
        <w:rPr>
          <w:rFonts w:hint="eastAsia"/>
        </w:rPr>
        <w:t>种工况，</w:t>
      </w:r>
      <w:r w:rsidRPr="005D6384">
        <w:rPr>
          <w:rFonts w:hint="eastAsia"/>
        </w:rPr>
        <w:t>2</w:t>
      </w:r>
      <w:r w:rsidRPr="005D6384">
        <w:rPr>
          <w:rFonts w:hint="eastAsia"/>
        </w:rPr>
        <w:t>套数采系统（</w:t>
      </w:r>
      <w:r w:rsidRPr="005D6384">
        <w:rPr>
          <w:rFonts w:hint="eastAsia"/>
        </w:rPr>
        <w:t>NI</w:t>
      </w:r>
      <w:r w:rsidRPr="005D6384">
        <w:rPr>
          <w:rFonts w:hint="eastAsia"/>
        </w:rPr>
        <w:t>和</w:t>
      </w:r>
      <w:r w:rsidRPr="005D6384">
        <w:rPr>
          <w:rFonts w:hint="eastAsia"/>
        </w:rPr>
        <w:t>IFM</w:t>
      </w:r>
      <w:r w:rsidRPr="005D6384">
        <w:rPr>
          <w:rFonts w:hint="eastAsia"/>
        </w:rPr>
        <w:t>），共采集</w:t>
      </w:r>
      <w:r w:rsidRPr="005D6384">
        <w:rPr>
          <w:rFonts w:hint="eastAsia"/>
        </w:rPr>
        <w:t>727</w:t>
      </w:r>
      <w:r w:rsidRPr="005D6384">
        <w:rPr>
          <w:rFonts w:hint="eastAsia"/>
        </w:rPr>
        <w:t>组实验数据。已完成的数据如表</w:t>
      </w:r>
      <w:r w:rsidR="00F224C6" w:rsidRPr="005D6384">
        <w:t>3</w:t>
      </w:r>
      <w:r w:rsidRPr="005D6384">
        <w:rPr>
          <w:rFonts w:hint="eastAsia"/>
        </w:rPr>
        <w:t>-</w:t>
      </w:r>
      <w:r w:rsidRPr="005D6384">
        <w:t>1</w:t>
      </w:r>
      <w:r w:rsidR="00F224C6" w:rsidRPr="005D6384">
        <w:t>2</w:t>
      </w:r>
      <w:r w:rsidRPr="005D6384">
        <w:rPr>
          <w:rFonts w:hint="eastAsia"/>
        </w:rPr>
        <w:t>所示：</w:t>
      </w:r>
    </w:p>
    <w:p w:rsidR="00BD0C08" w:rsidRPr="005D6384" w:rsidRDefault="00BD0C08">
      <w:pPr>
        <w:widowControl/>
        <w:jc w:val="left"/>
        <w:rPr>
          <w:sz w:val="21"/>
        </w:rPr>
      </w:pPr>
      <w:r w:rsidRPr="005D6384">
        <w:rPr>
          <w:sz w:val="21"/>
        </w:rPr>
        <w:br w:type="page"/>
      </w:r>
    </w:p>
    <w:p w:rsidR="00955015" w:rsidRPr="005D6384" w:rsidRDefault="00955015" w:rsidP="00955015">
      <w:pPr>
        <w:spacing w:beforeLines="50" w:before="156"/>
        <w:jc w:val="center"/>
        <w:rPr>
          <w:sz w:val="21"/>
        </w:rPr>
      </w:pPr>
      <w:r w:rsidRPr="005D6384">
        <w:rPr>
          <w:rFonts w:hint="eastAsia"/>
          <w:sz w:val="21"/>
        </w:rPr>
        <w:lastRenderedPageBreak/>
        <w:t>表</w:t>
      </w:r>
      <w:r w:rsidR="00F224C6" w:rsidRPr="005D6384">
        <w:rPr>
          <w:sz w:val="21"/>
        </w:rPr>
        <w:t>3</w:t>
      </w:r>
      <w:r w:rsidRPr="005D6384">
        <w:rPr>
          <w:rFonts w:hint="eastAsia"/>
          <w:sz w:val="21"/>
        </w:rPr>
        <w:t>-</w:t>
      </w:r>
      <w:r w:rsidRPr="005D6384">
        <w:rPr>
          <w:sz w:val="21"/>
        </w:rPr>
        <w:t>1</w:t>
      </w:r>
      <w:r w:rsidR="00F224C6" w:rsidRPr="005D6384">
        <w:rPr>
          <w:sz w:val="21"/>
        </w:rPr>
        <w:t>2</w:t>
      </w:r>
      <w:r w:rsidRPr="005D6384">
        <w:rPr>
          <w:sz w:val="21"/>
        </w:rPr>
        <w:t xml:space="preserve"> </w:t>
      </w:r>
      <w:r w:rsidRPr="005D6384">
        <w:rPr>
          <w:rFonts w:hint="eastAsia"/>
          <w:sz w:val="21"/>
        </w:rPr>
        <w:t>主轴实验数据汇总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1809"/>
        <w:gridCol w:w="7375"/>
      </w:tblGrid>
      <w:tr w:rsidR="00955015" w:rsidRPr="009801E3" w:rsidTr="004D28FD">
        <w:trPr>
          <w:jc w:val="center"/>
        </w:trPr>
        <w:tc>
          <w:tcPr>
            <w:tcW w:w="1809" w:type="dxa"/>
            <w:tcBorders>
              <w:top w:val="single" w:sz="12" w:space="0" w:color="auto"/>
              <w:left w:val="nil"/>
              <w:bottom w:val="single" w:sz="12" w:space="0" w:color="auto"/>
              <w:right w:val="nil"/>
              <w:tl2br w:val="nil"/>
              <w:tr2bl w:val="nil"/>
            </w:tcBorders>
            <w:shd w:val="clear" w:color="auto" w:fill="auto"/>
            <w:vAlign w:val="center"/>
          </w:tcPr>
          <w:p w:rsidR="00955015" w:rsidRPr="009801E3" w:rsidRDefault="00955015" w:rsidP="004D28FD">
            <w:pPr>
              <w:pStyle w:val="a0"/>
              <w:ind w:firstLineChars="0" w:firstLine="0"/>
              <w:jc w:val="center"/>
              <w:rPr>
                <w:b/>
              </w:rPr>
            </w:pPr>
            <w:r w:rsidRPr="005D6384">
              <w:rPr>
                <w:rFonts w:hint="eastAsia"/>
                <w:b/>
              </w:rPr>
              <w:t>轴承状态</w:t>
            </w:r>
          </w:p>
        </w:tc>
        <w:tc>
          <w:tcPr>
            <w:tcW w:w="7375" w:type="dxa"/>
            <w:tcBorders>
              <w:top w:val="single" w:sz="12" w:space="0" w:color="auto"/>
              <w:left w:val="nil"/>
              <w:bottom w:val="single" w:sz="12" w:space="0" w:color="auto"/>
              <w:right w:val="nil"/>
              <w:tl2br w:val="nil"/>
              <w:tr2bl w:val="nil"/>
            </w:tcBorders>
            <w:shd w:val="clear" w:color="auto" w:fill="auto"/>
            <w:vAlign w:val="center"/>
          </w:tcPr>
          <w:p w:rsidR="00955015" w:rsidRPr="009801E3" w:rsidRDefault="00955015" w:rsidP="004D28FD">
            <w:pPr>
              <w:pStyle w:val="a0"/>
              <w:ind w:firstLineChars="0" w:firstLine="0"/>
              <w:jc w:val="center"/>
              <w:rPr>
                <w:b/>
              </w:rPr>
            </w:pPr>
            <w:r w:rsidRPr="005D6384">
              <w:rPr>
                <w:rFonts w:hint="eastAsia"/>
                <w:b/>
              </w:rPr>
              <w:t>数据文件</w:t>
            </w:r>
          </w:p>
        </w:tc>
      </w:tr>
      <w:tr w:rsidR="00955015" w:rsidTr="004D28FD">
        <w:trPr>
          <w:trHeight w:val="49"/>
          <w:jc w:val="center"/>
        </w:trPr>
        <w:tc>
          <w:tcPr>
            <w:tcW w:w="1809" w:type="dxa"/>
            <w:vMerge w:val="restart"/>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7375" w:type="dxa"/>
            <w:shd w:val="clear" w:color="auto" w:fill="auto"/>
            <w:vAlign w:val="center"/>
          </w:tcPr>
          <w:p w:rsidR="00955015" w:rsidRDefault="00955015" w:rsidP="004D28FD">
            <w:pPr>
              <w:pStyle w:val="a0"/>
              <w:ind w:firstLineChars="0" w:firstLine="0"/>
              <w:jc w:val="center"/>
            </w:pPr>
            <w:r w:rsidRPr="005D6384">
              <w:rPr>
                <w:rFonts w:hint="eastAsia"/>
              </w:rPr>
              <w:t>normal</w:t>
            </w:r>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proofErr w:type="spellStart"/>
            <w:r w:rsidRPr="005D6384">
              <w:t>normal_normal</w:t>
            </w:r>
            <w:proofErr w:type="spellEnd"/>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proofErr w:type="spellStart"/>
            <w:r w:rsidRPr="005D6384">
              <w:t>normal_slightG</w:t>
            </w:r>
            <w:proofErr w:type="spellEnd"/>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proofErr w:type="spellStart"/>
            <w:r w:rsidRPr="005D6384">
              <w:t>normal_smallG</w:t>
            </w:r>
            <w:proofErr w:type="spellEnd"/>
          </w:p>
        </w:tc>
      </w:tr>
      <w:tr w:rsidR="00955015" w:rsidTr="004D28FD">
        <w:trPr>
          <w:trHeight w:val="45"/>
          <w:jc w:val="center"/>
        </w:trPr>
        <w:tc>
          <w:tcPr>
            <w:tcW w:w="1809" w:type="dxa"/>
            <w:vMerge/>
            <w:shd w:val="clear" w:color="auto" w:fill="auto"/>
            <w:vAlign w:val="center"/>
          </w:tcPr>
          <w:p w:rsidR="00955015" w:rsidRDefault="00955015" w:rsidP="004D28FD">
            <w:pPr>
              <w:pStyle w:val="a0"/>
              <w:ind w:firstLineChars="0" w:firstLine="0"/>
              <w:jc w:val="center"/>
            </w:pPr>
          </w:p>
        </w:tc>
        <w:tc>
          <w:tcPr>
            <w:tcW w:w="7375" w:type="dxa"/>
            <w:shd w:val="clear" w:color="auto" w:fill="auto"/>
            <w:vAlign w:val="center"/>
          </w:tcPr>
          <w:p w:rsidR="00955015" w:rsidRDefault="00955015" w:rsidP="004D28FD">
            <w:pPr>
              <w:pStyle w:val="a0"/>
              <w:ind w:firstLineChars="0" w:firstLine="0"/>
              <w:jc w:val="center"/>
            </w:pPr>
            <w:proofErr w:type="spellStart"/>
            <w:r w:rsidRPr="005D6384">
              <w:t>normal_severeG</w:t>
            </w:r>
            <w:proofErr w:type="spellEnd"/>
          </w:p>
        </w:tc>
      </w:tr>
      <w:tr w:rsidR="00955015" w:rsidTr="004D28FD">
        <w:trPr>
          <w:trHeight w:val="45"/>
          <w:jc w:val="center"/>
        </w:trPr>
        <w:tc>
          <w:tcPr>
            <w:tcW w:w="1809" w:type="dxa"/>
            <w:vMerge/>
            <w:tcBorders>
              <w:bottom w:val="single" w:sz="4" w:space="0" w:color="auto"/>
            </w:tcBorders>
            <w:shd w:val="clear" w:color="auto" w:fill="auto"/>
            <w:vAlign w:val="center"/>
          </w:tcPr>
          <w:p w:rsidR="00955015" w:rsidRDefault="00955015" w:rsidP="004D28FD">
            <w:pPr>
              <w:pStyle w:val="a0"/>
              <w:ind w:firstLineChars="0" w:firstLine="0"/>
              <w:jc w:val="center"/>
            </w:pPr>
          </w:p>
        </w:tc>
        <w:tc>
          <w:tcPr>
            <w:tcW w:w="7375" w:type="dxa"/>
            <w:tcBorders>
              <w:bottom w:val="single" w:sz="4" w:space="0" w:color="auto"/>
            </w:tcBorders>
            <w:shd w:val="clear" w:color="auto" w:fill="auto"/>
            <w:vAlign w:val="center"/>
          </w:tcPr>
          <w:p w:rsidR="00955015" w:rsidRDefault="00955015" w:rsidP="004D28FD">
            <w:pPr>
              <w:pStyle w:val="a0"/>
              <w:ind w:firstLineChars="0" w:firstLine="0"/>
              <w:jc w:val="center"/>
            </w:pPr>
            <w:proofErr w:type="spellStart"/>
            <w:r w:rsidRPr="005D6384">
              <w:t>normal_criticalG</w:t>
            </w:r>
            <w:proofErr w:type="spellEnd"/>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内圈故障轴承</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inner_0.6_0.04</w:t>
            </w:r>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外圈故障轴承</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outer-0.6-0.04_criticalG</w:t>
            </w:r>
          </w:p>
        </w:tc>
      </w:tr>
      <w:tr w:rsidR="00955015" w:rsidTr="004D28FD">
        <w:trPr>
          <w:jc w:val="center"/>
        </w:trPr>
        <w:tc>
          <w:tcPr>
            <w:tcW w:w="1809"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保持架断裂</w:t>
            </w:r>
          </w:p>
        </w:tc>
        <w:tc>
          <w:tcPr>
            <w:tcW w:w="7375" w:type="dxa"/>
            <w:tcBorders>
              <w:top w:val="single" w:sz="4" w:space="0" w:color="auto"/>
              <w:bottom w:val="single" w:sz="4" w:space="0" w:color="auto"/>
            </w:tcBorders>
            <w:shd w:val="clear" w:color="auto" w:fill="auto"/>
            <w:vAlign w:val="center"/>
          </w:tcPr>
          <w:p w:rsidR="00955015" w:rsidRDefault="00955015" w:rsidP="004D28FD">
            <w:pPr>
              <w:pStyle w:val="a0"/>
              <w:ind w:firstLineChars="0" w:firstLine="0"/>
              <w:jc w:val="center"/>
            </w:pPr>
            <w:r w:rsidRPr="005D6384">
              <w:t>broken-</w:t>
            </w:r>
            <w:proofErr w:type="spellStart"/>
            <w:r w:rsidRPr="005D6384">
              <w:t>cage_slightG</w:t>
            </w:r>
            <w:proofErr w:type="spellEnd"/>
          </w:p>
        </w:tc>
      </w:tr>
      <w:tr w:rsidR="00955015" w:rsidTr="004D28FD">
        <w:trPr>
          <w:jc w:val="center"/>
        </w:trPr>
        <w:tc>
          <w:tcPr>
            <w:tcW w:w="1809" w:type="dxa"/>
            <w:tcBorders>
              <w:top w:val="single" w:sz="4" w:space="0" w:color="auto"/>
              <w:bottom w:val="single" w:sz="12" w:space="0" w:color="auto"/>
            </w:tcBorders>
            <w:shd w:val="clear" w:color="auto" w:fill="auto"/>
            <w:vAlign w:val="center"/>
          </w:tcPr>
          <w:p w:rsidR="00955015" w:rsidRDefault="00955015" w:rsidP="004D28FD">
            <w:pPr>
              <w:pStyle w:val="a0"/>
              <w:ind w:firstLineChars="0" w:firstLine="0"/>
              <w:jc w:val="center"/>
            </w:pPr>
            <w:r w:rsidRPr="005D6384">
              <w:rPr>
                <w:rFonts w:hint="eastAsia"/>
              </w:rPr>
              <w:t>润滑不良</w:t>
            </w:r>
          </w:p>
        </w:tc>
        <w:tc>
          <w:tcPr>
            <w:tcW w:w="7375" w:type="dxa"/>
            <w:tcBorders>
              <w:top w:val="single" w:sz="4" w:space="0" w:color="auto"/>
              <w:bottom w:val="single" w:sz="12" w:space="0" w:color="auto"/>
            </w:tcBorders>
            <w:shd w:val="clear" w:color="auto" w:fill="auto"/>
            <w:vAlign w:val="center"/>
          </w:tcPr>
          <w:p w:rsidR="00955015" w:rsidRDefault="00955015" w:rsidP="004D28FD">
            <w:pPr>
              <w:pStyle w:val="a0"/>
              <w:ind w:firstLineChars="0" w:firstLine="0"/>
              <w:jc w:val="center"/>
            </w:pPr>
            <w:r w:rsidRPr="005D6384">
              <w:t>lubrication-shortage</w:t>
            </w:r>
          </w:p>
        </w:tc>
      </w:tr>
    </w:tbl>
    <w:p w:rsidR="00955015" w:rsidRPr="005D6384" w:rsidRDefault="00955015" w:rsidP="00955015">
      <w:pPr>
        <w:pStyle w:val="a0"/>
        <w:ind w:firstLine="480"/>
      </w:pPr>
    </w:p>
    <w:p w:rsidR="00955015" w:rsidRPr="005D6384" w:rsidRDefault="00955015" w:rsidP="0098343B">
      <w:pPr>
        <w:pStyle w:val="a0"/>
        <w:numPr>
          <w:ilvl w:val="0"/>
          <w:numId w:val="26"/>
        </w:numPr>
        <w:ind w:firstLineChars="0"/>
        <w:rPr>
          <w:b/>
        </w:rPr>
      </w:pPr>
      <w:proofErr w:type="gramStart"/>
      <w:r w:rsidRPr="005D6384">
        <w:rPr>
          <w:rFonts w:hint="eastAsia"/>
          <w:b/>
        </w:rPr>
        <w:t>进给轴实验</w:t>
      </w:r>
      <w:proofErr w:type="gramEnd"/>
      <w:r w:rsidRPr="005D6384">
        <w:rPr>
          <w:rFonts w:hint="eastAsia"/>
          <w:b/>
        </w:rPr>
        <w:t>数据</w:t>
      </w:r>
    </w:p>
    <w:p w:rsidR="00955015" w:rsidRPr="005D6384" w:rsidRDefault="00955015" w:rsidP="00955015">
      <w:pPr>
        <w:pStyle w:val="a0"/>
        <w:ind w:firstLine="480"/>
      </w:pPr>
      <w:r w:rsidRPr="005D6384">
        <w:rPr>
          <w:rFonts w:hint="eastAsia"/>
        </w:rPr>
        <w:t>实验总共完成正常轴承、内圈故障、外圈故障</w:t>
      </w:r>
      <w:r w:rsidRPr="005D6384">
        <w:rPr>
          <w:rFonts w:hint="eastAsia"/>
        </w:rPr>
        <w:t>2</w:t>
      </w:r>
      <w:r w:rsidRPr="005D6384">
        <w:rPr>
          <w:rFonts w:hint="eastAsia"/>
        </w:rPr>
        <w:t>种轴承状态，</w:t>
      </w:r>
      <w:r w:rsidRPr="005D6384">
        <w:t>5</w:t>
      </w:r>
      <w:r w:rsidRPr="005D6384">
        <w:rPr>
          <w:rFonts w:hint="eastAsia"/>
        </w:rPr>
        <w:t>台机床（</w:t>
      </w:r>
      <w:r w:rsidRPr="005D6384">
        <w:t>3</w:t>
      </w:r>
      <w:r w:rsidRPr="005D6384">
        <w:rPr>
          <w:rFonts w:hint="eastAsia"/>
        </w:rPr>
        <w:t>台</w:t>
      </w:r>
      <w:r w:rsidRPr="005D6384">
        <w:rPr>
          <w:rFonts w:hint="eastAsia"/>
        </w:rPr>
        <w:t>CNC</w:t>
      </w:r>
      <w:r w:rsidRPr="005D6384">
        <w:rPr>
          <w:rFonts w:hint="eastAsia"/>
        </w:rPr>
        <w:t>加工中心，</w:t>
      </w:r>
      <w:r w:rsidRPr="005D6384">
        <w:rPr>
          <w:rFonts w:hint="eastAsia"/>
        </w:rPr>
        <w:t>1</w:t>
      </w:r>
      <w:r w:rsidRPr="005D6384">
        <w:rPr>
          <w:rFonts w:hint="eastAsia"/>
        </w:rPr>
        <w:t>台</w:t>
      </w:r>
      <w:r w:rsidRPr="005D6384">
        <w:rPr>
          <w:rFonts w:hint="eastAsia"/>
        </w:rPr>
        <w:t>TG</w:t>
      </w:r>
      <w:r w:rsidRPr="005D6384">
        <w:rPr>
          <w:rFonts w:hint="eastAsia"/>
        </w:rPr>
        <w:t>磨床，</w:t>
      </w:r>
      <w:r w:rsidRPr="005D6384">
        <w:rPr>
          <w:rFonts w:hint="eastAsia"/>
        </w:rPr>
        <w:t>1</w:t>
      </w:r>
      <w:r w:rsidRPr="005D6384">
        <w:rPr>
          <w:rFonts w:hint="eastAsia"/>
        </w:rPr>
        <w:t>台</w:t>
      </w:r>
      <w:r w:rsidRPr="005D6384">
        <w:rPr>
          <w:rFonts w:hint="eastAsia"/>
        </w:rPr>
        <w:t>ATM</w:t>
      </w:r>
      <w:r w:rsidRPr="005D6384">
        <w:rPr>
          <w:rFonts w:hint="eastAsia"/>
        </w:rPr>
        <w:t>机床），</w:t>
      </w:r>
      <w:r w:rsidRPr="005D6384">
        <w:rPr>
          <w:rFonts w:hint="eastAsia"/>
        </w:rPr>
        <w:t>1</w:t>
      </w:r>
      <w:r w:rsidRPr="005D6384">
        <w:rPr>
          <w:rFonts w:hint="eastAsia"/>
        </w:rPr>
        <w:t>套数采系统（</w:t>
      </w:r>
      <w:r w:rsidRPr="005D6384">
        <w:rPr>
          <w:rFonts w:hint="eastAsia"/>
        </w:rPr>
        <w:t>NI</w:t>
      </w:r>
      <w:r w:rsidRPr="005D6384">
        <w:rPr>
          <w:rFonts w:hint="eastAsia"/>
        </w:rPr>
        <w:t>和前期研发），共采集有效实验数据约</w:t>
      </w:r>
      <w:r w:rsidRPr="005D6384">
        <w:t>1000</w:t>
      </w:r>
      <w:r w:rsidRPr="005D6384">
        <w:rPr>
          <w:rFonts w:hint="eastAsia"/>
        </w:rPr>
        <w:t>组。已完成的数据如表</w:t>
      </w:r>
      <w:r w:rsidR="004E0329" w:rsidRPr="005D6384">
        <w:t>3</w:t>
      </w:r>
      <w:r w:rsidRPr="005D6384">
        <w:rPr>
          <w:rFonts w:hint="eastAsia"/>
        </w:rPr>
        <w:t>-</w:t>
      </w:r>
      <w:r w:rsidR="004E0329" w:rsidRPr="005D6384">
        <w:t>13</w:t>
      </w:r>
      <w:r w:rsidRPr="005D6384">
        <w:rPr>
          <w:rFonts w:hint="eastAsia"/>
        </w:rPr>
        <w:t>所示：</w:t>
      </w:r>
    </w:p>
    <w:p w:rsidR="00955015" w:rsidRPr="005D6384" w:rsidRDefault="00955015" w:rsidP="00955015">
      <w:pPr>
        <w:spacing w:beforeLines="50" w:before="156"/>
        <w:jc w:val="center"/>
        <w:rPr>
          <w:sz w:val="21"/>
        </w:rPr>
      </w:pPr>
      <w:r w:rsidRPr="005D6384">
        <w:rPr>
          <w:rFonts w:hint="eastAsia"/>
          <w:sz w:val="21"/>
        </w:rPr>
        <w:t>表</w:t>
      </w:r>
      <w:r w:rsidR="004E0329" w:rsidRPr="005D6384">
        <w:rPr>
          <w:sz w:val="21"/>
        </w:rPr>
        <w:t>3</w:t>
      </w:r>
      <w:r w:rsidRPr="005D6384">
        <w:rPr>
          <w:rFonts w:hint="eastAsia"/>
          <w:sz w:val="21"/>
        </w:rPr>
        <w:t>-</w:t>
      </w:r>
      <w:r w:rsidR="004E0329" w:rsidRPr="005D6384">
        <w:rPr>
          <w:sz w:val="21"/>
        </w:rPr>
        <w:t>13</w:t>
      </w:r>
      <w:r w:rsidRPr="005D6384">
        <w:rPr>
          <w:sz w:val="21"/>
        </w:rPr>
        <w:t xml:space="preserve"> </w:t>
      </w:r>
      <w:proofErr w:type="gramStart"/>
      <w:r w:rsidRPr="005D6384">
        <w:rPr>
          <w:rFonts w:hint="eastAsia"/>
          <w:sz w:val="21"/>
        </w:rPr>
        <w:t>进给轴实验</w:t>
      </w:r>
      <w:proofErr w:type="gramEnd"/>
      <w:r w:rsidRPr="005D6384">
        <w:rPr>
          <w:rFonts w:hint="eastAsia"/>
          <w:sz w:val="21"/>
        </w:rPr>
        <w:t>数据汇总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92"/>
        <w:gridCol w:w="2392"/>
        <w:gridCol w:w="2393"/>
      </w:tblGrid>
      <w:tr w:rsidR="00955015" w:rsidTr="00CA728D">
        <w:trPr>
          <w:trHeight w:val="160"/>
          <w:jc w:val="center"/>
        </w:trPr>
        <w:tc>
          <w:tcPr>
            <w:tcW w:w="2392" w:type="dxa"/>
            <w:vMerge w:val="restart"/>
            <w:tcBorders>
              <w:top w:val="single" w:sz="12" w:space="0" w:color="auto"/>
              <w:bottom w:val="single" w:sz="4" w:space="0" w:color="auto"/>
              <w:right w:val="nil"/>
            </w:tcBorders>
            <w:shd w:val="clear" w:color="auto" w:fill="auto"/>
            <w:vAlign w:val="center"/>
          </w:tcPr>
          <w:p w:rsidR="00955015" w:rsidRDefault="008C2EB7" w:rsidP="004D28FD">
            <w:pPr>
              <w:pStyle w:val="a0"/>
              <w:ind w:firstLineChars="0" w:firstLine="0"/>
              <w:jc w:val="center"/>
            </w:pPr>
            <w:proofErr w:type="gramStart"/>
            <w:r>
              <w:rPr>
                <w:rFonts w:hint="eastAsia"/>
              </w:rPr>
              <w:t>五轴</w:t>
            </w:r>
            <w:proofErr w:type="gramEnd"/>
            <w:r>
              <w:rPr>
                <w:rFonts w:hint="eastAsia"/>
              </w:rPr>
              <w:t>CNC</w:t>
            </w:r>
            <w:r>
              <w:rPr>
                <w:rFonts w:hint="eastAsia"/>
              </w:rPr>
              <w:t>加工中心</w:t>
            </w:r>
          </w:p>
          <w:p w:rsidR="008C2EB7" w:rsidRDefault="008C2EB7" w:rsidP="004D28FD">
            <w:pPr>
              <w:pStyle w:val="a0"/>
              <w:ind w:firstLineChars="0" w:firstLine="0"/>
              <w:jc w:val="center"/>
            </w:pPr>
            <w:r>
              <w:rPr>
                <w:rFonts w:hint="eastAsia"/>
              </w:rPr>
              <w:t>三轴</w:t>
            </w:r>
            <w:r>
              <w:rPr>
                <w:rFonts w:hint="eastAsia"/>
              </w:rPr>
              <w:t>CNC</w:t>
            </w:r>
            <w:r>
              <w:rPr>
                <w:rFonts w:hint="eastAsia"/>
              </w:rPr>
              <w:t>加工中心</w:t>
            </w:r>
          </w:p>
        </w:tc>
        <w:tc>
          <w:tcPr>
            <w:tcW w:w="2392" w:type="dxa"/>
            <w:vMerge w:val="restart"/>
            <w:tcBorders>
              <w:top w:val="single" w:sz="12"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tcBorders>
              <w:top w:val="single" w:sz="12"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val="restart"/>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TG</w:t>
            </w:r>
            <w:r w:rsidRPr="005D6384">
              <w:rPr>
                <w:rFonts w:hint="eastAsia"/>
              </w:rPr>
              <w:t>磨床</w:t>
            </w: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val="restart"/>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CA728D">
        <w:trPr>
          <w:trHeight w:val="160"/>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vMerge/>
            <w:tcBorders>
              <w:top w:val="single" w:sz="4" w:space="0" w:color="auto"/>
              <w:left w:val="nil"/>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3" w:type="dxa"/>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加工不锈钢、铝</w:t>
            </w:r>
          </w:p>
        </w:tc>
      </w:tr>
      <w:tr w:rsidR="00955015" w:rsidTr="004D28FD">
        <w:trPr>
          <w:trHeight w:val="389"/>
          <w:jc w:val="center"/>
        </w:trPr>
        <w:tc>
          <w:tcPr>
            <w:tcW w:w="2392" w:type="dxa"/>
            <w:vMerge w:val="restart"/>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ATM</w:t>
            </w:r>
            <w:r w:rsidRPr="005D6384">
              <w:rPr>
                <w:rFonts w:hint="eastAsia"/>
              </w:rPr>
              <w:t>机床</w:t>
            </w:r>
          </w:p>
        </w:tc>
        <w:tc>
          <w:tcPr>
            <w:tcW w:w="2392" w:type="dxa"/>
            <w:tcBorders>
              <w:top w:val="single" w:sz="4" w:space="0" w:color="auto"/>
              <w:left w:val="nil"/>
              <w:bottom w:val="nil"/>
              <w:right w:val="nil"/>
            </w:tcBorders>
            <w:shd w:val="clear" w:color="auto" w:fill="auto"/>
            <w:vAlign w:val="center"/>
          </w:tcPr>
          <w:p w:rsidR="00955015" w:rsidRDefault="00955015" w:rsidP="004D28FD">
            <w:pPr>
              <w:pStyle w:val="a0"/>
              <w:ind w:firstLineChars="0" w:firstLine="0"/>
              <w:jc w:val="center"/>
            </w:pPr>
            <w:r w:rsidRPr="005D6384">
              <w:rPr>
                <w:rFonts w:hint="eastAsia"/>
              </w:rPr>
              <w:t>正常轴承</w:t>
            </w:r>
          </w:p>
        </w:tc>
        <w:tc>
          <w:tcPr>
            <w:tcW w:w="2393" w:type="dxa"/>
            <w:vMerge w:val="restart"/>
            <w:tcBorders>
              <w:top w:val="single" w:sz="4" w:space="0" w:color="auto"/>
              <w:left w:val="nil"/>
              <w:bottom w:val="single" w:sz="4" w:space="0" w:color="auto"/>
            </w:tcBorders>
            <w:shd w:val="clear" w:color="auto" w:fill="auto"/>
            <w:vAlign w:val="center"/>
          </w:tcPr>
          <w:p w:rsidR="00955015" w:rsidRDefault="00955015" w:rsidP="004D28FD">
            <w:pPr>
              <w:pStyle w:val="a0"/>
              <w:ind w:firstLineChars="0" w:firstLine="0"/>
              <w:jc w:val="center"/>
            </w:pPr>
            <w:r w:rsidRPr="005D6384">
              <w:rPr>
                <w:rFonts w:hint="eastAsia"/>
              </w:rPr>
              <w:t>空转</w:t>
            </w:r>
          </w:p>
        </w:tc>
      </w:tr>
      <w:tr w:rsidR="00955015" w:rsidTr="004D28FD">
        <w:trPr>
          <w:trHeight w:val="389"/>
          <w:jc w:val="center"/>
        </w:trPr>
        <w:tc>
          <w:tcPr>
            <w:tcW w:w="2392" w:type="dxa"/>
            <w:vMerge/>
            <w:tcBorders>
              <w:top w:val="single" w:sz="4" w:space="0" w:color="auto"/>
              <w:bottom w:val="single" w:sz="4" w:space="0" w:color="auto"/>
              <w:right w:val="nil"/>
            </w:tcBorders>
            <w:shd w:val="clear" w:color="auto" w:fill="auto"/>
            <w:vAlign w:val="center"/>
          </w:tcPr>
          <w:p w:rsidR="00955015" w:rsidRDefault="00955015" w:rsidP="004D28FD">
            <w:pPr>
              <w:pStyle w:val="a0"/>
              <w:ind w:firstLineChars="0" w:firstLine="0"/>
              <w:jc w:val="center"/>
            </w:pPr>
          </w:p>
        </w:tc>
        <w:tc>
          <w:tcPr>
            <w:tcW w:w="2392" w:type="dxa"/>
            <w:tcBorders>
              <w:top w:val="nil"/>
              <w:left w:val="nil"/>
              <w:bottom w:val="nil"/>
              <w:right w:val="nil"/>
            </w:tcBorders>
            <w:shd w:val="clear" w:color="auto" w:fill="auto"/>
            <w:vAlign w:val="center"/>
          </w:tcPr>
          <w:p w:rsidR="00955015" w:rsidRDefault="00955015" w:rsidP="004D28FD">
            <w:pPr>
              <w:pStyle w:val="a0"/>
              <w:ind w:firstLineChars="0" w:firstLine="0"/>
              <w:jc w:val="center"/>
            </w:pPr>
            <w:r w:rsidRPr="005D6384">
              <w:rPr>
                <w:rFonts w:hint="eastAsia"/>
              </w:rPr>
              <w:t>内圈故障</w:t>
            </w:r>
          </w:p>
        </w:tc>
        <w:tc>
          <w:tcPr>
            <w:tcW w:w="2393" w:type="dxa"/>
            <w:vMerge/>
            <w:tcBorders>
              <w:top w:val="single" w:sz="4" w:space="0" w:color="auto"/>
              <w:left w:val="nil"/>
              <w:bottom w:val="single" w:sz="4" w:space="0" w:color="auto"/>
            </w:tcBorders>
            <w:shd w:val="clear" w:color="auto" w:fill="auto"/>
            <w:vAlign w:val="center"/>
          </w:tcPr>
          <w:p w:rsidR="00955015" w:rsidRDefault="00955015" w:rsidP="004D28FD">
            <w:pPr>
              <w:pStyle w:val="a0"/>
              <w:ind w:firstLine="480"/>
              <w:jc w:val="center"/>
            </w:pPr>
          </w:p>
        </w:tc>
      </w:tr>
      <w:tr w:rsidR="00955015" w:rsidTr="00015F8B">
        <w:trPr>
          <w:trHeight w:val="560"/>
          <w:jc w:val="center"/>
        </w:trPr>
        <w:tc>
          <w:tcPr>
            <w:tcW w:w="2392" w:type="dxa"/>
            <w:vMerge/>
            <w:tcBorders>
              <w:top w:val="single" w:sz="4" w:space="0" w:color="auto"/>
              <w:bottom w:val="single" w:sz="12" w:space="0" w:color="auto"/>
              <w:right w:val="nil"/>
            </w:tcBorders>
            <w:shd w:val="clear" w:color="auto" w:fill="auto"/>
            <w:vAlign w:val="center"/>
          </w:tcPr>
          <w:p w:rsidR="00955015" w:rsidRDefault="00955015" w:rsidP="004D28FD">
            <w:pPr>
              <w:pStyle w:val="a0"/>
              <w:ind w:firstLineChars="0" w:firstLine="0"/>
              <w:jc w:val="center"/>
            </w:pPr>
          </w:p>
        </w:tc>
        <w:tc>
          <w:tcPr>
            <w:tcW w:w="2392" w:type="dxa"/>
            <w:tcBorders>
              <w:top w:val="nil"/>
              <w:left w:val="nil"/>
              <w:bottom w:val="single" w:sz="12" w:space="0" w:color="auto"/>
              <w:right w:val="nil"/>
            </w:tcBorders>
            <w:shd w:val="clear" w:color="auto" w:fill="auto"/>
            <w:vAlign w:val="center"/>
          </w:tcPr>
          <w:p w:rsidR="00955015" w:rsidRDefault="00955015" w:rsidP="004D28FD">
            <w:pPr>
              <w:pStyle w:val="a0"/>
              <w:ind w:firstLineChars="0" w:firstLine="0"/>
              <w:jc w:val="center"/>
            </w:pPr>
            <w:r w:rsidRPr="005D6384">
              <w:rPr>
                <w:rFonts w:hint="eastAsia"/>
              </w:rPr>
              <w:t>外圈故障</w:t>
            </w:r>
          </w:p>
        </w:tc>
        <w:tc>
          <w:tcPr>
            <w:tcW w:w="2393" w:type="dxa"/>
            <w:vMerge/>
            <w:tcBorders>
              <w:top w:val="single" w:sz="4" w:space="0" w:color="auto"/>
              <w:left w:val="nil"/>
              <w:bottom w:val="single" w:sz="12" w:space="0" w:color="auto"/>
            </w:tcBorders>
            <w:shd w:val="clear" w:color="auto" w:fill="auto"/>
            <w:vAlign w:val="center"/>
          </w:tcPr>
          <w:p w:rsidR="00955015" w:rsidRDefault="00955015" w:rsidP="004D28FD">
            <w:pPr>
              <w:pStyle w:val="a0"/>
              <w:ind w:firstLineChars="0" w:firstLine="0"/>
              <w:jc w:val="center"/>
            </w:pPr>
          </w:p>
        </w:tc>
      </w:tr>
    </w:tbl>
    <w:p w:rsidR="00E733EB" w:rsidRPr="005D6384" w:rsidRDefault="00E733EB" w:rsidP="00E733EB">
      <w:pPr>
        <w:pStyle w:val="a0"/>
        <w:ind w:firstLine="480"/>
      </w:pPr>
    </w:p>
    <w:p w:rsidR="00A965A6" w:rsidRPr="005D6384" w:rsidRDefault="00A965A6" w:rsidP="00A965A6">
      <w:pPr>
        <w:pStyle w:val="3"/>
        <w:rPr>
          <w:sz w:val="24"/>
        </w:rPr>
      </w:pPr>
      <w:bookmarkStart w:id="25" w:name="_Toc21422315"/>
      <w:r w:rsidRPr="005D6384">
        <w:rPr>
          <w:rFonts w:hint="eastAsia"/>
          <w:sz w:val="24"/>
        </w:rPr>
        <w:lastRenderedPageBreak/>
        <w:t>原始数据文件命名规则</w:t>
      </w:r>
      <w:bookmarkEnd w:id="25"/>
    </w:p>
    <w:p w:rsidR="00A965A6" w:rsidRPr="005D6384" w:rsidRDefault="00A965A6" w:rsidP="0098343B">
      <w:pPr>
        <w:pStyle w:val="a0"/>
        <w:numPr>
          <w:ilvl w:val="0"/>
          <w:numId w:val="27"/>
        </w:numPr>
        <w:ind w:firstLineChars="0"/>
        <w:rPr>
          <w:b/>
        </w:rPr>
      </w:pPr>
      <w:r w:rsidRPr="005D6384">
        <w:rPr>
          <w:rFonts w:hint="eastAsia"/>
          <w:b/>
        </w:rPr>
        <w:t>文件命名规则表</w:t>
      </w:r>
    </w:p>
    <w:p w:rsidR="00870A60" w:rsidRPr="005D6384" w:rsidRDefault="006E1642" w:rsidP="00F6617C">
      <w:pPr>
        <w:pStyle w:val="a0"/>
        <w:ind w:left="360" w:firstLine="480"/>
      </w:pPr>
      <w:r>
        <w:rPr>
          <w:rFonts w:hint="eastAsia"/>
        </w:rPr>
        <w:t>所有数据文件按照规定的命名标准来命名，各个命名要素均有特定的实际含义</w:t>
      </w:r>
      <w:r w:rsidR="00A965A6" w:rsidRPr="005D6384">
        <w:rPr>
          <w:rFonts w:hint="eastAsia"/>
        </w:rPr>
        <w:t>，</w:t>
      </w:r>
      <w:r>
        <w:rPr>
          <w:rFonts w:hint="eastAsia"/>
        </w:rPr>
        <w:t>命名要素对照表如</w:t>
      </w:r>
      <w:r w:rsidR="00A965A6" w:rsidRPr="005D6384">
        <w:rPr>
          <w:rFonts w:hint="eastAsia"/>
        </w:rPr>
        <w:t>表</w:t>
      </w:r>
      <w:r w:rsidR="00485CEE" w:rsidRPr="005D6384">
        <w:t>3-14</w:t>
      </w:r>
      <w:r w:rsidR="00A965A6" w:rsidRPr="005D6384">
        <w:rPr>
          <w:rFonts w:hint="eastAsia"/>
        </w:rPr>
        <w:t>所示。</w:t>
      </w:r>
    </w:p>
    <w:p w:rsidR="00A965A6" w:rsidRPr="005D6384" w:rsidRDefault="00A965A6" w:rsidP="00257A25">
      <w:pPr>
        <w:spacing w:beforeLines="50" w:before="156"/>
        <w:ind w:left="360"/>
        <w:jc w:val="center"/>
        <w:rPr>
          <w:sz w:val="21"/>
        </w:rPr>
      </w:pPr>
      <w:r w:rsidRPr="005D6384">
        <w:rPr>
          <w:rFonts w:hint="eastAsia"/>
          <w:sz w:val="21"/>
        </w:rPr>
        <w:t>表</w:t>
      </w:r>
      <w:r w:rsidR="00485CEE" w:rsidRPr="005D6384">
        <w:rPr>
          <w:sz w:val="21"/>
        </w:rPr>
        <w:t>3</w:t>
      </w:r>
      <w:r w:rsidRPr="005D6384">
        <w:rPr>
          <w:rFonts w:hint="eastAsia"/>
          <w:sz w:val="21"/>
        </w:rPr>
        <w:t>-</w:t>
      </w:r>
      <w:r w:rsidR="00485CEE" w:rsidRPr="005D6384">
        <w:rPr>
          <w:sz w:val="21"/>
        </w:rPr>
        <w:t>14</w:t>
      </w:r>
      <w:r w:rsidRPr="005D6384">
        <w:rPr>
          <w:sz w:val="21"/>
        </w:rPr>
        <w:t xml:space="preserve"> </w:t>
      </w:r>
      <w:r w:rsidRPr="005D6384">
        <w:rPr>
          <w:rFonts w:hint="eastAsia"/>
          <w:sz w:val="21"/>
        </w:rPr>
        <w:t>文件命名</w:t>
      </w:r>
      <w:r w:rsidR="00433571">
        <w:rPr>
          <w:rFonts w:hint="eastAsia"/>
          <w:sz w:val="21"/>
        </w:rPr>
        <w:t>要素含义</w:t>
      </w:r>
      <w:r w:rsidRPr="005D6384">
        <w:rPr>
          <w:rFonts w:hint="eastAsia"/>
          <w:sz w:val="21"/>
        </w:rPr>
        <w:t>对照表</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082"/>
        <w:gridCol w:w="3145"/>
        <w:gridCol w:w="3127"/>
      </w:tblGrid>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命名要素</w:t>
            </w:r>
          </w:p>
        </w:tc>
        <w:tc>
          <w:tcPr>
            <w:tcW w:w="3214"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真实含义</w:t>
            </w:r>
          </w:p>
        </w:tc>
        <w:tc>
          <w:tcPr>
            <w:tcW w:w="3141" w:type="dxa"/>
            <w:shd w:val="clear" w:color="auto" w:fill="auto"/>
            <w:vAlign w:val="center"/>
          </w:tcPr>
          <w:p w:rsidR="00A965A6" w:rsidRPr="00CD20FA" w:rsidRDefault="00A965A6" w:rsidP="004D28FD">
            <w:pPr>
              <w:pStyle w:val="a0"/>
              <w:ind w:firstLineChars="0" w:firstLine="0"/>
              <w:jc w:val="center"/>
              <w:rPr>
                <w:b/>
                <w:sz w:val="21"/>
              </w:rPr>
            </w:pPr>
            <w:r w:rsidRPr="005D6384">
              <w:rPr>
                <w:rFonts w:hint="eastAsia"/>
                <w:b/>
                <w:sz w:val="21"/>
              </w:rPr>
              <w:t>该元素在文件中的命名</w:t>
            </w:r>
            <w:r w:rsidRPr="005D6384">
              <w:rPr>
                <w:rFonts w:hint="eastAsia"/>
                <w:b/>
                <w:sz w:val="21"/>
              </w:rPr>
              <w:t>(</w:t>
            </w:r>
            <w:r w:rsidRPr="005D6384">
              <w:rPr>
                <w:b/>
                <w:sz w:val="21"/>
              </w:rPr>
              <w:t>“/”</w:t>
            </w:r>
            <w:r w:rsidRPr="005D6384">
              <w:rPr>
                <w:rFonts w:hint="eastAsia"/>
                <w:b/>
                <w:sz w:val="21"/>
              </w:rPr>
              <w:t>表示可能存在多种命名方式</w:t>
            </w:r>
            <w:r w:rsidRPr="005D6384">
              <w:rPr>
                <w:b/>
                <w:sz w:val="21"/>
              </w:rPr>
              <w:t>)</w:t>
            </w:r>
          </w:p>
        </w:tc>
      </w:tr>
      <w:tr w:rsidR="00A965A6" w:rsidRPr="00CD20FA" w:rsidTr="004D28FD">
        <w:trPr>
          <w:trHeight w:val="5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机床序号</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NC</w:t>
            </w:r>
            <w:r w:rsidRPr="005D6384">
              <w:rPr>
                <w:rFonts w:hint="eastAsia"/>
                <w:sz w:val="21"/>
              </w:rPr>
              <w:t>加工中心</w:t>
            </w:r>
            <w:r w:rsidRPr="005D6384">
              <w:rPr>
                <w:rFonts w:hint="eastAsia"/>
                <w:sz w:val="21"/>
              </w:rPr>
              <w:t>1</w:t>
            </w:r>
            <w:r w:rsidRPr="005D6384">
              <w:rPr>
                <w:rFonts w:hint="eastAsia"/>
                <w:sz w:val="21"/>
              </w:rPr>
              <w:t>号</w:t>
            </w:r>
            <w:r w:rsidRPr="005D6384">
              <w:rPr>
                <w:rFonts w:hint="eastAsia"/>
                <w:sz w:val="21"/>
              </w:rPr>
              <w:t>(machine</w:t>
            </w:r>
            <w:r w:rsidRPr="005D6384">
              <w:rPr>
                <w:sz w:val="21"/>
              </w:rPr>
              <w:t>_Tool_1)</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w:t>
            </w:r>
            <w:r w:rsidRPr="005D6384">
              <w:rPr>
                <w:sz w:val="21"/>
              </w:rPr>
              <w:t>T1</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w:t>
            </w:r>
            <w:r w:rsidRPr="005D6384">
              <w:rPr>
                <w:sz w:val="21"/>
              </w:rPr>
              <w:t>NC</w:t>
            </w:r>
            <w:r w:rsidRPr="005D6384">
              <w:rPr>
                <w:rFonts w:hint="eastAsia"/>
                <w:sz w:val="21"/>
              </w:rPr>
              <w:t>加工中心</w:t>
            </w:r>
            <w:r w:rsidRPr="005D6384">
              <w:rPr>
                <w:rFonts w:hint="eastAsia"/>
                <w:sz w:val="21"/>
              </w:rPr>
              <w:t>2</w:t>
            </w:r>
            <w:r w:rsidRPr="005D6384">
              <w:rPr>
                <w:rFonts w:hint="eastAsia"/>
                <w:sz w:val="21"/>
              </w:rPr>
              <w:t>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2</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CNC</w:t>
            </w:r>
            <w:r w:rsidRPr="005D6384">
              <w:rPr>
                <w:rFonts w:hint="eastAsia"/>
                <w:sz w:val="21"/>
              </w:rPr>
              <w:t>加工中心</w:t>
            </w:r>
            <w:r w:rsidRPr="005D6384">
              <w:rPr>
                <w:rFonts w:hint="eastAsia"/>
                <w:sz w:val="21"/>
              </w:rPr>
              <w:t>3</w:t>
            </w:r>
            <w:r w:rsidRPr="005D6384">
              <w:rPr>
                <w:rFonts w:hint="eastAsia"/>
                <w:sz w:val="21"/>
              </w:rPr>
              <w:t>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3</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TG</w:t>
            </w:r>
            <w:r w:rsidRPr="005D6384">
              <w:rPr>
                <w:rFonts w:hint="eastAsia"/>
                <w:sz w:val="21"/>
              </w:rPr>
              <w:t>磨床</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TG</w:t>
            </w:r>
          </w:p>
        </w:tc>
      </w:tr>
      <w:tr w:rsidR="00A965A6" w:rsidRPr="00CD20FA" w:rsidTr="004D28FD">
        <w:trPr>
          <w:trHeight w:val="54"/>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ATM</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ATM</w:t>
            </w:r>
          </w:p>
        </w:tc>
      </w:tr>
      <w:tr w:rsidR="00A965A6" w:rsidRPr="00CD20FA" w:rsidTr="004D28FD">
        <w:trPr>
          <w:trHeight w:val="7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位置</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轴承</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MT2</w:t>
            </w:r>
            <w:r w:rsidRPr="005D6384">
              <w:rPr>
                <w:rFonts w:hint="eastAsia"/>
                <w:sz w:val="21"/>
              </w:rPr>
              <w:t>的数据均为主轴轴承，无特殊命名元素</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X</w:t>
            </w:r>
            <w:r w:rsidRPr="005D6384">
              <w:rPr>
                <w:rFonts w:hint="eastAsia"/>
                <w:sz w:val="21"/>
              </w:rPr>
              <w:t>轴</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F_x</w:t>
            </w:r>
            <w:proofErr w:type="spellEnd"/>
            <w:r w:rsidRPr="005D6384">
              <w:rPr>
                <w:sz w:val="21"/>
              </w:rPr>
              <w:t xml:space="preserve"> / </w:t>
            </w:r>
            <w:proofErr w:type="spellStart"/>
            <w:r w:rsidRPr="005D6384">
              <w:rPr>
                <w:sz w:val="21"/>
              </w:rPr>
              <w:t>f_x</w:t>
            </w:r>
            <w:proofErr w:type="spellEnd"/>
            <w:r w:rsidRPr="005D6384">
              <w:rPr>
                <w:sz w:val="21"/>
              </w:rPr>
              <w:t xml:space="preserve"> / </w:t>
            </w:r>
            <w:proofErr w:type="spellStart"/>
            <w:r w:rsidRPr="005D6384">
              <w:rPr>
                <w:sz w:val="21"/>
              </w:rPr>
              <w:t>feed_x</w:t>
            </w:r>
            <w:proofErr w:type="spellEnd"/>
            <w:r w:rsidRPr="005D6384">
              <w:rPr>
                <w:sz w:val="21"/>
              </w:rPr>
              <w:t xml:space="preserve"> / x</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Y</w:t>
            </w:r>
            <w:r w:rsidRPr="005D6384">
              <w:rPr>
                <w:rFonts w:hint="eastAsia"/>
                <w:sz w:val="21"/>
              </w:rPr>
              <w:t>轴</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F_</w:t>
            </w:r>
            <w:r w:rsidRPr="005D6384">
              <w:rPr>
                <w:rFonts w:hint="eastAsia"/>
                <w:sz w:val="21"/>
              </w:rPr>
              <w:t>y</w:t>
            </w:r>
            <w:proofErr w:type="spellEnd"/>
            <w:r w:rsidRPr="005D6384">
              <w:rPr>
                <w:sz w:val="21"/>
              </w:rPr>
              <w:t xml:space="preserve"> / </w:t>
            </w:r>
            <w:proofErr w:type="spellStart"/>
            <w:r w:rsidRPr="005D6384">
              <w:rPr>
                <w:sz w:val="21"/>
              </w:rPr>
              <w:t>f_y</w:t>
            </w:r>
            <w:proofErr w:type="spellEnd"/>
            <w:r w:rsidRPr="005D6384">
              <w:rPr>
                <w:sz w:val="21"/>
              </w:rPr>
              <w:t xml:space="preserve"> / </w:t>
            </w:r>
            <w:proofErr w:type="spellStart"/>
            <w:r w:rsidRPr="005D6384">
              <w:rPr>
                <w:sz w:val="21"/>
              </w:rPr>
              <w:t>feed_y</w:t>
            </w:r>
            <w:proofErr w:type="spellEnd"/>
            <w:r w:rsidRPr="005D6384">
              <w:rPr>
                <w:sz w:val="21"/>
              </w:rPr>
              <w:t xml:space="preserve"> / y</w:t>
            </w:r>
          </w:p>
        </w:tc>
      </w:tr>
      <w:tr w:rsidR="00A965A6" w:rsidRPr="00CD20FA" w:rsidTr="004D28FD">
        <w:trPr>
          <w:trHeight w:val="6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进给</w:t>
            </w:r>
            <w:r w:rsidRPr="005D6384">
              <w:rPr>
                <w:rFonts w:hint="eastAsia"/>
                <w:sz w:val="21"/>
              </w:rPr>
              <w:t>X</w:t>
            </w:r>
            <w:r w:rsidRPr="005D6384">
              <w:rPr>
                <w:rFonts w:hint="eastAsia"/>
                <w:sz w:val="21"/>
              </w:rPr>
              <w:t>轴与进给</w:t>
            </w:r>
            <w:r w:rsidRPr="005D6384">
              <w:rPr>
                <w:rFonts w:hint="eastAsia"/>
                <w:sz w:val="21"/>
              </w:rPr>
              <w:t>Y</w:t>
            </w:r>
            <w:r w:rsidRPr="005D6384">
              <w:rPr>
                <w:rFonts w:hint="eastAsia"/>
                <w:sz w:val="21"/>
              </w:rPr>
              <w:t>轴联动</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rFonts w:hint="eastAsia"/>
                <w:sz w:val="21"/>
              </w:rPr>
              <w:t>F_x_</w:t>
            </w:r>
            <w:r w:rsidRPr="005D6384">
              <w:rPr>
                <w:sz w:val="21"/>
              </w:rPr>
              <w:t>AND_f_y</w:t>
            </w:r>
            <w:proofErr w:type="spellEnd"/>
          </w:p>
        </w:tc>
      </w:tr>
      <w:tr w:rsidR="00A965A6" w:rsidRPr="00CD20FA" w:rsidTr="004D28FD">
        <w:trPr>
          <w:trHeight w:val="4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故障类型</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正常轴承</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N</w:t>
            </w:r>
            <w:r w:rsidRPr="005D6384">
              <w:rPr>
                <w:rFonts w:hint="eastAsia"/>
                <w:sz w:val="21"/>
              </w:rPr>
              <w:t>ormal</w:t>
            </w:r>
            <w:r w:rsidRPr="005D6384">
              <w:rPr>
                <w:sz w:val="21"/>
              </w:rPr>
              <w:t xml:space="preserve"> / new / </w:t>
            </w:r>
            <w:proofErr w:type="spellStart"/>
            <w:r w:rsidRPr="005D6384">
              <w:rPr>
                <w:sz w:val="21"/>
              </w:rPr>
              <w:t>all_new</w:t>
            </w:r>
            <w:proofErr w:type="spellEnd"/>
            <w:r w:rsidRPr="005D6384">
              <w:rPr>
                <w:sz w:val="21"/>
              </w:rPr>
              <w:t xml:space="preserve"> / </w:t>
            </w:r>
            <w:proofErr w:type="spellStart"/>
            <w:r w:rsidRPr="005D6384">
              <w:rPr>
                <w:sz w:val="21"/>
              </w:rPr>
              <w:t>new_new</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内圈故障</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 xml:space="preserve">Inner / in / </w:t>
            </w:r>
            <w:proofErr w:type="spellStart"/>
            <w:r w:rsidRPr="005D6384">
              <w:rPr>
                <w:sz w:val="21"/>
              </w:rPr>
              <w:t>inner_race</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外圈故障</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O</w:t>
            </w:r>
            <w:r w:rsidRPr="005D6384">
              <w:rPr>
                <w:rFonts w:hint="eastAsia"/>
                <w:sz w:val="21"/>
              </w:rPr>
              <w:t xml:space="preserve">uter </w:t>
            </w:r>
            <w:r w:rsidRPr="005D6384">
              <w:rPr>
                <w:sz w:val="21"/>
              </w:rPr>
              <w:t xml:space="preserve">/ out </w:t>
            </w:r>
            <w:r w:rsidRPr="005D6384">
              <w:rPr>
                <w:rFonts w:hint="eastAsia"/>
                <w:sz w:val="21"/>
              </w:rPr>
              <w:t>/</w:t>
            </w:r>
            <w:r w:rsidRPr="005D6384">
              <w:rPr>
                <w:sz w:val="21"/>
              </w:rPr>
              <w:t xml:space="preserve"> </w:t>
            </w:r>
            <w:proofErr w:type="spellStart"/>
            <w:r w:rsidRPr="005D6384">
              <w:rPr>
                <w:sz w:val="21"/>
              </w:rPr>
              <w:t>outer_race</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保持架断裂</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broken-cage</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润滑不良</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lubrication-shortage</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速度</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8</w:t>
            </w:r>
            <w:r w:rsidRPr="005D6384">
              <w:rPr>
                <w:sz w:val="21"/>
              </w:rPr>
              <w:t>000</w:t>
            </w:r>
            <w:r w:rsidRPr="005D6384">
              <w:rPr>
                <w:rFonts w:hint="eastAsia"/>
                <w:sz w:val="21"/>
              </w:rPr>
              <w:t>rpm</w:t>
            </w:r>
            <w:r w:rsidRPr="005D6384">
              <w:rPr>
                <w:sz w:val="21"/>
              </w:rPr>
              <w:t xml:space="preserve"> </w:t>
            </w:r>
            <w:r w:rsidRPr="005D6384">
              <w:rPr>
                <w:rFonts w:hint="eastAsia"/>
                <w:sz w:val="21"/>
              </w:rPr>
              <w:t>/</w:t>
            </w:r>
            <w:r w:rsidRPr="005D6384">
              <w:rPr>
                <w:sz w:val="21"/>
              </w:rPr>
              <w:t xml:space="preserve"> s8000</w:t>
            </w:r>
          </w:p>
        </w:tc>
      </w:tr>
      <w:tr w:rsidR="00A965A6" w:rsidRPr="00CD20FA" w:rsidTr="004D28FD">
        <w:trPr>
          <w:trHeight w:val="12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转速</w:t>
            </w:r>
            <w:proofErr w:type="gramEnd"/>
          </w:p>
        </w:tc>
        <w:tc>
          <w:tcPr>
            <w:tcW w:w="3214" w:type="dxa"/>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w:t>
            </w:r>
            <w:proofErr w:type="gramEnd"/>
            <w:r w:rsidRPr="005D6384">
              <w:rPr>
                <w:rFonts w:hint="eastAsia"/>
                <w:sz w:val="21"/>
              </w:rPr>
              <w:t>x</w:t>
            </w:r>
            <w:r w:rsidRPr="005D6384">
              <w:rPr>
                <w:rFonts w:hint="eastAsia"/>
                <w:sz w:val="21"/>
              </w:rPr>
              <w:t>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 xml:space="preserve"> </w:t>
            </w:r>
            <w:r w:rsidRPr="005D6384">
              <w:rPr>
                <w:sz w:val="21"/>
              </w:rPr>
              <w:t>feed_</w:t>
            </w:r>
            <w:r w:rsidRPr="005D6384">
              <w:rPr>
                <w:rFonts w:hint="eastAsia"/>
                <w:sz w:val="21"/>
              </w:rPr>
              <w:t>x</w:t>
            </w:r>
            <w:r w:rsidRPr="005D6384">
              <w:rPr>
                <w:sz w:val="21"/>
              </w:rPr>
              <w:t>_2000 / f_x_2000 / x_2000</w:t>
            </w:r>
          </w:p>
        </w:tc>
      </w:tr>
      <w:tr w:rsidR="00A965A6" w:rsidRPr="00CD20FA" w:rsidTr="004D28FD">
        <w:trPr>
          <w:trHeight w:val="12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proofErr w:type="gramStart"/>
            <w:r w:rsidRPr="005D6384">
              <w:rPr>
                <w:rFonts w:hint="eastAsia"/>
                <w:sz w:val="21"/>
              </w:rPr>
              <w:t>进给轴</w:t>
            </w:r>
            <w:proofErr w:type="gramEnd"/>
            <w:r w:rsidRPr="005D6384">
              <w:rPr>
                <w:rFonts w:hint="eastAsia"/>
                <w:sz w:val="21"/>
              </w:rPr>
              <w:t>x</w:t>
            </w:r>
            <w:r w:rsidRPr="005D6384">
              <w:rPr>
                <w:rFonts w:hint="eastAsia"/>
                <w:sz w:val="21"/>
              </w:rPr>
              <w:t>轴转速</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如</w:t>
            </w:r>
            <w:r w:rsidRPr="005D6384">
              <w:rPr>
                <w:rFonts w:hint="eastAsia"/>
                <w:sz w:val="21"/>
              </w:rPr>
              <w:t xml:space="preserve"> </w:t>
            </w:r>
            <w:r w:rsidRPr="005D6384">
              <w:rPr>
                <w:sz w:val="21"/>
              </w:rPr>
              <w:t>feed_y_2000 / f_y_2000 / y_200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故障轴承故障尺寸</w:t>
            </w:r>
          </w:p>
        </w:tc>
        <w:tc>
          <w:tcPr>
            <w:tcW w:w="3214" w:type="dxa"/>
            <w:shd w:val="clear" w:color="auto" w:fill="auto"/>
            <w:vAlign w:val="center"/>
          </w:tcPr>
          <w:p w:rsidR="00A965A6" w:rsidRPr="005D6384" w:rsidRDefault="00A965A6" w:rsidP="004D28FD">
            <w:pPr>
              <w:pStyle w:val="a0"/>
              <w:ind w:firstLineChars="0" w:firstLine="0"/>
              <w:jc w:val="center"/>
              <w:rPr>
                <w:sz w:val="21"/>
              </w:rPr>
            </w:pPr>
            <w:r w:rsidRPr="005D6384">
              <w:rPr>
                <w:rFonts w:hint="eastAsia"/>
                <w:sz w:val="21"/>
              </w:rPr>
              <w:t>模拟故障宽度、深度</w:t>
            </w:r>
          </w:p>
          <w:p w:rsidR="00A965A6" w:rsidRPr="00CD20FA" w:rsidRDefault="00A965A6" w:rsidP="004D28FD">
            <w:pPr>
              <w:pStyle w:val="a0"/>
              <w:ind w:firstLineChars="0" w:firstLine="0"/>
              <w:jc w:val="center"/>
              <w:rPr>
                <w:sz w:val="21"/>
              </w:rPr>
            </w:pPr>
            <w:r w:rsidRPr="005D6384">
              <w:rPr>
                <w:rFonts w:hint="eastAsia"/>
                <w:sz w:val="21"/>
              </w:rPr>
              <w:t>0</w:t>
            </w:r>
            <w:r w:rsidRPr="005D6384">
              <w:rPr>
                <w:sz w:val="21"/>
              </w:rPr>
              <w:t>.6mm</w:t>
            </w:r>
            <w:r w:rsidRPr="005D6384">
              <w:rPr>
                <w:rFonts w:hint="eastAsia"/>
                <w:sz w:val="21"/>
              </w:rPr>
              <w:t>宽，</w:t>
            </w:r>
            <w:r w:rsidRPr="005D6384">
              <w:rPr>
                <w:rFonts w:hint="eastAsia"/>
                <w:sz w:val="21"/>
              </w:rPr>
              <w:t>0</w:t>
            </w:r>
            <w:r w:rsidRPr="005D6384">
              <w:rPr>
                <w:sz w:val="21"/>
              </w:rPr>
              <w:t>.02</w:t>
            </w:r>
            <w:r w:rsidRPr="005D6384">
              <w:rPr>
                <w:rFonts w:hint="eastAsia"/>
                <w:sz w:val="21"/>
              </w:rPr>
              <w:t>mm</w:t>
            </w:r>
            <w:r w:rsidRPr="005D6384">
              <w:rPr>
                <w:rFonts w:hint="eastAsia"/>
                <w:sz w:val="21"/>
              </w:rPr>
              <w:t>深</w:t>
            </w:r>
          </w:p>
        </w:tc>
        <w:tc>
          <w:tcPr>
            <w:tcW w:w="3141" w:type="dxa"/>
            <w:shd w:val="clear" w:color="auto" w:fill="auto"/>
            <w:vAlign w:val="center"/>
          </w:tcPr>
          <w:p w:rsidR="00A965A6" w:rsidRPr="005D6384" w:rsidRDefault="00A965A6" w:rsidP="004D28FD">
            <w:pPr>
              <w:pStyle w:val="a0"/>
              <w:ind w:firstLineChars="0" w:firstLine="0"/>
              <w:jc w:val="center"/>
              <w:rPr>
                <w:sz w:val="21"/>
              </w:rPr>
            </w:pPr>
            <w:r w:rsidRPr="005D6384">
              <w:rPr>
                <w:sz w:val="21"/>
              </w:rPr>
              <w:t>Width_0.6mm_depth_0.02mm/</w:t>
            </w:r>
          </w:p>
          <w:p w:rsidR="00A965A6" w:rsidRPr="00CD20FA" w:rsidRDefault="00A965A6" w:rsidP="004D28FD">
            <w:pPr>
              <w:pStyle w:val="a0"/>
              <w:ind w:firstLineChars="0" w:firstLine="0"/>
              <w:jc w:val="center"/>
              <w:rPr>
                <w:sz w:val="21"/>
              </w:rPr>
            </w:pPr>
            <w:r w:rsidRPr="005D6384">
              <w:rPr>
                <w:sz w:val="21"/>
              </w:rPr>
              <w:t>0.6_0.02</w:t>
            </w:r>
          </w:p>
        </w:tc>
      </w:tr>
      <w:tr w:rsidR="00A965A6" w:rsidRPr="00CD20FA" w:rsidTr="004D28FD">
        <w:trPr>
          <w:trHeight w:val="12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状态</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空转</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U</w:t>
            </w:r>
            <w:r w:rsidRPr="005D6384">
              <w:rPr>
                <w:rFonts w:hint="eastAsia"/>
                <w:sz w:val="21"/>
              </w:rPr>
              <w:t>nl</w:t>
            </w:r>
            <w:r w:rsidRPr="005D6384">
              <w:rPr>
                <w:sz w:val="21"/>
              </w:rPr>
              <w:t xml:space="preserve">oad / </w:t>
            </w:r>
            <w:proofErr w:type="spellStart"/>
            <w:r w:rsidRPr="005D6384">
              <w:rPr>
                <w:sz w:val="21"/>
              </w:rPr>
              <w:t>not_cutting</w:t>
            </w:r>
            <w:proofErr w:type="spellEnd"/>
            <w:r w:rsidRPr="005D6384">
              <w:rPr>
                <w:sz w:val="21"/>
              </w:rPr>
              <w:t xml:space="preserve"> </w:t>
            </w:r>
            <w:r w:rsidRPr="005D6384">
              <w:rPr>
                <w:rFonts w:hint="eastAsia"/>
                <w:sz w:val="21"/>
              </w:rPr>
              <w:t>/</w:t>
            </w:r>
            <w:r w:rsidRPr="005D6384">
              <w:rPr>
                <w:sz w:val="21"/>
              </w:rPr>
              <w:t xml:space="preserve"> </w:t>
            </w:r>
            <w:proofErr w:type="spellStart"/>
            <w:r w:rsidRPr="005D6384">
              <w:rPr>
                <w:sz w:val="21"/>
              </w:rPr>
              <w:t>kong</w:t>
            </w:r>
            <w:proofErr w:type="spellEnd"/>
          </w:p>
        </w:tc>
      </w:tr>
      <w:tr w:rsidR="00A965A6" w:rsidRPr="00CD20FA" w:rsidTr="004D28FD">
        <w:trPr>
          <w:trHeight w:val="12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主轴旋转</w:t>
            </w:r>
            <w:r w:rsidRPr="005D6384">
              <w:rPr>
                <w:rFonts w:hint="eastAsia"/>
                <w:sz w:val="21"/>
              </w:rPr>
              <w:t xml:space="preserve"> </w:t>
            </w:r>
            <w:r w:rsidRPr="005D6384">
              <w:rPr>
                <w:sz w:val="21"/>
              </w:rPr>
              <w:t>8000r</w:t>
            </w:r>
            <w:r w:rsidRPr="005D6384">
              <w:rPr>
                <w:rFonts w:hint="eastAsia"/>
                <w:sz w:val="21"/>
              </w:rPr>
              <w:t>/</w:t>
            </w:r>
            <w:r w:rsidRPr="005D6384">
              <w:rPr>
                <w:sz w:val="21"/>
              </w:rPr>
              <w:t>min</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8000rpm / s800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角度</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轴承一次实验完成以后旋转</w:t>
            </w:r>
            <w:r w:rsidRPr="005D6384">
              <w:rPr>
                <w:rFonts w:hint="eastAsia"/>
                <w:sz w:val="21"/>
              </w:rPr>
              <w:t>1</w:t>
            </w:r>
            <w:r w:rsidRPr="005D6384">
              <w:rPr>
                <w:sz w:val="21"/>
              </w:rPr>
              <w:t>80</w:t>
            </w:r>
            <w:r w:rsidRPr="005D6384">
              <w:rPr>
                <w:rFonts w:hint="eastAsia"/>
                <w:sz w:val="21"/>
              </w:rPr>
              <w:lastRenderedPageBreak/>
              <w:t>度再完成实验</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lastRenderedPageBreak/>
              <w:t>Degree0 / degree180</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削材料</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铝材</w:t>
            </w:r>
            <w:r w:rsidRPr="005D6384">
              <w:rPr>
                <w:sz w:val="21"/>
              </w:rPr>
              <w:t xml:space="preserve"> / </w:t>
            </w:r>
            <w:r w:rsidRPr="005D6384">
              <w:rPr>
                <w:rFonts w:hint="eastAsia"/>
                <w:sz w:val="21"/>
              </w:rPr>
              <w:t>不锈钢</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A</w:t>
            </w:r>
            <w:r w:rsidRPr="005D6384">
              <w:rPr>
                <w:rFonts w:hint="eastAsia"/>
                <w:sz w:val="21"/>
              </w:rPr>
              <w:t>l</w:t>
            </w:r>
            <w:r w:rsidRPr="005D6384">
              <w:rPr>
                <w:sz w:val="21"/>
              </w:rPr>
              <w:t xml:space="preserve"> 7075 / steel304</w:t>
            </w:r>
          </w:p>
        </w:tc>
      </w:tr>
      <w:tr w:rsidR="00A965A6" w:rsidRPr="00CD20FA" w:rsidTr="004D28FD">
        <w:trPr>
          <w:trHeight w:val="80"/>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状态</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新刀</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N</w:t>
            </w:r>
            <w:r w:rsidRPr="005D6384">
              <w:rPr>
                <w:rFonts w:hint="eastAsia"/>
                <w:sz w:val="21"/>
              </w:rPr>
              <w:t>ew_</w:t>
            </w:r>
            <w:r w:rsidRPr="005D6384">
              <w:rPr>
                <w:sz w:val="21"/>
              </w:rPr>
              <w:t>tool</w:t>
            </w:r>
            <w:proofErr w:type="spellEnd"/>
          </w:p>
        </w:tc>
      </w:tr>
      <w:tr w:rsidR="00A965A6" w:rsidRPr="00CD20FA" w:rsidTr="004D28FD">
        <w:trPr>
          <w:trHeight w:val="8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中度磨损</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Slight_wear</w:t>
            </w:r>
            <w:proofErr w:type="spellEnd"/>
          </w:p>
        </w:tc>
      </w:tr>
      <w:tr w:rsidR="00A965A6" w:rsidRPr="00CD20FA" w:rsidTr="004D28FD">
        <w:trPr>
          <w:trHeight w:val="80"/>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重度磨损</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Severe_wear</w:t>
            </w:r>
            <w:proofErr w:type="spellEnd"/>
          </w:p>
        </w:tc>
      </w:tr>
      <w:tr w:rsidR="00A965A6" w:rsidRPr="00CD20FA" w:rsidTr="004D28FD">
        <w:trPr>
          <w:trHeight w:val="48"/>
        </w:trPr>
        <w:tc>
          <w:tcPr>
            <w:tcW w:w="3215" w:type="dxa"/>
            <w:vMerge w:val="restart"/>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动平衡大小</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动平衡正常</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N</w:t>
            </w:r>
            <w:r w:rsidRPr="005D6384">
              <w:rPr>
                <w:rFonts w:hint="eastAsia"/>
                <w:sz w:val="21"/>
              </w:rPr>
              <w:t>ormal</w:t>
            </w:r>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微小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S</w:t>
            </w:r>
            <w:r w:rsidRPr="005D6384">
              <w:rPr>
                <w:rFonts w:hint="eastAsia"/>
                <w:sz w:val="21"/>
              </w:rPr>
              <w:t>lightG</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较小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rFonts w:hint="eastAsia"/>
                <w:sz w:val="21"/>
              </w:rPr>
              <w:t>s</w:t>
            </w:r>
            <w:r w:rsidRPr="005D6384">
              <w:rPr>
                <w:sz w:val="21"/>
              </w:rPr>
              <w:t>mallG</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较重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C</w:t>
            </w:r>
            <w:r w:rsidRPr="005D6384">
              <w:rPr>
                <w:rFonts w:hint="eastAsia"/>
                <w:sz w:val="21"/>
              </w:rPr>
              <w:t>riticalG</w:t>
            </w:r>
            <w:proofErr w:type="spellEnd"/>
          </w:p>
        </w:tc>
      </w:tr>
      <w:tr w:rsidR="00A965A6" w:rsidRPr="00CD20FA" w:rsidTr="004D28FD">
        <w:trPr>
          <w:trHeight w:val="48"/>
        </w:trPr>
        <w:tc>
          <w:tcPr>
            <w:tcW w:w="3215" w:type="dxa"/>
            <w:vMerge/>
            <w:shd w:val="clear" w:color="auto" w:fill="auto"/>
            <w:vAlign w:val="center"/>
          </w:tcPr>
          <w:p w:rsidR="00A965A6" w:rsidRPr="00CD20FA" w:rsidRDefault="00A965A6" w:rsidP="004D28FD">
            <w:pPr>
              <w:pStyle w:val="a0"/>
              <w:ind w:firstLineChars="0" w:firstLine="0"/>
              <w:jc w:val="center"/>
              <w:rPr>
                <w:sz w:val="21"/>
              </w:rPr>
            </w:pP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严重动平衡</w:t>
            </w:r>
          </w:p>
        </w:tc>
        <w:tc>
          <w:tcPr>
            <w:tcW w:w="3141" w:type="dxa"/>
            <w:shd w:val="clear" w:color="auto" w:fill="auto"/>
            <w:vAlign w:val="center"/>
          </w:tcPr>
          <w:p w:rsidR="00A965A6" w:rsidRPr="00CD20FA" w:rsidRDefault="00A965A6" w:rsidP="004D28FD">
            <w:pPr>
              <w:pStyle w:val="a0"/>
              <w:ind w:firstLineChars="0" w:firstLine="0"/>
              <w:jc w:val="center"/>
              <w:rPr>
                <w:sz w:val="21"/>
              </w:rPr>
            </w:pPr>
            <w:proofErr w:type="spellStart"/>
            <w:r w:rsidRPr="005D6384">
              <w:rPr>
                <w:sz w:val="21"/>
              </w:rPr>
              <w:t>S</w:t>
            </w:r>
            <w:r w:rsidRPr="005D6384">
              <w:rPr>
                <w:rFonts w:hint="eastAsia"/>
                <w:sz w:val="21"/>
              </w:rPr>
              <w:t>evereG</w:t>
            </w:r>
            <w:proofErr w:type="spellEnd"/>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削参数</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切深</w:t>
            </w:r>
            <w:r w:rsidRPr="005D6384">
              <w:rPr>
                <w:rFonts w:hint="eastAsia"/>
                <w:sz w:val="21"/>
              </w:rPr>
              <w:t>0</w:t>
            </w:r>
            <w:r w:rsidRPr="005D6384">
              <w:rPr>
                <w:sz w:val="21"/>
              </w:rPr>
              <w:t>.1mm</w:t>
            </w:r>
            <w:r w:rsidRPr="005D6384">
              <w:rPr>
                <w:rFonts w:hint="eastAsia"/>
                <w:sz w:val="21"/>
              </w:rPr>
              <w:t>，</w:t>
            </w:r>
            <w:proofErr w:type="gramStart"/>
            <w:r w:rsidRPr="005D6384">
              <w:rPr>
                <w:rFonts w:hint="eastAsia"/>
                <w:sz w:val="21"/>
              </w:rPr>
              <w:t>切宽</w:t>
            </w:r>
            <w:proofErr w:type="gramEnd"/>
            <w:r w:rsidRPr="005D6384">
              <w:rPr>
                <w:rFonts w:hint="eastAsia"/>
                <w:sz w:val="21"/>
              </w:rPr>
              <w:t>3</w:t>
            </w:r>
            <w:r w:rsidRPr="005D6384">
              <w:rPr>
                <w:sz w:val="21"/>
              </w:rPr>
              <w:t>mm</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sz w:val="21"/>
              </w:rPr>
              <w:t>D</w:t>
            </w:r>
            <w:r w:rsidRPr="005D6384">
              <w:rPr>
                <w:rFonts w:hint="eastAsia"/>
                <w:sz w:val="21"/>
              </w:rPr>
              <w:t>epth</w:t>
            </w:r>
            <w:r w:rsidRPr="005D6384">
              <w:rPr>
                <w:sz w:val="21"/>
              </w:rPr>
              <w:t>0.1_width3</w:t>
            </w:r>
          </w:p>
        </w:tc>
      </w:tr>
      <w:tr w:rsidR="00A965A6" w:rsidRPr="00CD20FA" w:rsidTr="004D28FD">
        <w:tc>
          <w:tcPr>
            <w:tcW w:w="3215"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型号</w:t>
            </w:r>
          </w:p>
        </w:tc>
        <w:tc>
          <w:tcPr>
            <w:tcW w:w="3214"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刀具型号</w:t>
            </w:r>
          </w:p>
        </w:tc>
        <w:tc>
          <w:tcPr>
            <w:tcW w:w="3141" w:type="dxa"/>
            <w:shd w:val="clear" w:color="auto" w:fill="auto"/>
            <w:vAlign w:val="center"/>
          </w:tcPr>
          <w:p w:rsidR="00A965A6" w:rsidRPr="00CD20FA" w:rsidRDefault="00A965A6" w:rsidP="004D28FD">
            <w:pPr>
              <w:pStyle w:val="a0"/>
              <w:ind w:firstLineChars="0" w:firstLine="0"/>
              <w:jc w:val="center"/>
              <w:rPr>
                <w:sz w:val="21"/>
              </w:rPr>
            </w:pPr>
            <w:r w:rsidRPr="005D6384">
              <w:rPr>
                <w:rFonts w:hint="eastAsia"/>
                <w:sz w:val="21"/>
              </w:rPr>
              <w:t>DJ4244</w:t>
            </w:r>
          </w:p>
        </w:tc>
      </w:tr>
    </w:tbl>
    <w:p w:rsidR="00A965A6" w:rsidRDefault="00DB0AD9" w:rsidP="00A965A6">
      <w:pPr>
        <w:pStyle w:val="a0"/>
        <w:ind w:firstLineChars="0" w:firstLine="0"/>
        <w:rPr>
          <w:szCs w:val="24"/>
        </w:rPr>
      </w:pPr>
      <w:r w:rsidRPr="00DB0AD9">
        <w:rPr>
          <w:rFonts w:hint="eastAsia"/>
          <w:b/>
          <w:szCs w:val="24"/>
        </w:rPr>
        <w:t>说明：</w:t>
      </w:r>
      <w:r w:rsidRPr="00DB0AD9">
        <w:rPr>
          <w:rFonts w:hint="eastAsia"/>
          <w:szCs w:val="24"/>
        </w:rPr>
        <w:t>其中</w:t>
      </w:r>
      <w:r>
        <w:rPr>
          <w:rFonts w:hint="eastAsia"/>
          <w:szCs w:val="24"/>
        </w:rPr>
        <w:t>“</w:t>
      </w:r>
      <w:r>
        <w:rPr>
          <w:rFonts w:hint="eastAsia"/>
          <w:szCs w:val="24"/>
        </w:rPr>
        <w:t>/</w:t>
      </w:r>
      <w:r>
        <w:rPr>
          <w:rFonts w:hint="eastAsia"/>
          <w:szCs w:val="24"/>
        </w:rPr>
        <w:t>”符号表示同一种</w:t>
      </w:r>
      <w:r w:rsidR="0000441F">
        <w:rPr>
          <w:rFonts w:hint="eastAsia"/>
          <w:szCs w:val="24"/>
        </w:rPr>
        <w:t>命名</w:t>
      </w:r>
      <w:r>
        <w:rPr>
          <w:rFonts w:hint="eastAsia"/>
          <w:szCs w:val="24"/>
        </w:rPr>
        <w:t>含义存在多种命名方式。</w:t>
      </w:r>
    </w:p>
    <w:p w:rsidR="00DB0AD9" w:rsidRPr="00DB0AD9" w:rsidRDefault="00DB0AD9" w:rsidP="00A965A6">
      <w:pPr>
        <w:pStyle w:val="a0"/>
        <w:ind w:firstLineChars="0" w:firstLine="0"/>
        <w:rPr>
          <w:b/>
          <w:szCs w:val="24"/>
        </w:rPr>
      </w:pPr>
    </w:p>
    <w:p w:rsidR="00A965A6" w:rsidRPr="005D6384" w:rsidRDefault="00A965A6" w:rsidP="0098343B">
      <w:pPr>
        <w:pStyle w:val="a0"/>
        <w:numPr>
          <w:ilvl w:val="0"/>
          <w:numId w:val="27"/>
        </w:numPr>
        <w:ind w:firstLineChars="0"/>
        <w:rPr>
          <w:b/>
          <w:szCs w:val="24"/>
        </w:rPr>
      </w:pPr>
      <w:r w:rsidRPr="005D6384">
        <w:rPr>
          <w:rFonts w:hint="eastAsia"/>
          <w:b/>
          <w:szCs w:val="24"/>
        </w:rPr>
        <w:t>文件命名示例</w:t>
      </w:r>
    </w:p>
    <w:p w:rsidR="00E5773E" w:rsidRPr="005D6384" w:rsidRDefault="0002202F" w:rsidP="00E5773E">
      <w:pPr>
        <w:pStyle w:val="a0"/>
        <w:numPr>
          <w:ilvl w:val="0"/>
          <w:numId w:val="43"/>
        </w:numPr>
        <w:ind w:firstLineChars="0"/>
        <w:rPr>
          <w:szCs w:val="24"/>
        </w:rPr>
      </w:pPr>
      <w:r w:rsidRPr="005D6384">
        <w:rPr>
          <w:rFonts w:hint="eastAsia"/>
          <w:szCs w:val="24"/>
        </w:rPr>
        <w:t>文件</w:t>
      </w:r>
      <w:r w:rsidR="00A965A6" w:rsidRPr="005D6384">
        <w:rPr>
          <w:rFonts w:hint="eastAsia"/>
          <w:szCs w:val="24"/>
        </w:rPr>
        <w:t>“</w:t>
      </w:r>
      <w:r w:rsidR="00A965A6" w:rsidRPr="005D6384">
        <w:rPr>
          <w:szCs w:val="24"/>
        </w:rPr>
        <w:t>MT1_x_normal_f_2000-9-36-26</w:t>
      </w:r>
      <w:r w:rsidR="00A965A6" w:rsidRPr="005D6384">
        <w:rPr>
          <w:rFonts w:hint="eastAsia"/>
          <w:szCs w:val="24"/>
        </w:rPr>
        <w:t>”，表示：</w:t>
      </w:r>
    </w:p>
    <w:p w:rsidR="00A965A6" w:rsidRPr="005D6384" w:rsidRDefault="00A965A6" w:rsidP="00E5773E">
      <w:pPr>
        <w:pStyle w:val="a0"/>
        <w:ind w:left="845" w:firstLineChars="0" w:firstLine="0"/>
        <w:rPr>
          <w:szCs w:val="24"/>
        </w:rPr>
      </w:pPr>
      <w:r w:rsidRPr="005D6384">
        <w:rPr>
          <w:b/>
          <w:szCs w:val="24"/>
          <w:u w:val="single"/>
        </w:rPr>
        <w:t>1</w:t>
      </w:r>
      <w:r w:rsidRPr="005D6384">
        <w:rPr>
          <w:rFonts w:hint="eastAsia"/>
          <w:b/>
          <w:szCs w:val="24"/>
          <w:u w:val="single"/>
        </w:rPr>
        <w:t>号机床（</w:t>
      </w:r>
      <w:r w:rsidRPr="005D6384">
        <w:rPr>
          <w:rFonts w:hint="eastAsia"/>
          <w:b/>
          <w:szCs w:val="24"/>
          <w:u w:val="single"/>
        </w:rPr>
        <w:t>CNC</w:t>
      </w:r>
      <w:r w:rsidRPr="005D6384">
        <w:rPr>
          <w:rFonts w:hint="eastAsia"/>
          <w:b/>
          <w:szCs w:val="24"/>
          <w:u w:val="single"/>
        </w:rPr>
        <w:t>加工中心</w:t>
      </w:r>
      <w:r w:rsidRPr="005D6384">
        <w:rPr>
          <w:rFonts w:hint="eastAsia"/>
          <w:b/>
          <w:szCs w:val="24"/>
          <w:u w:val="single"/>
        </w:rPr>
        <w:t>Machine</w:t>
      </w:r>
      <w:r w:rsidRPr="005D6384">
        <w:rPr>
          <w:b/>
          <w:szCs w:val="24"/>
          <w:u w:val="single"/>
        </w:rPr>
        <w:t xml:space="preserve"> </w:t>
      </w:r>
      <w:r w:rsidRPr="005D6384">
        <w:rPr>
          <w:rFonts w:hint="eastAsia"/>
          <w:b/>
          <w:szCs w:val="24"/>
          <w:u w:val="single"/>
        </w:rPr>
        <w:t>Tool</w:t>
      </w:r>
      <w:r w:rsidRPr="005D6384">
        <w:rPr>
          <w:rFonts w:hint="eastAsia"/>
          <w:b/>
          <w:szCs w:val="24"/>
          <w:u w:val="single"/>
        </w:rPr>
        <w:t>）</w:t>
      </w:r>
      <w:r w:rsidRPr="005D6384">
        <w:rPr>
          <w:rFonts w:hint="eastAsia"/>
          <w:b/>
          <w:szCs w:val="24"/>
          <w:u w:val="single"/>
        </w:rPr>
        <w:t>_</w:t>
      </w:r>
      <w:r w:rsidRPr="005D6384">
        <w:rPr>
          <w:b/>
          <w:szCs w:val="24"/>
          <w:u w:val="single"/>
        </w:rPr>
        <w:t>x</w:t>
      </w:r>
      <w:r w:rsidRPr="005D6384">
        <w:rPr>
          <w:rFonts w:hint="eastAsia"/>
          <w:b/>
          <w:szCs w:val="24"/>
          <w:u w:val="single"/>
        </w:rPr>
        <w:t>轴</w:t>
      </w:r>
      <w:r w:rsidRPr="005D6384">
        <w:rPr>
          <w:rFonts w:hint="eastAsia"/>
          <w:b/>
          <w:szCs w:val="24"/>
          <w:u w:val="single"/>
        </w:rPr>
        <w:t>_</w:t>
      </w:r>
      <w:r w:rsidRPr="005D6384">
        <w:rPr>
          <w:rFonts w:hint="eastAsia"/>
          <w:b/>
          <w:szCs w:val="24"/>
          <w:u w:val="single"/>
        </w:rPr>
        <w:t>正常</w:t>
      </w:r>
      <w:r w:rsidRPr="005D6384">
        <w:rPr>
          <w:rFonts w:hint="eastAsia"/>
          <w:b/>
          <w:szCs w:val="24"/>
          <w:u w:val="single"/>
        </w:rPr>
        <w:t>_</w:t>
      </w:r>
      <w:r w:rsidRPr="005D6384">
        <w:rPr>
          <w:rFonts w:hint="eastAsia"/>
          <w:b/>
          <w:szCs w:val="24"/>
          <w:u w:val="single"/>
        </w:rPr>
        <w:t>进给（</w:t>
      </w:r>
      <w:r w:rsidRPr="005D6384">
        <w:rPr>
          <w:rFonts w:hint="eastAsia"/>
          <w:b/>
          <w:szCs w:val="24"/>
          <w:u w:val="single"/>
        </w:rPr>
        <w:t>feed</w:t>
      </w:r>
      <w:r w:rsidRPr="005D6384">
        <w:rPr>
          <w:rFonts w:hint="eastAsia"/>
          <w:b/>
          <w:szCs w:val="24"/>
          <w:u w:val="single"/>
        </w:rPr>
        <w:t>）</w:t>
      </w:r>
      <w:r w:rsidRPr="005D6384">
        <w:rPr>
          <w:rFonts w:hint="eastAsia"/>
          <w:b/>
          <w:szCs w:val="24"/>
          <w:u w:val="single"/>
        </w:rPr>
        <w:t>_</w:t>
      </w:r>
      <w:r w:rsidRPr="005D6384">
        <w:rPr>
          <w:rFonts w:hint="eastAsia"/>
          <w:b/>
          <w:szCs w:val="24"/>
          <w:u w:val="single"/>
        </w:rPr>
        <w:t>进给速度（</w:t>
      </w:r>
      <w:r w:rsidRPr="005D6384">
        <w:rPr>
          <w:rFonts w:hint="eastAsia"/>
          <w:b/>
          <w:szCs w:val="24"/>
          <w:u w:val="single"/>
        </w:rPr>
        <w:t>2</w:t>
      </w:r>
      <w:r w:rsidRPr="005D6384">
        <w:rPr>
          <w:b/>
          <w:szCs w:val="24"/>
          <w:u w:val="single"/>
        </w:rPr>
        <w:t>000</w:t>
      </w:r>
      <w:r w:rsidRPr="005D6384">
        <w:rPr>
          <w:rFonts w:hint="eastAsia"/>
          <w:b/>
          <w:szCs w:val="24"/>
          <w:u w:val="single"/>
        </w:rPr>
        <w:t>mm</w:t>
      </w:r>
      <w:r w:rsidRPr="005D6384">
        <w:rPr>
          <w:b/>
          <w:szCs w:val="24"/>
          <w:u w:val="single"/>
        </w:rPr>
        <w:t>/min</w:t>
      </w:r>
      <w:r w:rsidRPr="005D6384">
        <w:rPr>
          <w:rFonts w:hint="eastAsia"/>
          <w:b/>
          <w:szCs w:val="24"/>
          <w:u w:val="single"/>
        </w:rPr>
        <w:t>）</w:t>
      </w:r>
      <w:r w:rsidRPr="005D6384">
        <w:rPr>
          <w:b/>
          <w:szCs w:val="24"/>
          <w:u w:val="single"/>
        </w:rPr>
        <w:t>_</w:t>
      </w:r>
      <w:r w:rsidRPr="005D6384">
        <w:rPr>
          <w:rFonts w:hint="eastAsia"/>
          <w:b/>
          <w:szCs w:val="24"/>
          <w:u w:val="single"/>
        </w:rPr>
        <w:t>时间戳。</w:t>
      </w:r>
    </w:p>
    <w:p w:rsidR="00E5773E" w:rsidRPr="005D6384" w:rsidRDefault="0002202F" w:rsidP="00E5773E">
      <w:pPr>
        <w:pStyle w:val="a0"/>
        <w:numPr>
          <w:ilvl w:val="0"/>
          <w:numId w:val="43"/>
        </w:numPr>
        <w:ind w:firstLineChars="0"/>
        <w:jc w:val="left"/>
        <w:rPr>
          <w:szCs w:val="24"/>
        </w:rPr>
      </w:pPr>
      <w:r w:rsidRPr="005D6384">
        <w:rPr>
          <w:rFonts w:hint="eastAsia"/>
          <w:szCs w:val="24"/>
        </w:rPr>
        <w:t>文件</w:t>
      </w:r>
      <w:r w:rsidR="00A965A6" w:rsidRPr="005D6384">
        <w:rPr>
          <w:rFonts w:hint="eastAsia"/>
          <w:szCs w:val="24"/>
        </w:rPr>
        <w:t>“</w:t>
      </w:r>
      <w:r w:rsidR="00A965A6" w:rsidRPr="005D6384">
        <w:rPr>
          <w:szCs w:val="24"/>
        </w:rPr>
        <w:t>normal_severeG_severe-wear_al7075_10000rpm_feed2000_depth0.2_width2-11-01-57</w:t>
      </w:r>
      <w:r w:rsidR="00A965A6" w:rsidRPr="005D6384">
        <w:rPr>
          <w:rFonts w:hint="eastAsia"/>
          <w:szCs w:val="24"/>
        </w:rPr>
        <w:t>”表示：</w:t>
      </w:r>
    </w:p>
    <w:p w:rsidR="00520240" w:rsidRDefault="00A965A6" w:rsidP="00520240">
      <w:pPr>
        <w:pStyle w:val="a0"/>
        <w:ind w:left="845" w:firstLineChars="0" w:firstLine="0"/>
        <w:jc w:val="left"/>
        <w:rPr>
          <w:szCs w:val="24"/>
        </w:rPr>
      </w:pPr>
      <w:r w:rsidRPr="005D6384">
        <w:rPr>
          <w:rFonts w:hint="eastAsia"/>
          <w:b/>
          <w:szCs w:val="24"/>
          <w:u w:val="single"/>
        </w:rPr>
        <w:t>正常轴承</w:t>
      </w:r>
      <w:r w:rsidRPr="005D6384">
        <w:rPr>
          <w:rFonts w:hint="eastAsia"/>
          <w:b/>
          <w:szCs w:val="24"/>
          <w:u w:val="single"/>
        </w:rPr>
        <w:t>_</w:t>
      </w:r>
      <w:r w:rsidRPr="005D6384">
        <w:rPr>
          <w:rFonts w:hint="eastAsia"/>
          <w:b/>
          <w:szCs w:val="24"/>
          <w:u w:val="single"/>
        </w:rPr>
        <w:t>动平衡严重</w:t>
      </w:r>
      <w:r w:rsidRPr="005D6384">
        <w:rPr>
          <w:rFonts w:hint="eastAsia"/>
          <w:b/>
          <w:szCs w:val="24"/>
          <w:u w:val="single"/>
        </w:rPr>
        <w:t>_</w:t>
      </w:r>
      <w:r w:rsidRPr="005D6384">
        <w:rPr>
          <w:rFonts w:hint="eastAsia"/>
          <w:b/>
          <w:szCs w:val="24"/>
          <w:u w:val="single"/>
        </w:rPr>
        <w:t>刀具严重磨损</w:t>
      </w:r>
      <w:r w:rsidRPr="005D6384">
        <w:rPr>
          <w:rFonts w:hint="eastAsia"/>
          <w:b/>
          <w:szCs w:val="24"/>
          <w:u w:val="single"/>
        </w:rPr>
        <w:t>_</w:t>
      </w:r>
      <w:r w:rsidRPr="005D6384">
        <w:rPr>
          <w:rFonts w:hint="eastAsia"/>
          <w:b/>
          <w:szCs w:val="24"/>
          <w:u w:val="single"/>
        </w:rPr>
        <w:t>铝材</w:t>
      </w:r>
      <w:r w:rsidRPr="005D6384">
        <w:rPr>
          <w:rFonts w:hint="eastAsia"/>
          <w:b/>
          <w:szCs w:val="24"/>
          <w:u w:val="single"/>
        </w:rPr>
        <w:t>7</w:t>
      </w:r>
      <w:r w:rsidRPr="005D6384">
        <w:rPr>
          <w:b/>
          <w:szCs w:val="24"/>
          <w:u w:val="single"/>
        </w:rPr>
        <w:t>075_</w:t>
      </w:r>
      <w:r w:rsidRPr="005D6384">
        <w:rPr>
          <w:rFonts w:hint="eastAsia"/>
          <w:b/>
          <w:szCs w:val="24"/>
          <w:u w:val="single"/>
        </w:rPr>
        <w:t>主轴</w:t>
      </w:r>
      <w:r w:rsidRPr="005D6384">
        <w:rPr>
          <w:rFonts w:hint="eastAsia"/>
          <w:b/>
          <w:szCs w:val="24"/>
          <w:u w:val="single"/>
        </w:rPr>
        <w:t>1</w:t>
      </w:r>
      <w:r w:rsidRPr="005D6384">
        <w:rPr>
          <w:b/>
          <w:szCs w:val="24"/>
          <w:u w:val="single"/>
        </w:rPr>
        <w:t>0000</w:t>
      </w:r>
      <w:r w:rsidRPr="005D6384">
        <w:rPr>
          <w:rFonts w:hint="eastAsia"/>
          <w:b/>
          <w:szCs w:val="24"/>
          <w:u w:val="single"/>
        </w:rPr>
        <w:t>r</w:t>
      </w:r>
      <w:r w:rsidRPr="005D6384">
        <w:rPr>
          <w:b/>
          <w:szCs w:val="24"/>
          <w:u w:val="single"/>
        </w:rPr>
        <w:t>/min</w:t>
      </w:r>
      <w:r w:rsidRPr="005D6384">
        <w:rPr>
          <w:rFonts w:hint="eastAsia"/>
          <w:b/>
          <w:szCs w:val="24"/>
          <w:u w:val="single"/>
        </w:rPr>
        <w:t>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2</w:t>
      </w:r>
      <w:r w:rsidRPr="005D6384">
        <w:rPr>
          <w:b/>
          <w:szCs w:val="24"/>
          <w:u w:val="single"/>
        </w:rPr>
        <w:t>000mm/min</w:t>
      </w:r>
      <w:r w:rsidRPr="005D6384">
        <w:rPr>
          <w:rFonts w:hint="eastAsia"/>
          <w:b/>
          <w:szCs w:val="24"/>
          <w:u w:val="single"/>
        </w:rPr>
        <w:t>_</w:t>
      </w:r>
      <w:r w:rsidRPr="005D6384">
        <w:rPr>
          <w:rFonts w:hint="eastAsia"/>
          <w:b/>
          <w:szCs w:val="24"/>
          <w:u w:val="single"/>
        </w:rPr>
        <w:t>切削深度</w:t>
      </w:r>
      <w:r w:rsidRPr="005D6384">
        <w:rPr>
          <w:rFonts w:hint="eastAsia"/>
          <w:b/>
          <w:szCs w:val="24"/>
          <w:u w:val="single"/>
        </w:rPr>
        <w:t>0</w:t>
      </w:r>
      <w:r w:rsidRPr="005D6384">
        <w:rPr>
          <w:b/>
          <w:szCs w:val="24"/>
          <w:u w:val="single"/>
        </w:rPr>
        <w:t>.2</w:t>
      </w:r>
      <w:r w:rsidRPr="005D6384">
        <w:rPr>
          <w:rFonts w:hint="eastAsia"/>
          <w:b/>
          <w:szCs w:val="24"/>
          <w:u w:val="single"/>
        </w:rPr>
        <w:t>mm_</w:t>
      </w:r>
      <w:r w:rsidRPr="005D6384">
        <w:rPr>
          <w:rFonts w:hint="eastAsia"/>
          <w:b/>
          <w:szCs w:val="24"/>
          <w:u w:val="single"/>
        </w:rPr>
        <w:t>切削宽度</w:t>
      </w:r>
      <w:r w:rsidRPr="005D6384">
        <w:rPr>
          <w:rFonts w:hint="eastAsia"/>
          <w:b/>
          <w:szCs w:val="24"/>
          <w:u w:val="single"/>
        </w:rPr>
        <w:t>0</w:t>
      </w:r>
      <w:r w:rsidRPr="005D6384">
        <w:rPr>
          <w:b/>
          <w:szCs w:val="24"/>
          <w:u w:val="single"/>
        </w:rPr>
        <w:t>.2</w:t>
      </w:r>
      <w:r w:rsidRPr="005D6384">
        <w:rPr>
          <w:rFonts w:hint="eastAsia"/>
          <w:b/>
          <w:szCs w:val="24"/>
          <w:u w:val="single"/>
        </w:rPr>
        <w:t>mm</w:t>
      </w:r>
      <w:r w:rsidRPr="005D6384">
        <w:rPr>
          <w:b/>
          <w:szCs w:val="24"/>
          <w:u w:val="single"/>
        </w:rPr>
        <w:t>_</w:t>
      </w:r>
      <w:r w:rsidRPr="005D6384">
        <w:rPr>
          <w:rFonts w:hint="eastAsia"/>
          <w:b/>
          <w:szCs w:val="24"/>
          <w:u w:val="single"/>
        </w:rPr>
        <w:t>时间戳。</w:t>
      </w:r>
    </w:p>
    <w:p w:rsidR="00E5773E" w:rsidRPr="005D6384" w:rsidRDefault="00A965A6" w:rsidP="00520240">
      <w:pPr>
        <w:pStyle w:val="a0"/>
        <w:numPr>
          <w:ilvl w:val="0"/>
          <w:numId w:val="42"/>
        </w:numPr>
        <w:ind w:firstLineChars="0"/>
        <w:jc w:val="left"/>
        <w:rPr>
          <w:szCs w:val="24"/>
        </w:rPr>
      </w:pPr>
      <w:r w:rsidRPr="005D6384">
        <w:rPr>
          <w:rFonts w:hint="eastAsia"/>
          <w:szCs w:val="24"/>
        </w:rPr>
        <w:t>文件“</w:t>
      </w:r>
      <w:r w:rsidRPr="005D6384">
        <w:rPr>
          <w:szCs w:val="24"/>
        </w:rPr>
        <w:t>x_out_0.6_0.02_bear4_feed1000-15-35-31</w:t>
      </w:r>
      <w:r w:rsidRPr="005D6384">
        <w:rPr>
          <w:rFonts w:hint="eastAsia"/>
          <w:szCs w:val="24"/>
        </w:rPr>
        <w:t>”表示：</w:t>
      </w:r>
    </w:p>
    <w:p w:rsidR="00E5773E" w:rsidRPr="005D6384" w:rsidRDefault="00A965A6" w:rsidP="00E5773E">
      <w:pPr>
        <w:pStyle w:val="a0"/>
        <w:ind w:left="797" w:firstLineChars="0" w:firstLine="0"/>
        <w:jc w:val="left"/>
        <w:rPr>
          <w:b/>
          <w:szCs w:val="24"/>
          <w:u w:val="single"/>
        </w:rPr>
      </w:pPr>
      <w:r w:rsidRPr="005D6384">
        <w:rPr>
          <w:rFonts w:hint="eastAsia"/>
          <w:b/>
          <w:szCs w:val="24"/>
          <w:u w:val="single"/>
        </w:rPr>
        <w:t>进给</w:t>
      </w:r>
      <w:r w:rsidRPr="005D6384">
        <w:rPr>
          <w:rFonts w:hint="eastAsia"/>
          <w:b/>
          <w:szCs w:val="24"/>
          <w:u w:val="single"/>
        </w:rPr>
        <w:t>x</w:t>
      </w:r>
      <w:r w:rsidRPr="005D6384">
        <w:rPr>
          <w:rFonts w:hint="eastAsia"/>
          <w:b/>
          <w:szCs w:val="24"/>
          <w:u w:val="single"/>
        </w:rPr>
        <w:t>轴的故障轴承</w:t>
      </w:r>
      <w:r w:rsidRPr="005D6384">
        <w:rPr>
          <w:rFonts w:hint="eastAsia"/>
          <w:b/>
          <w:szCs w:val="24"/>
          <w:u w:val="single"/>
        </w:rPr>
        <w:t>_</w:t>
      </w:r>
      <w:r w:rsidRPr="005D6384">
        <w:rPr>
          <w:rFonts w:hint="eastAsia"/>
          <w:b/>
          <w:szCs w:val="24"/>
          <w:u w:val="single"/>
        </w:rPr>
        <w:t>外圈故障</w:t>
      </w:r>
      <w:r w:rsidRPr="005D6384">
        <w:rPr>
          <w:rFonts w:hint="eastAsia"/>
          <w:b/>
          <w:szCs w:val="24"/>
          <w:u w:val="single"/>
        </w:rPr>
        <w:t>_</w:t>
      </w:r>
      <w:r w:rsidRPr="005D6384">
        <w:rPr>
          <w:rFonts w:hint="eastAsia"/>
          <w:b/>
          <w:szCs w:val="24"/>
          <w:u w:val="single"/>
        </w:rPr>
        <w:t>故障宽度</w:t>
      </w:r>
      <w:r w:rsidRPr="005D6384">
        <w:rPr>
          <w:rFonts w:hint="eastAsia"/>
          <w:b/>
          <w:szCs w:val="24"/>
          <w:u w:val="single"/>
        </w:rPr>
        <w:t>0</w:t>
      </w:r>
      <w:r w:rsidRPr="005D6384">
        <w:rPr>
          <w:b/>
          <w:szCs w:val="24"/>
          <w:u w:val="single"/>
        </w:rPr>
        <w:t>.6</w:t>
      </w:r>
      <w:r w:rsidRPr="005D6384">
        <w:rPr>
          <w:rFonts w:hint="eastAsia"/>
          <w:b/>
          <w:szCs w:val="24"/>
          <w:u w:val="single"/>
        </w:rPr>
        <w:t>mm</w:t>
      </w:r>
      <w:r w:rsidRPr="005D6384">
        <w:rPr>
          <w:b/>
          <w:szCs w:val="24"/>
          <w:u w:val="single"/>
        </w:rPr>
        <w:t>_</w:t>
      </w:r>
      <w:r w:rsidRPr="005D6384">
        <w:rPr>
          <w:rFonts w:hint="eastAsia"/>
          <w:b/>
          <w:szCs w:val="24"/>
          <w:u w:val="single"/>
        </w:rPr>
        <w:t>故障深度</w:t>
      </w:r>
      <w:r w:rsidRPr="005D6384">
        <w:rPr>
          <w:rFonts w:hint="eastAsia"/>
          <w:b/>
          <w:szCs w:val="24"/>
          <w:u w:val="single"/>
        </w:rPr>
        <w:t>0</w:t>
      </w:r>
      <w:r w:rsidRPr="005D6384">
        <w:rPr>
          <w:b/>
          <w:szCs w:val="24"/>
          <w:u w:val="single"/>
        </w:rPr>
        <w:t>.02</w:t>
      </w:r>
      <w:r w:rsidRPr="005D6384">
        <w:rPr>
          <w:rFonts w:hint="eastAsia"/>
          <w:b/>
          <w:szCs w:val="24"/>
          <w:u w:val="single"/>
        </w:rPr>
        <w:t>mm</w:t>
      </w:r>
      <w:r w:rsidRPr="005D6384">
        <w:rPr>
          <w:b/>
          <w:szCs w:val="24"/>
          <w:u w:val="single"/>
        </w:rPr>
        <w:t>_</w:t>
      </w:r>
      <w:r w:rsidRPr="005D6384">
        <w:rPr>
          <w:rFonts w:hint="eastAsia"/>
          <w:b/>
          <w:szCs w:val="24"/>
          <w:u w:val="single"/>
        </w:rPr>
        <w:t>轴承序号（仅实验记录，没有实际意义）</w:t>
      </w:r>
      <w:r w:rsidRPr="005D6384">
        <w:rPr>
          <w:b/>
          <w:szCs w:val="24"/>
          <w:u w:val="single"/>
        </w:rPr>
        <w:t>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1</w:t>
      </w:r>
      <w:r w:rsidRPr="005D6384">
        <w:rPr>
          <w:b/>
          <w:szCs w:val="24"/>
          <w:u w:val="single"/>
        </w:rPr>
        <w:t>000mm/min_</w:t>
      </w:r>
      <w:r w:rsidRPr="005D6384">
        <w:rPr>
          <w:rFonts w:hint="eastAsia"/>
          <w:b/>
          <w:szCs w:val="24"/>
          <w:u w:val="single"/>
        </w:rPr>
        <w:t>时间戳。</w:t>
      </w:r>
    </w:p>
    <w:p w:rsidR="00E5773E" w:rsidRPr="005D6384" w:rsidRDefault="00E5773E" w:rsidP="00520240">
      <w:pPr>
        <w:pStyle w:val="a0"/>
        <w:numPr>
          <w:ilvl w:val="0"/>
          <w:numId w:val="42"/>
        </w:numPr>
        <w:ind w:firstLineChars="0"/>
        <w:jc w:val="left"/>
        <w:rPr>
          <w:szCs w:val="24"/>
        </w:rPr>
      </w:pPr>
      <w:r w:rsidRPr="005D6384">
        <w:rPr>
          <w:rFonts w:hint="eastAsia"/>
          <w:szCs w:val="24"/>
        </w:rPr>
        <w:t>文件</w:t>
      </w:r>
      <w:r w:rsidR="00A965A6" w:rsidRPr="005D6384">
        <w:rPr>
          <w:rFonts w:hint="eastAsia"/>
          <w:szCs w:val="24"/>
        </w:rPr>
        <w:t>“</w:t>
      </w:r>
      <w:r w:rsidR="00A965A6" w:rsidRPr="005D6384">
        <w:rPr>
          <w:szCs w:val="24"/>
        </w:rPr>
        <w:t>20190427104822_x_in_0.6x0.02_10000rpm_feed2000_deep0.2_wide4_Al_</w:t>
      </w:r>
    </w:p>
    <w:p w:rsidR="0082359F" w:rsidRPr="005D6384" w:rsidRDefault="00A965A6" w:rsidP="0082359F">
      <w:pPr>
        <w:pStyle w:val="a0"/>
        <w:ind w:left="797" w:firstLineChars="0" w:firstLine="0"/>
        <w:jc w:val="left"/>
        <w:rPr>
          <w:szCs w:val="24"/>
        </w:rPr>
      </w:pPr>
      <w:r w:rsidRPr="005D6384">
        <w:rPr>
          <w:szCs w:val="24"/>
        </w:rPr>
        <w:t>tool_dj4244_bear_3</w:t>
      </w:r>
      <w:proofErr w:type="gramStart"/>
      <w:r w:rsidRPr="005D6384">
        <w:rPr>
          <w:rFonts w:hint="eastAsia"/>
          <w:szCs w:val="24"/>
        </w:rPr>
        <w:t>”</w:t>
      </w:r>
      <w:proofErr w:type="gramEnd"/>
      <w:r w:rsidRPr="005D6384">
        <w:rPr>
          <w:rFonts w:hint="eastAsia"/>
          <w:szCs w:val="24"/>
        </w:rPr>
        <w:t>表示：</w:t>
      </w:r>
    </w:p>
    <w:p w:rsidR="00A965A6" w:rsidRPr="005D6384" w:rsidRDefault="00A965A6" w:rsidP="0082359F">
      <w:pPr>
        <w:pStyle w:val="a0"/>
        <w:ind w:left="797" w:firstLineChars="0" w:firstLine="0"/>
        <w:jc w:val="left"/>
        <w:rPr>
          <w:szCs w:val="24"/>
        </w:rPr>
      </w:pPr>
      <w:r w:rsidRPr="005D6384">
        <w:rPr>
          <w:rFonts w:hint="eastAsia"/>
          <w:b/>
          <w:szCs w:val="24"/>
          <w:u w:val="single"/>
        </w:rPr>
        <w:t>时间戳</w:t>
      </w:r>
      <w:r w:rsidRPr="005D6384">
        <w:rPr>
          <w:rFonts w:hint="eastAsia"/>
          <w:b/>
          <w:szCs w:val="24"/>
          <w:u w:val="single"/>
        </w:rPr>
        <w:t>_x</w:t>
      </w:r>
      <w:r w:rsidRPr="005D6384">
        <w:rPr>
          <w:rFonts w:hint="eastAsia"/>
          <w:b/>
          <w:szCs w:val="24"/>
          <w:u w:val="single"/>
        </w:rPr>
        <w:t>轴轴承故障</w:t>
      </w:r>
      <w:r w:rsidRPr="005D6384">
        <w:rPr>
          <w:rFonts w:hint="eastAsia"/>
          <w:b/>
          <w:szCs w:val="24"/>
          <w:u w:val="single"/>
        </w:rPr>
        <w:t>_</w:t>
      </w:r>
      <w:r w:rsidRPr="005D6384">
        <w:rPr>
          <w:rFonts w:hint="eastAsia"/>
          <w:b/>
          <w:szCs w:val="24"/>
          <w:u w:val="single"/>
        </w:rPr>
        <w:t>内圈故障</w:t>
      </w:r>
      <w:r w:rsidRPr="005D6384">
        <w:rPr>
          <w:rFonts w:hint="eastAsia"/>
          <w:b/>
          <w:szCs w:val="24"/>
          <w:u w:val="single"/>
        </w:rPr>
        <w:t>_</w:t>
      </w:r>
      <w:r w:rsidRPr="005D6384">
        <w:rPr>
          <w:rFonts w:hint="eastAsia"/>
          <w:b/>
          <w:szCs w:val="24"/>
          <w:u w:val="single"/>
        </w:rPr>
        <w:t>故障宽度</w:t>
      </w:r>
      <w:r w:rsidRPr="005D6384">
        <w:rPr>
          <w:rFonts w:hint="eastAsia"/>
          <w:b/>
          <w:szCs w:val="24"/>
          <w:u w:val="single"/>
        </w:rPr>
        <w:t>0</w:t>
      </w:r>
      <w:r w:rsidRPr="005D6384">
        <w:rPr>
          <w:b/>
          <w:szCs w:val="24"/>
          <w:u w:val="single"/>
        </w:rPr>
        <w:t>.6</w:t>
      </w:r>
      <w:r w:rsidRPr="005D6384">
        <w:rPr>
          <w:rFonts w:hint="eastAsia"/>
          <w:b/>
          <w:szCs w:val="24"/>
          <w:u w:val="single"/>
        </w:rPr>
        <w:t>mm</w:t>
      </w:r>
      <w:r w:rsidRPr="005D6384">
        <w:rPr>
          <w:b/>
          <w:szCs w:val="24"/>
          <w:u w:val="single"/>
        </w:rPr>
        <w:t xml:space="preserve"> </w:t>
      </w:r>
      <w:r w:rsidRPr="005D6384">
        <w:rPr>
          <w:rFonts w:hint="eastAsia"/>
          <w:b/>
          <w:szCs w:val="24"/>
          <w:u w:val="single"/>
        </w:rPr>
        <w:t>*</w:t>
      </w:r>
      <w:r w:rsidRPr="005D6384">
        <w:rPr>
          <w:b/>
          <w:szCs w:val="24"/>
          <w:u w:val="single"/>
        </w:rPr>
        <w:t xml:space="preserve"> </w:t>
      </w:r>
      <w:r w:rsidRPr="005D6384">
        <w:rPr>
          <w:rFonts w:hint="eastAsia"/>
          <w:b/>
          <w:szCs w:val="24"/>
          <w:u w:val="single"/>
        </w:rPr>
        <w:t>故障深度</w:t>
      </w:r>
      <w:r w:rsidRPr="005D6384">
        <w:rPr>
          <w:rFonts w:hint="eastAsia"/>
          <w:b/>
          <w:szCs w:val="24"/>
          <w:u w:val="single"/>
        </w:rPr>
        <w:t>0</w:t>
      </w:r>
      <w:r w:rsidRPr="005D6384">
        <w:rPr>
          <w:b/>
          <w:szCs w:val="24"/>
          <w:u w:val="single"/>
        </w:rPr>
        <w:t>.02</w:t>
      </w:r>
      <w:r w:rsidRPr="005D6384">
        <w:rPr>
          <w:rFonts w:hint="eastAsia"/>
          <w:b/>
          <w:szCs w:val="24"/>
          <w:u w:val="single"/>
        </w:rPr>
        <w:t>mm</w:t>
      </w:r>
      <w:r w:rsidRPr="005D6384">
        <w:rPr>
          <w:b/>
          <w:szCs w:val="24"/>
          <w:u w:val="single"/>
        </w:rPr>
        <w:t>_</w:t>
      </w:r>
      <w:r w:rsidRPr="005D6384">
        <w:rPr>
          <w:rFonts w:hint="eastAsia"/>
          <w:b/>
          <w:szCs w:val="24"/>
          <w:u w:val="single"/>
        </w:rPr>
        <w:t>主轴转速</w:t>
      </w:r>
      <w:r w:rsidRPr="005D6384">
        <w:rPr>
          <w:rFonts w:hint="eastAsia"/>
          <w:b/>
          <w:szCs w:val="24"/>
          <w:u w:val="single"/>
        </w:rPr>
        <w:t>1</w:t>
      </w:r>
      <w:r w:rsidRPr="005D6384">
        <w:rPr>
          <w:b/>
          <w:szCs w:val="24"/>
          <w:u w:val="single"/>
        </w:rPr>
        <w:t>0000</w:t>
      </w:r>
      <w:r w:rsidRPr="005D6384">
        <w:rPr>
          <w:rFonts w:hint="eastAsia"/>
          <w:b/>
          <w:szCs w:val="24"/>
          <w:u w:val="single"/>
        </w:rPr>
        <w:t>r</w:t>
      </w:r>
      <w:r w:rsidRPr="005D6384">
        <w:rPr>
          <w:b/>
          <w:szCs w:val="24"/>
          <w:u w:val="single"/>
        </w:rPr>
        <w:t>/min_</w:t>
      </w:r>
      <w:r w:rsidRPr="005D6384">
        <w:rPr>
          <w:rFonts w:hint="eastAsia"/>
          <w:b/>
          <w:szCs w:val="24"/>
          <w:u w:val="single"/>
        </w:rPr>
        <w:t>进</w:t>
      </w:r>
      <w:proofErr w:type="gramStart"/>
      <w:r w:rsidRPr="005D6384">
        <w:rPr>
          <w:rFonts w:hint="eastAsia"/>
          <w:b/>
          <w:szCs w:val="24"/>
          <w:u w:val="single"/>
        </w:rPr>
        <w:t>给速度</w:t>
      </w:r>
      <w:proofErr w:type="gramEnd"/>
      <w:r w:rsidRPr="005D6384">
        <w:rPr>
          <w:rFonts w:hint="eastAsia"/>
          <w:b/>
          <w:szCs w:val="24"/>
          <w:u w:val="single"/>
        </w:rPr>
        <w:t>2</w:t>
      </w:r>
      <w:r w:rsidRPr="005D6384">
        <w:rPr>
          <w:b/>
          <w:szCs w:val="24"/>
          <w:u w:val="single"/>
        </w:rPr>
        <w:t>000</w:t>
      </w:r>
      <w:r w:rsidRPr="005D6384">
        <w:rPr>
          <w:rFonts w:hint="eastAsia"/>
          <w:b/>
          <w:szCs w:val="24"/>
          <w:u w:val="single"/>
        </w:rPr>
        <w:t>mm</w:t>
      </w:r>
      <w:r w:rsidRPr="005D6384">
        <w:rPr>
          <w:b/>
          <w:szCs w:val="24"/>
          <w:u w:val="single"/>
        </w:rPr>
        <w:t>/min_</w:t>
      </w:r>
      <w:r w:rsidRPr="005D6384">
        <w:rPr>
          <w:rFonts w:hint="eastAsia"/>
          <w:b/>
          <w:szCs w:val="24"/>
          <w:u w:val="single"/>
        </w:rPr>
        <w:t>切削深度</w:t>
      </w:r>
      <w:r w:rsidRPr="005D6384">
        <w:rPr>
          <w:rFonts w:hint="eastAsia"/>
          <w:b/>
          <w:szCs w:val="24"/>
          <w:u w:val="single"/>
        </w:rPr>
        <w:t>0</w:t>
      </w:r>
      <w:r w:rsidRPr="005D6384">
        <w:rPr>
          <w:b/>
          <w:szCs w:val="24"/>
          <w:u w:val="single"/>
        </w:rPr>
        <w:t>.2</w:t>
      </w:r>
      <w:r w:rsidRPr="005D6384">
        <w:rPr>
          <w:rFonts w:hint="eastAsia"/>
          <w:b/>
          <w:szCs w:val="24"/>
          <w:u w:val="single"/>
        </w:rPr>
        <w:t>mm</w:t>
      </w:r>
      <w:r w:rsidRPr="005D6384">
        <w:rPr>
          <w:b/>
          <w:szCs w:val="24"/>
          <w:u w:val="single"/>
        </w:rPr>
        <w:t>_</w:t>
      </w:r>
      <w:r w:rsidRPr="005D6384">
        <w:rPr>
          <w:rFonts w:hint="eastAsia"/>
          <w:b/>
          <w:szCs w:val="24"/>
          <w:u w:val="single"/>
        </w:rPr>
        <w:t>切削宽度</w:t>
      </w:r>
      <w:r w:rsidRPr="005D6384">
        <w:rPr>
          <w:rFonts w:hint="eastAsia"/>
          <w:b/>
          <w:szCs w:val="24"/>
          <w:u w:val="single"/>
        </w:rPr>
        <w:t>4mm</w:t>
      </w:r>
      <w:r w:rsidRPr="005D6384">
        <w:rPr>
          <w:b/>
          <w:szCs w:val="24"/>
          <w:u w:val="single"/>
        </w:rPr>
        <w:t>_</w:t>
      </w:r>
      <w:r w:rsidRPr="005D6384">
        <w:rPr>
          <w:rFonts w:hint="eastAsia"/>
          <w:b/>
          <w:szCs w:val="24"/>
          <w:u w:val="single"/>
        </w:rPr>
        <w:t>铝材</w:t>
      </w:r>
      <w:r w:rsidRPr="005D6384">
        <w:rPr>
          <w:rFonts w:hint="eastAsia"/>
          <w:b/>
          <w:szCs w:val="24"/>
          <w:u w:val="single"/>
        </w:rPr>
        <w:t>al_</w:t>
      </w:r>
      <w:r w:rsidRPr="005D6384">
        <w:rPr>
          <w:rFonts w:hint="eastAsia"/>
          <w:b/>
          <w:szCs w:val="24"/>
          <w:u w:val="single"/>
        </w:rPr>
        <w:t>刀具型号是</w:t>
      </w:r>
      <w:r w:rsidRPr="005D6384">
        <w:rPr>
          <w:rFonts w:hint="eastAsia"/>
          <w:b/>
          <w:szCs w:val="24"/>
          <w:u w:val="single"/>
        </w:rPr>
        <w:t>DJ4244_</w:t>
      </w:r>
      <w:r w:rsidRPr="005D6384">
        <w:rPr>
          <w:rFonts w:hint="eastAsia"/>
          <w:b/>
          <w:szCs w:val="24"/>
          <w:u w:val="single"/>
        </w:rPr>
        <w:t>轴承序号（仅实验记录，没有实际意义）。</w:t>
      </w:r>
    </w:p>
    <w:p w:rsidR="00A965A6" w:rsidRPr="005D6384" w:rsidRDefault="00A965A6" w:rsidP="00A965A6">
      <w:pPr>
        <w:pStyle w:val="a0"/>
        <w:ind w:left="360" w:firstLineChars="0" w:firstLine="0"/>
        <w:jc w:val="left"/>
        <w:rPr>
          <w:sz w:val="21"/>
        </w:rPr>
      </w:pPr>
    </w:p>
    <w:p w:rsidR="00EE0617" w:rsidRPr="005D6384" w:rsidRDefault="00EE0617" w:rsidP="002E13CD">
      <w:pPr>
        <w:spacing w:beforeLines="50" w:before="156"/>
        <w:rPr>
          <w:sz w:val="21"/>
        </w:rPr>
      </w:pPr>
    </w:p>
    <w:p w:rsidR="00875161" w:rsidRPr="005D6384" w:rsidRDefault="00875161">
      <w:pPr>
        <w:widowControl/>
        <w:jc w:val="left"/>
        <w:rPr>
          <w:rFonts w:eastAsia="黑体"/>
          <w:sz w:val="30"/>
          <w:szCs w:val="30"/>
        </w:rPr>
      </w:pPr>
      <w:r w:rsidRPr="005D6384">
        <w:rPr>
          <w:b/>
          <w:sz w:val="30"/>
          <w:szCs w:val="30"/>
        </w:rPr>
        <w:br w:type="page"/>
      </w:r>
    </w:p>
    <w:p w:rsidR="00DA56D2" w:rsidRPr="005D6384" w:rsidRDefault="00D50AC5" w:rsidP="00DA56D2">
      <w:pPr>
        <w:pStyle w:val="1"/>
        <w:rPr>
          <w:b w:val="0"/>
          <w:sz w:val="30"/>
          <w:szCs w:val="30"/>
        </w:rPr>
      </w:pPr>
      <w:bookmarkStart w:id="26" w:name="_Toc21422316"/>
      <w:r w:rsidRPr="005D6384">
        <w:rPr>
          <w:rFonts w:hint="eastAsia"/>
          <w:b w:val="0"/>
          <w:sz w:val="30"/>
          <w:szCs w:val="30"/>
        </w:rPr>
        <w:lastRenderedPageBreak/>
        <w:t>数据预处理</w:t>
      </w:r>
      <w:bookmarkEnd w:id="26"/>
    </w:p>
    <w:p w:rsidR="00DA56D2" w:rsidRPr="005D6384" w:rsidRDefault="00DA56D2" w:rsidP="00DA56D2">
      <w:pPr>
        <w:pStyle w:val="a0"/>
        <w:ind w:firstLine="480"/>
      </w:pPr>
    </w:p>
    <w:p w:rsidR="00D50AC5" w:rsidRPr="005D6384" w:rsidRDefault="00D50AC5" w:rsidP="00D127F4">
      <w:pPr>
        <w:pStyle w:val="2"/>
        <w:rPr>
          <w:rFonts w:eastAsia="黑体"/>
          <w:b w:val="0"/>
          <w:sz w:val="28"/>
        </w:rPr>
      </w:pPr>
      <w:bookmarkStart w:id="27" w:name="_Toc21422317"/>
      <w:r w:rsidRPr="005D6384">
        <w:rPr>
          <w:rFonts w:eastAsia="黑体" w:hint="eastAsia"/>
          <w:b w:val="0"/>
          <w:sz w:val="28"/>
        </w:rPr>
        <w:t>数据预处理算法</w:t>
      </w:r>
      <w:bookmarkEnd w:id="27"/>
    </w:p>
    <w:p w:rsidR="00D127F4" w:rsidRPr="005D6384" w:rsidRDefault="00D127F4" w:rsidP="00D127F4">
      <w:pPr>
        <w:pStyle w:val="a0"/>
        <w:ind w:firstLine="480"/>
      </w:pPr>
    </w:p>
    <w:p w:rsidR="00D50AC5" w:rsidRPr="005D6384" w:rsidRDefault="00D50AC5" w:rsidP="00D50AC5">
      <w:pPr>
        <w:pStyle w:val="2"/>
        <w:rPr>
          <w:rFonts w:eastAsia="黑体"/>
          <w:b w:val="0"/>
          <w:sz w:val="28"/>
        </w:rPr>
      </w:pPr>
      <w:bookmarkStart w:id="28" w:name="_Toc21422318"/>
      <w:r w:rsidRPr="005D6384">
        <w:rPr>
          <w:rFonts w:eastAsia="黑体" w:hint="eastAsia"/>
          <w:b w:val="0"/>
          <w:sz w:val="28"/>
        </w:rPr>
        <w:t>声发射信号测试</w:t>
      </w:r>
      <w:bookmarkEnd w:id="28"/>
    </w:p>
    <w:p w:rsidR="00D50AC5" w:rsidRPr="005D6384" w:rsidRDefault="00D50AC5" w:rsidP="00D50AC5">
      <w:pPr>
        <w:pStyle w:val="a0"/>
        <w:ind w:firstLine="480"/>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b/>
          <w:sz w:val="30"/>
          <w:szCs w:val="30"/>
        </w:rPr>
      </w:pPr>
    </w:p>
    <w:p w:rsidR="00875161" w:rsidRPr="005D6384" w:rsidRDefault="00875161">
      <w:pPr>
        <w:widowControl/>
        <w:jc w:val="left"/>
        <w:rPr>
          <w:rFonts w:eastAsia="黑体"/>
          <w:sz w:val="30"/>
          <w:szCs w:val="30"/>
        </w:rPr>
      </w:pPr>
      <w:r w:rsidRPr="005D6384">
        <w:rPr>
          <w:b/>
          <w:sz w:val="30"/>
          <w:szCs w:val="30"/>
        </w:rPr>
        <w:br w:type="page"/>
      </w:r>
    </w:p>
    <w:p w:rsidR="00D50AC5" w:rsidRPr="005D6384" w:rsidRDefault="00D50AC5" w:rsidP="00D50AC5">
      <w:pPr>
        <w:pStyle w:val="1"/>
        <w:rPr>
          <w:b w:val="0"/>
          <w:sz w:val="30"/>
          <w:szCs w:val="30"/>
        </w:rPr>
      </w:pPr>
      <w:bookmarkStart w:id="29" w:name="_Toc21422319"/>
      <w:r w:rsidRPr="005D6384">
        <w:rPr>
          <w:rFonts w:hint="eastAsia"/>
          <w:b w:val="0"/>
          <w:sz w:val="30"/>
          <w:szCs w:val="30"/>
        </w:rPr>
        <w:lastRenderedPageBreak/>
        <w:t>深度学习模型</w:t>
      </w:r>
      <w:bookmarkEnd w:id="29"/>
    </w:p>
    <w:p w:rsidR="00D50AC5" w:rsidRPr="005D6384" w:rsidRDefault="004F7877" w:rsidP="00D50AC5">
      <w:pPr>
        <w:pStyle w:val="2"/>
        <w:rPr>
          <w:rFonts w:eastAsia="黑体"/>
          <w:b w:val="0"/>
          <w:sz w:val="28"/>
        </w:rPr>
      </w:pPr>
      <w:bookmarkStart w:id="30" w:name="_Toc21422320"/>
      <w:r w:rsidRPr="005D6384">
        <w:rPr>
          <w:rFonts w:eastAsia="黑体" w:hint="eastAsia"/>
          <w:b w:val="0"/>
          <w:sz w:val="28"/>
        </w:rPr>
        <w:t>模型</w:t>
      </w:r>
      <w:r w:rsidR="00D50AC5" w:rsidRPr="005D6384">
        <w:rPr>
          <w:rFonts w:eastAsia="黑体" w:hint="eastAsia"/>
          <w:b w:val="0"/>
          <w:sz w:val="28"/>
        </w:rPr>
        <w:t>算法框架选择</w:t>
      </w:r>
      <w:bookmarkEnd w:id="30"/>
    </w:p>
    <w:p w:rsidR="00D50AC5" w:rsidRPr="005D6384" w:rsidRDefault="00D50AC5" w:rsidP="00D50AC5">
      <w:pPr>
        <w:spacing w:line="300" w:lineRule="auto"/>
        <w:ind w:firstLineChars="200" w:firstLine="480"/>
        <w:rPr>
          <w:szCs w:val="24"/>
        </w:rPr>
      </w:pPr>
      <w:r w:rsidRPr="005D6384">
        <w:rPr>
          <w:szCs w:val="24"/>
        </w:rPr>
        <w:t>Python</w:t>
      </w:r>
      <w:r w:rsidRPr="005D6384">
        <w:rPr>
          <w:rFonts w:hint="eastAsia"/>
          <w:szCs w:val="24"/>
        </w:rPr>
        <w:t>语言语法简洁，功能强大。作为一种常用的脚本语言，</w:t>
      </w:r>
      <w:r w:rsidRPr="005D6384">
        <w:rPr>
          <w:szCs w:val="24"/>
        </w:rPr>
        <w:t>Python</w:t>
      </w:r>
      <w:r w:rsidRPr="005D6384">
        <w:rPr>
          <w:rFonts w:hint="eastAsia"/>
          <w:szCs w:val="24"/>
        </w:rPr>
        <w:t>语言在深度学习领域得到越来越广泛的应用目前。深度学习方面，</w:t>
      </w:r>
      <w:r w:rsidRPr="005D6384">
        <w:rPr>
          <w:szCs w:val="24"/>
        </w:rPr>
        <w:t>Python</w:t>
      </w:r>
      <w:r w:rsidRPr="005D6384">
        <w:rPr>
          <w:rFonts w:hint="eastAsia"/>
          <w:szCs w:val="24"/>
        </w:rPr>
        <w:t>语言框架也是层出不穷。目前，业内常见的集中深度学习</w:t>
      </w:r>
      <w:r w:rsidRPr="005D6384">
        <w:rPr>
          <w:szCs w:val="24"/>
        </w:rPr>
        <w:t>Python</w:t>
      </w:r>
      <w:r w:rsidRPr="005D6384">
        <w:rPr>
          <w:rFonts w:hint="eastAsia"/>
          <w:szCs w:val="24"/>
        </w:rPr>
        <w:t>框架有</w:t>
      </w:r>
      <w:proofErr w:type="spellStart"/>
      <w:r w:rsidRPr="005D6384">
        <w:rPr>
          <w:szCs w:val="24"/>
        </w:rPr>
        <w:t>Tensorflow</w:t>
      </w:r>
      <w:proofErr w:type="spellEnd"/>
      <w:r w:rsidRPr="005D6384">
        <w:rPr>
          <w:rFonts w:hint="eastAsia"/>
          <w:szCs w:val="24"/>
        </w:rPr>
        <w:t>，</w:t>
      </w:r>
      <w:proofErr w:type="spellStart"/>
      <w:r w:rsidRPr="005D6384">
        <w:rPr>
          <w:szCs w:val="24"/>
        </w:rPr>
        <w:t>Keras</w:t>
      </w:r>
      <w:proofErr w:type="spellEnd"/>
      <w:r w:rsidRPr="005D6384">
        <w:rPr>
          <w:rFonts w:hint="eastAsia"/>
          <w:szCs w:val="24"/>
        </w:rPr>
        <w:t>，</w:t>
      </w:r>
      <w:proofErr w:type="spellStart"/>
      <w:r w:rsidRPr="005D6384">
        <w:rPr>
          <w:szCs w:val="24"/>
        </w:rPr>
        <w:t>PyTorch</w:t>
      </w:r>
      <w:proofErr w:type="spellEnd"/>
      <w:r w:rsidRPr="005D6384">
        <w:rPr>
          <w:rFonts w:hint="eastAsia"/>
          <w:szCs w:val="24"/>
        </w:rPr>
        <w:t>，</w:t>
      </w:r>
      <w:proofErr w:type="spellStart"/>
      <w:r w:rsidRPr="005D6384">
        <w:rPr>
          <w:szCs w:val="24"/>
        </w:rPr>
        <w:t>MXNet</w:t>
      </w:r>
      <w:proofErr w:type="spellEnd"/>
      <w:r w:rsidRPr="005D6384">
        <w:rPr>
          <w:rFonts w:hint="eastAsia"/>
          <w:szCs w:val="24"/>
        </w:rPr>
        <w:t>和</w:t>
      </w:r>
      <w:proofErr w:type="spellStart"/>
      <w:r w:rsidRPr="005D6384">
        <w:rPr>
          <w:szCs w:val="24"/>
        </w:rPr>
        <w:t>PaddlePaddle</w:t>
      </w:r>
      <w:proofErr w:type="spellEnd"/>
      <w:r w:rsidRPr="005D6384">
        <w:rPr>
          <w:rFonts w:hint="eastAsia"/>
          <w:szCs w:val="24"/>
        </w:rPr>
        <w:t>等，这些</w:t>
      </w:r>
      <w:proofErr w:type="gramStart"/>
      <w:r w:rsidRPr="005D6384">
        <w:rPr>
          <w:rFonts w:hint="eastAsia"/>
          <w:szCs w:val="24"/>
        </w:rPr>
        <w:t>框架框架</w:t>
      </w:r>
      <w:proofErr w:type="gramEnd"/>
      <w:r w:rsidRPr="005D6384">
        <w:rPr>
          <w:rFonts w:hint="eastAsia"/>
          <w:szCs w:val="24"/>
        </w:rPr>
        <w:t>在</w:t>
      </w:r>
      <w:r w:rsidRPr="005D6384">
        <w:rPr>
          <w:szCs w:val="24"/>
        </w:rPr>
        <w:t xml:space="preserve"> GitHub </w:t>
      </w:r>
      <w:r w:rsidRPr="005D6384">
        <w:rPr>
          <w:rFonts w:hint="eastAsia"/>
          <w:szCs w:val="24"/>
        </w:rPr>
        <w:t>上的数据统计总结如表</w:t>
      </w:r>
      <w:r w:rsidRPr="005D6384">
        <w:rPr>
          <w:szCs w:val="24"/>
        </w:rPr>
        <w:t>5-1</w:t>
      </w:r>
      <w:r w:rsidRPr="005D6384">
        <w:rPr>
          <w:rFonts w:hint="eastAsia"/>
          <w:szCs w:val="24"/>
        </w:rPr>
        <w:t>所示，各个框架基本属性的比较如表</w:t>
      </w:r>
      <w:r w:rsidRPr="005D6384">
        <w:rPr>
          <w:szCs w:val="24"/>
        </w:rPr>
        <w:t>5-2</w:t>
      </w:r>
      <w:r w:rsidRPr="005D6384">
        <w:rPr>
          <w:rFonts w:hint="eastAsia"/>
          <w:szCs w:val="24"/>
        </w:rPr>
        <w:t>所示。</w:t>
      </w:r>
    </w:p>
    <w:p w:rsidR="00D50AC5" w:rsidRPr="005D6384" w:rsidRDefault="00D50AC5" w:rsidP="00D50AC5">
      <w:pPr>
        <w:spacing w:line="300" w:lineRule="auto"/>
        <w:jc w:val="center"/>
        <w:rPr>
          <w:sz w:val="21"/>
        </w:rPr>
      </w:pPr>
      <w:r w:rsidRPr="005D6384">
        <w:rPr>
          <w:rFonts w:hint="eastAsia"/>
          <w:sz w:val="21"/>
        </w:rPr>
        <w:t>表</w:t>
      </w:r>
      <w:r w:rsidRPr="005D6384">
        <w:rPr>
          <w:sz w:val="21"/>
        </w:rPr>
        <w:t xml:space="preserve">5-1  </w:t>
      </w:r>
      <w:r w:rsidRPr="005D6384">
        <w:rPr>
          <w:rFonts w:hint="eastAsia"/>
          <w:sz w:val="21"/>
        </w:rPr>
        <w:t>各个开源框架在</w:t>
      </w:r>
      <w:r w:rsidRPr="005D6384">
        <w:rPr>
          <w:sz w:val="21"/>
        </w:rPr>
        <w:t xml:space="preserve"> GitHub </w:t>
      </w:r>
      <w:r w:rsidRPr="005D6384">
        <w:rPr>
          <w:rFonts w:hint="eastAsia"/>
          <w:sz w:val="21"/>
        </w:rPr>
        <w:t>上的数据统计</w:t>
      </w:r>
    </w:p>
    <w:tbl>
      <w:tblPr>
        <w:tblStyle w:val="afe"/>
        <w:tblW w:w="8359" w:type="dxa"/>
        <w:jc w:val="center"/>
        <w:tblLook w:val="04A0" w:firstRow="1" w:lastRow="0" w:firstColumn="1" w:lastColumn="0" w:noHBand="0" w:noVBand="1"/>
      </w:tblPr>
      <w:tblGrid>
        <w:gridCol w:w="1523"/>
        <w:gridCol w:w="1150"/>
        <w:gridCol w:w="2001"/>
        <w:gridCol w:w="1097"/>
        <w:gridCol w:w="824"/>
        <w:gridCol w:w="936"/>
        <w:gridCol w:w="828"/>
      </w:tblGrid>
      <w:tr w:rsidR="00D50AC5" w:rsidTr="00AE24C4">
        <w:trPr>
          <w:cnfStyle w:val="100000000000" w:firstRow="1" w:lastRow="0" w:firstColumn="0" w:lastColumn="0" w:oddVBand="0" w:evenVBand="0" w:oddHBand="0" w:evenHBand="0" w:firstRowFirstColumn="0" w:firstRowLastColumn="0" w:lastRowFirstColumn="0" w:lastRowLastColumn="0"/>
          <w:jc w:val="center"/>
        </w:trPr>
        <w:tc>
          <w:tcPr>
            <w:tcW w:w="1523" w:type="dxa"/>
            <w:hideMark/>
          </w:tcPr>
          <w:p w:rsidR="00D50AC5" w:rsidRDefault="00D50AC5" w:rsidP="00AE24C4">
            <w:pPr>
              <w:spacing w:line="300" w:lineRule="auto"/>
              <w:jc w:val="center"/>
            </w:pPr>
            <w:r w:rsidRPr="005D6384">
              <w:rPr>
                <w:rFonts w:hint="eastAsia"/>
              </w:rPr>
              <w:t>框架</w:t>
            </w:r>
          </w:p>
        </w:tc>
        <w:tc>
          <w:tcPr>
            <w:tcW w:w="1150" w:type="dxa"/>
            <w:hideMark/>
          </w:tcPr>
          <w:p w:rsidR="00D50AC5" w:rsidRDefault="00D50AC5" w:rsidP="00AE24C4">
            <w:pPr>
              <w:spacing w:line="300" w:lineRule="auto"/>
              <w:jc w:val="center"/>
            </w:pPr>
            <w:r w:rsidRPr="005D6384">
              <w:rPr>
                <w:rFonts w:hint="eastAsia"/>
              </w:rPr>
              <w:t>机构</w:t>
            </w:r>
          </w:p>
        </w:tc>
        <w:tc>
          <w:tcPr>
            <w:tcW w:w="2001" w:type="dxa"/>
            <w:hideMark/>
          </w:tcPr>
          <w:p w:rsidR="00D50AC5" w:rsidRDefault="00D50AC5" w:rsidP="00AE24C4">
            <w:pPr>
              <w:spacing w:line="300" w:lineRule="auto"/>
              <w:jc w:val="center"/>
            </w:pPr>
            <w:r w:rsidRPr="005D6384">
              <w:rPr>
                <w:rFonts w:hint="eastAsia"/>
              </w:rPr>
              <w:t>支持语言</w:t>
            </w:r>
          </w:p>
        </w:tc>
        <w:tc>
          <w:tcPr>
            <w:tcW w:w="1097" w:type="dxa"/>
            <w:hideMark/>
          </w:tcPr>
          <w:p w:rsidR="00D50AC5" w:rsidRDefault="00D50AC5" w:rsidP="00AE24C4">
            <w:pPr>
              <w:spacing w:line="300" w:lineRule="auto"/>
              <w:jc w:val="center"/>
            </w:pPr>
            <w:r w:rsidRPr="005D6384">
              <w:t>Commits</w:t>
            </w:r>
          </w:p>
        </w:tc>
        <w:tc>
          <w:tcPr>
            <w:tcW w:w="824" w:type="dxa"/>
            <w:hideMark/>
          </w:tcPr>
          <w:p w:rsidR="00D50AC5" w:rsidRDefault="00D50AC5" w:rsidP="00AE24C4">
            <w:pPr>
              <w:spacing w:line="300" w:lineRule="auto"/>
              <w:jc w:val="center"/>
            </w:pPr>
            <w:r w:rsidRPr="005D6384">
              <w:t>Watch</w:t>
            </w:r>
          </w:p>
        </w:tc>
        <w:tc>
          <w:tcPr>
            <w:tcW w:w="936" w:type="dxa"/>
            <w:hideMark/>
          </w:tcPr>
          <w:p w:rsidR="00D50AC5" w:rsidRDefault="00D50AC5" w:rsidP="00AE24C4">
            <w:pPr>
              <w:spacing w:line="300" w:lineRule="auto"/>
              <w:jc w:val="center"/>
            </w:pPr>
            <w:r w:rsidRPr="005D6384">
              <w:t>Stars</w:t>
            </w:r>
          </w:p>
        </w:tc>
        <w:tc>
          <w:tcPr>
            <w:tcW w:w="828" w:type="dxa"/>
            <w:hideMark/>
          </w:tcPr>
          <w:p w:rsidR="00D50AC5" w:rsidRDefault="00D50AC5" w:rsidP="00AE24C4">
            <w:pPr>
              <w:spacing w:line="300" w:lineRule="auto"/>
              <w:jc w:val="center"/>
            </w:pPr>
            <w:r w:rsidRPr="005D6384">
              <w:t>Forks</w:t>
            </w:r>
          </w:p>
        </w:tc>
      </w:tr>
      <w:tr w:rsidR="00D50AC5" w:rsidTr="00AE24C4">
        <w:trPr>
          <w:jc w:val="center"/>
        </w:trPr>
        <w:tc>
          <w:tcPr>
            <w:tcW w:w="1523" w:type="dxa"/>
            <w:hideMark/>
          </w:tcPr>
          <w:p w:rsidR="00D50AC5" w:rsidRDefault="00D50AC5" w:rsidP="00AE24C4">
            <w:pPr>
              <w:spacing w:line="300" w:lineRule="auto"/>
              <w:jc w:val="center"/>
            </w:pPr>
            <w:proofErr w:type="spellStart"/>
            <w:r w:rsidRPr="005D6384">
              <w:t>Tensorflow</w:t>
            </w:r>
            <w:proofErr w:type="spellEnd"/>
          </w:p>
        </w:tc>
        <w:tc>
          <w:tcPr>
            <w:tcW w:w="1150" w:type="dxa"/>
            <w:hideMark/>
          </w:tcPr>
          <w:p w:rsidR="00D50AC5" w:rsidRDefault="00D50AC5" w:rsidP="00AE24C4">
            <w:pPr>
              <w:spacing w:line="300" w:lineRule="auto"/>
              <w:jc w:val="center"/>
            </w:pPr>
            <w:r w:rsidRPr="005D6384">
              <w:t>Google</w:t>
            </w:r>
          </w:p>
        </w:tc>
        <w:tc>
          <w:tcPr>
            <w:tcW w:w="2001" w:type="dxa"/>
            <w:hideMark/>
          </w:tcPr>
          <w:p w:rsidR="00D50AC5" w:rsidRDefault="00D50AC5" w:rsidP="00AE24C4">
            <w:pPr>
              <w:spacing w:line="300" w:lineRule="auto"/>
              <w:jc w:val="center"/>
            </w:pPr>
            <w:r w:rsidRPr="005D6384">
              <w:t>Python/C++/Go/...</w:t>
            </w:r>
          </w:p>
        </w:tc>
        <w:tc>
          <w:tcPr>
            <w:tcW w:w="1097" w:type="dxa"/>
            <w:hideMark/>
          </w:tcPr>
          <w:p w:rsidR="00D50AC5" w:rsidRDefault="00D50AC5" w:rsidP="00AE24C4">
            <w:pPr>
              <w:spacing w:line="300" w:lineRule="auto"/>
              <w:jc w:val="center"/>
              <w:rPr>
                <w:b/>
              </w:rPr>
            </w:pPr>
            <w:r w:rsidRPr="005D6384">
              <w:rPr>
                <w:b/>
              </w:rPr>
              <w:t>65265</w:t>
            </w:r>
          </w:p>
        </w:tc>
        <w:tc>
          <w:tcPr>
            <w:tcW w:w="824" w:type="dxa"/>
            <w:hideMark/>
          </w:tcPr>
          <w:p w:rsidR="00D50AC5" w:rsidRDefault="00D50AC5" w:rsidP="00AE24C4">
            <w:pPr>
              <w:spacing w:line="300" w:lineRule="auto"/>
              <w:jc w:val="center"/>
              <w:rPr>
                <w:b/>
              </w:rPr>
            </w:pPr>
            <w:r w:rsidRPr="005D6384">
              <w:rPr>
                <w:b/>
              </w:rPr>
              <w:t>8584</w:t>
            </w:r>
          </w:p>
        </w:tc>
        <w:tc>
          <w:tcPr>
            <w:tcW w:w="936" w:type="dxa"/>
            <w:hideMark/>
          </w:tcPr>
          <w:p w:rsidR="00D50AC5" w:rsidRDefault="00D50AC5" w:rsidP="00AE24C4">
            <w:pPr>
              <w:spacing w:line="300" w:lineRule="auto"/>
              <w:jc w:val="center"/>
              <w:rPr>
                <w:b/>
              </w:rPr>
            </w:pPr>
            <w:r w:rsidRPr="005D6384">
              <w:rPr>
                <w:b/>
              </w:rPr>
              <w:t>134334</w:t>
            </w:r>
          </w:p>
        </w:tc>
        <w:tc>
          <w:tcPr>
            <w:tcW w:w="828" w:type="dxa"/>
            <w:hideMark/>
          </w:tcPr>
          <w:p w:rsidR="00D50AC5" w:rsidRDefault="00D50AC5" w:rsidP="00AE24C4">
            <w:pPr>
              <w:spacing w:line="300" w:lineRule="auto"/>
              <w:jc w:val="center"/>
              <w:rPr>
                <w:b/>
              </w:rPr>
            </w:pPr>
            <w:r w:rsidRPr="005D6384">
              <w:rPr>
                <w:b/>
              </w:rPr>
              <w:t>77399</w:t>
            </w:r>
          </w:p>
        </w:tc>
      </w:tr>
      <w:tr w:rsidR="00D50AC5" w:rsidTr="00AE24C4">
        <w:trPr>
          <w:jc w:val="center"/>
        </w:trPr>
        <w:tc>
          <w:tcPr>
            <w:tcW w:w="1523" w:type="dxa"/>
            <w:hideMark/>
          </w:tcPr>
          <w:p w:rsidR="00D50AC5" w:rsidRDefault="00D50AC5" w:rsidP="00AE24C4">
            <w:pPr>
              <w:spacing w:line="300" w:lineRule="auto"/>
              <w:jc w:val="center"/>
            </w:pPr>
            <w:proofErr w:type="spellStart"/>
            <w:r w:rsidRPr="005D6384">
              <w:t>Keras</w:t>
            </w:r>
            <w:proofErr w:type="spellEnd"/>
          </w:p>
        </w:tc>
        <w:tc>
          <w:tcPr>
            <w:tcW w:w="1150" w:type="dxa"/>
            <w:hideMark/>
          </w:tcPr>
          <w:p w:rsidR="00D50AC5" w:rsidRDefault="00D50AC5" w:rsidP="00AE24C4">
            <w:pPr>
              <w:spacing w:line="300" w:lineRule="auto"/>
              <w:jc w:val="center"/>
            </w:pPr>
            <w:proofErr w:type="spellStart"/>
            <w:r w:rsidRPr="005D6384">
              <w:t>fchollet</w:t>
            </w:r>
            <w:proofErr w:type="spellEnd"/>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5320</w:t>
            </w:r>
          </w:p>
        </w:tc>
        <w:tc>
          <w:tcPr>
            <w:tcW w:w="824" w:type="dxa"/>
            <w:hideMark/>
          </w:tcPr>
          <w:p w:rsidR="00D50AC5" w:rsidRDefault="00D50AC5" w:rsidP="00AE24C4">
            <w:pPr>
              <w:spacing w:line="300" w:lineRule="auto"/>
              <w:jc w:val="center"/>
            </w:pPr>
            <w:r w:rsidRPr="005D6384">
              <w:t>2070</w:t>
            </w:r>
          </w:p>
        </w:tc>
        <w:tc>
          <w:tcPr>
            <w:tcW w:w="936" w:type="dxa"/>
            <w:hideMark/>
          </w:tcPr>
          <w:p w:rsidR="00D50AC5" w:rsidRDefault="00D50AC5" w:rsidP="00AE24C4">
            <w:pPr>
              <w:spacing w:line="300" w:lineRule="auto"/>
              <w:jc w:val="center"/>
            </w:pPr>
            <w:r w:rsidRPr="005D6384">
              <w:t>44211</w:t>
            </w:r>
          </w:p>
        </w:tc>
        <w:tc>
          <w:tcPr>
            <w:tcW w:w="828" w:type="dxa"/>
            <w:hideMark/>
          </w:tcPr>
          <w:p w:rsidR="00D50AC5" w:rsidRDefault="00D50AC5" w:rsidP="00AE24C4">
            <w:pPr>
              <w:spacing w:line="300" w:lineRule="auto"/>
              <w:jc w:val="center"/>
            </w:pPr>
            <w:r w:rsidRPr="005D6384">
              <w:t>16808</w:t>
            </w:r>
          </w:p>
        </w:tc>
      </w:tr>
      <w:tr w:rsidR="00D50AC5" w:rsidTr="00AE24C4">
        <w:trPr>
          <w:jc w:val="center"/>
        </w:trPr>
        <w:tc>
          <w:tcPr>
            <w:tcW w:w="1523" w:type="dxa"/>
            <w:hideMark/>
          </w:tcPr>
          <w:p w:rsidR="00D50AC5" w:rsidRDefault="00D50AC5" w:rsidP="00AE24C4">
            <w:pPr>
              <w:spacing w:line="300" w:lineRule="auto"/>
              <w:jc w:val="center"/>
            </w:pPr>
            <w:proofErr w:type="spellStart"/>
            <w:r w:rsidRPr="005D6384">
              <w:t>PyTorch</w:t>
            </w:r>
            <w:proofErr w:type="spellEnd"/>
          </w:p>
        </w:tc>
        <w:tc>
          <w:tcPr>
            <w:tcW w:w="1150" w:type="dxa"/>
            <w:hideMark/>
          </w:tcPr>
          <w:p w:rsidR="00D50AC5" w:rsidRDefault="00D50AC5" w:rsidP="00AE24C4">
            <w:pPr>
              <w:spacing w:line="300" w:lineRule="auto"/>
              <w:jc w:val="center"/>
            </w:pPr>
            <w:r w:rsidRPr="005D6384">
              <w:t>Facebook</w:t>
            </w:r>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20802</w:t>
            </w:r>
          </w:p>
        </w:tc>
        <w:tc>
          <w:tcPr>
            <w:tcW w:w="824" w:type="dxa"/>
            <w:hideMark/>
          </w:tcPr>
          <w:p w:rsidR="00D50AC5" w:rsidRDefault="00D50AC5" w:rsidP="00AE24C4">
            <w:pPr>
              <w:spacing w:line="300" w:lineRule="auto"/>
              <w:jc w:val="center"/>
            </w:pPr>
            <w:r w:rsidRPr="005D6384">
              <w:t>1330</w:t>
            </w:r>
          </w:p>
        </w:tc>
        <w:tc>
          <w:tcPr>
            <w:tcW w:w="936" w:type="dxa"/>
            <w:hideMark/>
          </w:tcPr>
          <w:p w:rsidR="00D50AC5" w:rsidRDefault="00D50AC5" w:rsidP="00AE24C4">
            <w:pPr>
              <w:spacing w:line="300" w:lineRule="auto"/>
              <w:jc w:val="center"/>
            </w:pPr>
            <w:r w:rsidRPr="005D6384">
              <w:t>31686</w:t>
            </w:r>
          </w:p>
        </w:tc>
        <w:tc>
          <w:tcPr>
            <w:tcW w:w="828" w:type="dxa"/>
            <w:hideMark/>
          </w:tcPr>
          <w:p w:rsidR="00D50AC5" w:rsidRDefault="00D50AC5" w:rsidP="00AE24C4">
            <w:pPr>
              <w:spacing w:line="300" w:lineRule="auto"/>
              <w:jc w:val="center"/>
            </w:pPr>
            <w:r w:rsidRPr="005D6384">
              <w:t>7806</w:t>
            </w:r>
          </w:p>
        </w:tc>
      </w:tr>
      <w:tr w:rsidR="00D50AC5" w:rsidTr="00AE24C4">
        <w:trPr>
          <w:jc w:val="center"/>
        </w:trPr>
        <w:tc>
          <w:tcPr>
            <w:tcW w:w="1523" w:type="dxa"/>
            <w:hideMark/>
          </w:tcPr>
          <w:p w:rsidR="00D50AC5" w:rsidRDefault="00D50AC5" w:rsidP="00AE24C4">
            <w:pPr>
              <w:spacing w:line="300" w:lineRule="auto"/>
              <w:jc w:val="center"/>
            </w:pPr>
            <w:proofErr w:type="spellStart"/>
            <w:r w:rsidRPr="005D6384">
              <w:t>MXNet</w:t>
            </w:r>
            <w:proofErr w:type="spellEnd"/>
          </w:p>
        </w:tc>
        <w:tc>
          <w:tcPr>
            <w:tcW w:w="1150" w:type="dxa"/>
            <w:hideMark/>
          </w:tcPr>
          <w:p w:rsidR="00D50AC5" w:rsidRDefault="00D50AC5" w:rsidP="00AE24C4">
            <w:pPr>
              <w:spacing w:line="300" w:lineRule="auto"/>
              <w:jc w:val="center"/>
            </w:pPr>
            <w:r w:rsidRPr="005D6384">
              <w:t>Amazon</w:t>
            </w:r>
          </w:p>
        </w:tc>
        <w:tc>
          <w:tcPr>
            <w:tcW w:w="2001" w:type="dxa"/>
            <w:hideMark/>
          </w:tcPr>
          <w:p w:rsidR="00D50AC5" w:rsidRDefault="00D50AC5" w:rsidP="00AE24C4">
            <w:pPr>
              <w:spacing w:line="300" w:lineRule="auto"/>
              <w:jc w:val="center"/>
            </w:pPr>
            <w:r w:rsidRPr="005D6384">
              <w:t>Python/C++/R/...</w:t>
            </w:r>
          </w:p>
        </w:tc>
        <w:tc>
          <w:tcPr>
            <w:tcW w:w="1097" w:type="dxa"/>
            <w:hideMark/>
          </w:tcPr>
          <w:p w:rsidR="00D50AC5" w:rsidRDefault="00D50AC5" w:rsidP="00AE24C4">
            <w:pPr>
              <w:spacing w:line="300" w:lineRule="auto"/>
              <w:jc w:val="center"/>
            </w:pPr>
            <w:r w:rsidRPr="005D6384">
              <w:t>10088</w:t>
            </w:r>
          </w:p>
        </w:tc>
        <w:tc>
          <w:tcPr>
            <w:tcW w:w="824" w:type="dxa"/>
            <w:hideMark/>
          </w:tcPr>
          <w:p w:rsidR="00D50AC5" w:rsidRDefault="00D50AC5" w:rsidP="00AE24C4">
            <w:pPr>
              <w:spacing w:line="300" w:lineRule="auto"/>
              <w:jc w:val="center"/>
            </w:pPr>
            <w:r w:rsidRPr="005D6384">
              <w:t>1180</w:t>
            </w:r>
          </w:p>
        </w:tc>
        <w:tc>
          <w:tcPr>
            <w:tcW w:w="936" w:type="dxa"/>
            <w:hideMark/>
          </w:tcPr>
          <w:p w:rsidR="00D50AC5" w:rsidRDefault="00D50AC5" w:rsidP="00AE24C4">
            <w:pPr>
              <w:spacing w:line="300" w:lineRule="auto"/>
              <w:jc w:val="center"/>
            </w:pPr>
            <w:r w:rsidRPr="005D6384">
              <w:t>17711</w:t>
            </w:r>
          </w:p>
        </w:tc>
        <w:tc>
          <w:tcPr>
            <w:tcW w:w="828" w:type="dxa"/>
            <w:hideMark/>
          </w:tcPr>
          <w:p w:rsidR="00D50AC5" w:rsidRDefault="00D50AC5" w:rsidP="00AE24C4">
            <w:pPr>
              <w:spacing w:line="300" w:lineRule="auto"/>
              <w:jc w:val="center"/>
            </w:pPr>
            <w:r w:rsidRPr="005D6384">
              <w:t>6309</w:t>
            </w:r>
          </w:p>
        </w:tc>
      </w:tr>
      <w:tr w:rsidR="00D50AC5" w:rsidTr="00AE24C4">
        <w:trPr>
          <w:jc w:val="center"/>
        </w:trPr>
        <w:tc>
          <w:tcPr>
            <w:tcW w:w="1523" w:type="dxa"/>
            <w:hideMark/>
          </w:tcPr>
          <w:p w:rsidR="00D50AC5" w:rsidRDefault="00D50AC5" w:rsidP="00AE24C4">
            <w:pPr>
              <w:spacing w:line="300" w:lineRule="auto"/>
              <w:jc w:val="center"/>
            </w:pPr>
            <w:proofErr w:type="spellStart"/>
            <w:r w:rsidRPr="005D6384">
              <w:t>PaddlePaddle</w:t>
            </w:r>
            <w:proofErr w:type="spellEnd"/>
          </w:p>
        </w:tc>
        <w:tc>
          <w:tcPr>
            <w:tcW w:w="1150" w:type="dxa"/>
            <w:hideMark/>
          </w:tcPr>
          <w:p w:rsidR="00D50AC5" w:rsidRDefault="00D50AC5" w:rsidP="00AE24C4">
            <w:pPr>
              <w:spacing w:line="300" w:lineRule="auto"/>
              <w:jc w:val="center"/>
            </w:pPr>
            <w:r w:rsidRPr="005D6384">
              <w:t>Baidu</w:t>
            </w:r>
          </w:p>
        </w:tc>
        <w:tc>
          <w:tcPr>
            <w:tcW w:w="2001" w:type="dxa"/>
            <w:hideMark/>
          </w:tcPr>
          <w:p w:rsidR="00D50AC5" w:rsidRDefault="00D50AC5" w:rsidP="00AE24C4">
            <w:pPr>
              <w:spacing w:line="300" w:lineRule="auto"/>
              <w:jc w:val="center"/>
            </w:pPr>
            <w:r w:rsidRPr="005D6384">
              <w:t>Python</w:t>
            </w:r>
          </w:p>
        </w:tc>
        <w:tc>
          <w:tcPr>
            <w:tcW w:w="1097" w:type="dxa"/>
            <w:hideMark/>
          </w:tcPr>
          <w:p w:rsidR="00D50AC5" w:rsidRDefault="00D50AC5" w:rsidP="00AE24C4">
            <w:pPr>
              <w:spacing w:line="300" w:lineRule="auto"/>
              <w:jc w:val="center"/>
            </w:pPr>
            <w:r w:rsidRPr="005D6384">
              <w:t>25089</w:t>
            </w:r>
          </w:p>
        </w:tc>
        <w:tc>
          <w:tcPr>
            <w:tcW w:w="824" w:type="dxa"/>
            <w:hideMark/>
          </w:tcPr>
          <w:p w:rsidR="00D50AC5" w:rsidRDefault="00D50AC5" w:rsidP="00AE24C4">
            <w:pPr>
              <w:spacing w:line="300" w:lineRule="auto"/>
              <w:jc w:val="center"/>
            </w:pPr>
            <w:r w:rsidRPr="005D6384">
              <w:t>9910</w:t>
            </w:r>
          </w:p>
        </w:tc>
        <w:tc>
          <w:tcPr>
            <w:tcW w:w="936" w:type="dxa"/>
            <w:hideMark/>
          </w:tcPr>
          <w:p w:rsidR="00D50AC5" w:rsidRDefault="00D50AC5" w:rsidP="00AE24C4">
            <w:pPr>
              <w:spacing w:line="300" w:lineRule="auto"/>
              <w:jc w:val="center"/>
            </w:pPr>
            <w:r w:rsidRPr="005D6384">
              <w:t>9910</w:t>
            </w:r>
          </w:p>
        </w:tc>
        <w:tc>
          <w:tcPr>
            <w:tcW w:w="828" w:type="dxa"/>
            <w:hideMark/>
          </w:tcPr>
          <w:p w:rsidR="00D50AC5" w:rsidRDefault="00D50AC5" w:rsidP="00AE24C4">
            <w:pPr>
              <w:spacing w:line="300" w:lineRule="auto"/>
              <w:jc w:val="center"/>
            </w:pPr>
            <w:r w:rsidRPr="005D6384">
              <w:t>2654</w:t>
            </w:r>
          </w:p>
        </w:tc>
      </w:tr>
    </w:tbl>
    <w:p w:rsidR="00D50AC5" w:rsidRPr="005D6384" w:rsidRDefault="00D50AC5" w:rsidP="00D50AC5">
      <w:pPr>
        <w:spacing w:line="300" w:lineRule="auto"/>
        <w:jc w:val="center"/>
        <w:rPr>
          <w:rFonts w:cstheme="minorBidi"/>
          <w:sz w:val="22"/>
          <w:szCs w:val="22"/>
        </w:rPr>
      </w:pPr>
    </w:p>
    <w:p w:rsidR="00D50AC5" w:rsidRPr="005D6384" w:rsidRDefault="00D50AC5" w:rsidP="00D50AC5">
      <w:pPr>
        <w:spacing w:line="300" w:lineRule="auto"/>
        <w:jc w:val="center"/>
        <w:rPr>
          <w:sz w:val="21"/>
        </w:rPr>
      </w:pPr>
      <w:r w:rsidRPr="005D6384">
        <w:rPr>
          <w:rFonts w:hint="eastAsia"/>
          <w:sz w:val="21"/>
        </w:rPr>
        <w:t>表</w:t>
      </w:r>
      <w:r w:rsidRPr="005D6384">
        <w:rPr>
          <w:sz w:val="21"/>
        </w:rPr>
        <w:t xml:space="preserve">5-2  </w:t>
      </w:r>
      <w:r w:rsidRPr="005D6384">
        <w:rPr>
          <w:rFonts w:hint="eastAsia"/>
          <w:sz w:val="21"/>
        </w:rPr>
        <w:t>各个开源框架基本属性</w:t>
      </w:r>
    </w:p>
    <w:tbl>
      <w:tblPr>
        <w:tblStyle w:val="afe"/>
        <w:tblW w:w="0" w:type="dxa"/>
        <w:jc w:val="center"/>
        <w:tblLayout w:type="fixed"/>
        <w:tblLook w:val="04A0" w:firstRow="1" w:lastRow="0" w:firstColumn="1" w:lastColumn="0" w:noHBand="0" w:noVBand="1"/>
      </w:tblPr>
      <w:tblGrid>
        <w:gridCol w:w="1523"/>
        <w:gridCol w:w="2016"/>
        <w:gridCol w:w="1135"/>
        <w:gridCol w:w="1069"/>
        <w:gridCol w:w="1056"/>
        <w:gridCol w:w="1276"/>
      </w:tblGrid>
      <w:tr w:rsidR="00D50AC5" w:rsidTr="00964AC0">
        <w:trPr>
          <w:cnfStyle w:val="100000000000" w:firstRow="1" w:lastRow="0" w:firstColumn="0" w:lastColumn="0" w:oddVBand="0" w:evenVBand="0" w:oddHBand="0" w:evenHBand="0" w:firstRowFirstColumn="0" w:firstRowLastColumn="0" w:lastRowFirstColumn="0" w:lastRowLastColumn="0"/>
          <w:jc w:val="center"/>
        </w:trPr>
        <w:tc>
          <w:tcPr>
            <w:tcW w:w="1523" w:type="dxa"/>
            <w:hideMark/>
          </w:tcPr>
          <w:p w:rsidR="00D50AC5" w:rsidRDefault="00D50AC5" w:rsidP="00964AC0">
            <w:pPr>
              <w:spacing w:line="300" w:lineRule="auto"/>
              <w:jc w:val="center"/>
            </w:pPr>
            <w:r w:rsidRPr="005D6384">
              <w:rPr>
                <w:rFonts w:hint="eastAsia"/>
              </w:rPr>
              <w:t>框架</w:t>
            </w:r>
          </w:p>
        </w:tc>
        <w:tc>
          <w:tcPr>
            <w:tcW w:w="2016" w:type="dxa"/>
            <w:hideMark/>
          </w:tcPr>
          <w:p w:rsidR="00D50AC5" w:rsidRDefault="00D50AC5" w:rsidP="00964AC0">
            <w:pPr>
              <w:spacing w:line="300" w:lineRule="auto"/>
              <w:jc w:val="center"/>
            </w:pPr>
            <w:r w:rsidRPr="005D6384">
              <w:rPr>
                <w:rFonts w:hint="eastAsia"/>
              </w:rPr>
              <w:t>支持硬件</w:t>
            </w:r>
          </w:p>
        </w:tc>
        <w:tc>
          <w:tcPr>
            <w:tcW w:w="1135" w:type="dxa"/>
            <w:hideMark/>
          </w:tcPr>
          <w:p w:rsidR="00D50AC5" w:rsidRDefault="00D50AC5" w:rsidP="00964AC0">
            <w:pPr>
              <w:spacing w:line="300" w:lineRule="auto"/>
              <w:jc w:val="center"/>
            </w:pPr>
            <w:r w:rsidRPr="005D6384">
              <w:rPr>
                <w:rFonts w:hint="eastAsia"/>
              </w:rPr>
              <w:t>分布式</w:t>
            </w:r>
          </w:p>
        </w:tc>
        <w:tc>
          <w:tcPr>
            <w:tcW w:w="1069" w:type="dxa"/>
            <w:hideMark/>
          </w:tcPr>
          <w:p w:rsidR="00D50AC5" w:rsidRDefault="00D50AC5" w:rsidP="00964AC0">
            <w:pPr>
              <w:spacing w:line="300" w:lineRule="auto"/>
              <w:jc w:val="center"/>
            </w:pPr>
            <w:r w:rsidRPr="005D6384">
              <w:rPr>
                <w:rFonts w:hint="eastAsia"/>
              </w:rPr>
              <w:t>命令式</w:t>
            </w:r>
          </w:p>
        </w:tc>
        <w:tc>
          <w:tcPr>
            <w:tcW w:w="1056" w:type="dxa"/>
            <w:hideMark/>
          </w:tcPr>
          <w:p w:rsidR="00D50AC5" w:rsidRDefault="00D50AC5" w:rsidP="00964AC0">
            <w:pPr>
              <w:spacing w:line="300" w:lineRule="auto"/>
              <w:jc w:val="center"/>
            </w:pPr>
            <w:r w:rsidRPr="005D6384">
              <w:rPr>
                <w:rFonts w:hint="eastAsia"/>
              </w:rPr>
              <w:t>声明式</w:t>
            </w:r>
          </w:p>
        </w:tc>
        <w:tc>
          <w:tcPr>
            <w:tcW w:w="1276" w:type="dxa"/>
            <w:hideMark/>
          </w:tcPr>
          <w:p w:rsidR="00D50AC5" w:rsidRDefault="00D50AC5" w:rsidP="00964AC0">
            <w:pPr>
              <w:spacing w:line="300" w:lineRule="auto"/>
              <w:jc w:val="center"/>
            </w:pPr>
            <w:r w:rsidRPr="005D6384">
              <w:rPr>
                <w:rFonts w:hint="eastAsia"/>
              </w:rPr>
              <w:t>自动微分</w:t>
            </w:r>
          </w:p>
        </w:tc>
      </w:tr>
      <w:tr w:rsidR="00D50AC5" w:rsidTr="00964AC0">
        <w:trPr>
          <w:jc w:val="center"/>
        </w:trPr>
        <w:tc>
          <w:tcPr>
            <w:tcW w:w="1523" w:type="dxa"/>
            <w:hideMark/>
          </w:tcPr>
          <w:p w:rsidR="00D50AC5" w:rsidRDefault="00D50AC5" w:rsidP="00964AC0">
            <w:pPr>
              <w:spacing w:line="300" w:lineRule="auto"/>
              <w:jc w:val="center"/>
            </w:pPr>
            <w:proofErr w:type="spellStart"/>
            <w:r w:rsidRPr="005D6384">
              <w:t>Tensorflow</w:t>
            </w:r>
            <w:proofErr w:type="spellEnd"/>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不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proofErr w:type="spellStart"/>
            <w:r w:rsidRPr="005D6384">
              <w:t>Keras</w:t>
            </w:r>
            <w:proofErr w:type="spellEnd"/>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不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proofErr w:type="spellStart"/>
            <w:r w:rsidRPr="005D6384">
              <w:t>PyTorch</w:t>
            </w:r>
            <w:proofErr w:type="spellEnd"/>
          </w:p>
        </w:tc>
        <w:tc>
          <w:tcPr>
            <w:tcW w:w="2016" w:type="dxa"/>
            <w:hideMark/>
          </w:tcPr>
          <w:p w:rsidR="00D50AC5" w:rsidRDefault="00D50AC5" w:rsidP="00964AC0">
            <w:pPr>
              <w:spacing w:line="300" w:lineRule="auto"/>
              <w:jc w:val="center"/>
            </w:pPr>
            <w:r w:rsidRPr="005D6384">
              <w:t>CPU/GPU</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不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proofErr w:type="spellStart"/>
            <w:r w:rsidRPr="005D6384">
              <w:t>MXNet</w:t>
            </w:r>
            <w:proofErr w:type="spellEnd"/>
          </w:p>
        </w:tc>
        <w:tc>
          <w:tcPr>
            <w:tcW w:w="2016" w:type="dxa"/>
            <w:hideMark/>
          </w:tcPr>
          <w:p w:rsidR="00D50AC5" w:rsidRDefault="00D50AC5" w:rsidP="00964AC0">
            <w:pPr>
              <w:spacing w:line="300" w:lineRule="auto"/>
              <w:jc w:val="center"/>
            </w:pPr>
            <w:r w:rsidRPr="005D6384">
              <w:t>CPU/GPU/Mobile</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r w:rsidR="00D50AC5" w:rsidTr="00964AC0">
        <w:trPr>
          <w:jc w:val="center"/>
        </w:trPr>
        <w:tc>
          <w:tcPr>
            <w:tcW w:w="1523" w:type="dxa"/>
            <w:hideMark/>
          </w:tcPr>
          <w:p w:rsidR="00D50AC5" w:rsidRDefault="00D50AC5" w:rsidP="00964AC0">
            <w:pPr>
              <w:spacing w:line="300" w:lineRule="auto"/>
              <w:jc w:val="center"/>
            </w:pPr>
            <w:proofErr w:type="spellStart"/>
            <w:r w:rsidRPr="005D6384">
              <w:t>PaddlePaddle</w:t>
            </w:r>
            <w:proofErr w:type="spellEnd"/>
          </w:p>
        </w:tc>
        <w:tc>
          <w:tcPr>
            <w:tcW w:w="2016" w:type="dxa"/>
            <w:hideMark/>
          </w:tcPr>
          <w:p w:rsidR="00D50AC5" w:rsidRDefault="00D50AC5" w:rsidP="00964AC0">
            <w:pPr>
              <w:spacing w:line="300" w:lineRule="auto"/>
              <w:jc w:val="center"/>
            </w:pPr>
            <w:r w:rsidRPr="005D6384">
              <w:t>CPU/GPU</w:t>
            </w:r>
          </w:p>
        </w:tc>
        <w:tc>
          <w:tcPr>
            <w:tcW w:w="1135" w:type="dxa"/>
            <w:hideMark/>
          </w:tcPr>
          <w:p w:rsidR="00D50AC5" w:rsidRDefault="00D50AC5" w:rsidP="00964AC0">
            <w:pPr>
              <w:spacing w:line="300" w:lineRule="auto"/>
              <w:jc w:val="center"/>
            </w:pPr>
            <w:r w:rsidRPr="005D6384">
              <w:rPr>
                <w:rFonts w:hint="eastAsia"/>
              </w:rPr>
              <w:t>支持</w:t>
            </w:r>
          </w:p>
        </w:tc>
        <w:tc>
          <w:tcPr>
            <w:tcW w:w="1069" w:type="dxa"/>
            <w:hideMark/>
          </w:tcPr>
          <w:p w:rsidR="00D50AC5" w:rsidRDefault="00D50AC5" w:rsidP="00964AC0">
            <w:pPr>
              <w:spacing w:line="300" w:lineRule="auto"/>
              <w:jc w:val="center"/>
            </w:pPr>
            <w:r w:rsidRPr="005D6384">
              <w:rPr>
                <w:rFonts w:hint="eastAsia"/>
              </w:rPr>
              <w:t>支持</w:t>
            </w:r>
          </w:p>
        </w:tc>
        <w:tc>
          <w:tcPr>
            <w:tcW w:w="1056" w:type="dxa"/>
            <w:hideMark/>
          </w:tcPr>
          <w:p w:rsidR="00D50AC5" w:rsidRDefault="00D50AC5" w:rsidP="00964AC0">
            <w:pPr>
              <w:spacing w:line="300" w:lineRule="auto"/>
              <w:jc w:val="center"/>
            </w:pPr>
            <w:r w:rsidRPr="005D6384">
              <w:rPr>
                <w:rFonts w:hint="eastAsia"/>
              </w:rPr>
              <w:t>支持</w:t>
            </w:r>
          </w:p>
        </w:tc>
        <w:tc>
          <w:tcPr>
            <w:tcW w:w="1276" w:type="dxa"/>
            <w:hideMark/>
          </w:tcPr>
          <w:p w:rsidR="00D50AC5" w:rsidRDefault="00D50AC5" w:rsidP="00964AC0">
            <w:pPr>
              <w:spacing w:line="300" w:lineRule="auto"/>
              <w:jc w:val="center"/>
            </w:pPr>
            <w:r w:rsidRPr="005D6384">
              <w:rPr>
                <w:rFonts w:hint="eastAsia"/>
              </w:rPr>
              <w:t>支持</w:t>
            </w:r>
          </w:p>
        </w:tc>
      </w:tr>
    </w:tbl>
    <w:p w:rsidR="00D26EBC" w:rsidRPr="005D6384" w:rsidRDefault="00D26EBC" w:rsidP="00D50AC5">
      <w:pPr>
        <w:spacing w:line="300" w:lineRule="auto"/>
        <w:ind w:firstLineChars="200" w:firstLine="480"/>
      </w:pPr>
    </w:p>
    <w:p w:rsidR="00D50AC5" w:rsidRPr="005D6384" w:rsidRDefault="00D50AC5" w:rsidP="0080087E">
      <w:pPr>
        <w:spacing w:line="300" w:lineRule="auto"/>
        <w:ind w:firstLineChars="200" w:firstLine="480"/>
        <w:rPr>
          <w:rFonts w:cstheme="minorBidi"/>
          <w:szCs w:val="22"/>
        </w:rPr>
      </w:pPr>
      <w:r w:rsidRPr="005D6384">
        <w:rPr>
          <w:rFonts w:hint="eastAsia"/>
        </w:rPr>
        <w:t>显然，</w:t>
      </w:r>
      <w:proofErr w:type="spellStart"/>
      <w:r w:rsidRPr="005D6384">
        <w:t>Tensorflow</w:t>
      </w:r>
      <w:proofErr w:type="spellEnd"/>
      <w:r w:rsidRPr="005D6384">
        <w:rPr>
          <w:rFonts w:hint="eastAsia"/>
        </w:rPr>
        <w:t>在</w:t>
      </w:r>
      <w:r w:rsidRPr="005D6384">
        <w:t>Commits</w:t>
      </w:r>
      <w:r w:rsidRPr="005D6384">
        <w:rPr>
          <w:rFonts w:hint="eastAsia"/>
        </w:rPr>
        <w:t>、</w:t>
      </w:r>
      <w:r w:rsidRPr="005D6384">
        <w:t>Watch</w:t>
      </w:r>
      <w:r w:rsidRPr="005D6384">
        <w:rPr>
          <w:rFonts w:hint="eastAsia"/>
        </w:rPr>
        <w:t>、</w:t>
      </w:r>
      <w:r w:rsidRPr="005D6384">
        <w:t>Stars</w:t>
      </w:r>
      <w:r w:rsidRPr="005D6384">
        <w:rPr>
          <w:rFonts w:hint="eastAsia"/>
        </w:rPr>
        <w:t>和</w:t>
      </w:r>
      <w:r w:rsidRPr="005D6384">
        <w:t>Forks</w:t>
      </w:r>
      <w:r w:rsidRPr="005D6384">
        <w:rPr>
          <w:rFonts w:hint="eastAsia"/>
        </w:rPr>
        <w:t>四个部分都遥遥领先其他框架。</w:t>
      </w:r>
      <w:r w:rsidRPr="005D6384">
        <w:t xml:space="preserve"> </w:t>
      </w:r>
      <w:r w:rsidRPr="005D6384">
        <w:rPr>
          <w:rFonts w:hint="eastAsia"/>
        </w:rPr>
        <w:t>相比于其他框架而言，</w:t>
      </w:r>
      <w:proofErr w:type="spellStart"/>
      <w:r w:rsidRPr="005D6384">
        <w:t>Tensorflow</w:t>
      </w:r>
      <w:proofErr w:type="spellEnd"/>
      <w:r w:rsidRPr="005D6384">
        <w:rPr>
          <w:rFonts w:hint="eastAsia"/>
        </w:rPr>
        <w:t>推出时间相对较早，</w:t>
      </w:r>
      <w:r w:rsidRPr="005D6384">
        <w:t>Google</w:t>
      </w:r>
      <w:r w:rsidRPr="005D6384">
        <w:rPr>
          <w:rFonts w:hint="eastAsia"/>
        </w:rPr>
        <w:t>对其倾斜的资源较多，具有很好先发优势，后续的开发和维护也比较快速。各个开源框架都能够很好地支持分布式运行和自动微分等功能，但是由于基于</w:t>
      </w:r>
      <w:proofErr w:type="spellStart"/>
      <w:r w:rsidRPr="005D6384">
        <w:t>Tensorflow</w:t>
      </w:r>
      <w:proofErr w:type="spellEnd"/>
      <w:r w:rsidRPr="005D6384">
        <w:rPr>
          <w:rFonts w:hint="eastAsia"/>
        </w:rPr>
        <w:t>的资源和教程较多，便于后续代码调整和优化，所以本项目采用</w:t>
      </w:r>
      <w:proofErr w:type="spellStart"/>
      <w:r w:rsidRPr="005D6384">
        <w:t>Tensorflow</w:t>
      </w:r>
      <w:proofErr w:type="spellEnd"/>
      <w:r w:rsidRPr="005D6384">
        <w:rPr>
          <w:rFonts w:hint="eastAsia"/>
        </w:rPr>
        <w:t>框架搭建后续的深度学习模型。</w:t>
      </w:r>
    </w:p>
    <w:p w:rsidR="00E1285B" w:rsidRPr="005D6384" w:rsidRDefault="00FE6115" w:rsidP="00E1285B">
      <w:pPr>
        <w:pStyle w:val="2"/>
        <w:rPr>
          <w:rFonts w:eastAsia="黑体"/>
          <w:b w:val="0"/>
          <w:sz w:val="28"/>
        </w:rPr>
      </w:pPr>
      <w:bookmarkStart w:id="31" w:name="_Toc21422321"/>
      <w:r w:rsidRPr="005D6384">
        <w:rPr>
          <w:rFonts w:eastAsia="黑体" w:hint="eastAsia"/>
          <w:b w:val="0"/>
          <w:sz w:val="28"/>
        </w:rPr>
        <w:t>模型算法架构</w:t>
      </w:r>
      <w:r w:rsidR="00E1285B" w:rsidRPr="005D6384">
        <w:rPr>
          <w:rFonts w:eastAsia="黑体" w:hint="eastAsia"/>
          <w:b w:val="0"/>
          <w:sz w:val="28"/>
        </w:rPr>
        <w:t>与参数</w:t>
      </w:r>
      <w:bookmarkEnd w:id="31"/>
    </w:p>
    <w:p w:rsidR="004F7877" w:rsidRPr="005D6384" w:rsidRDefault="00E1285B" w:rsidP="004F7877">
      <w:pPr>
        <w:pStyle w:val="3"/>
        <w:rPr>
          <w:sz w:val="24"/>
        </w:rPr>
      </w:pPr>
      <w:bookmarkStart w:id="32" w:name="_Toc21422322"/>
      <w:r w:rsidRPr="005D6384">
        <w:rPr>
          <w:rFonts w:hint="eastAsia"/>
          <w:sz w:val="24"/>
        </w:rPr>
        <w:t>模型架构</w:t>
      </w:r>
      <w:bookmarkEnd w:id="32"/>
    </w:p>
    <w:p w:rsidR="00E1285B" w:rsidRPr="005D6384" w:rsidRDefault="00E1285B" w:rsidP="00E1285B">
      <w:pPr>
        <w:pStyle w:val="a0"/>
        <w:ind w:firstLine="480"/>
      </w:pPr>
      <w:r w:rsidRPr="005D6384">
        <w:rPr>
          <w:rFonts w:hint="eastAsia"/>
        </w:rPr>
        <w:t>本算法的模型架构由数据采集、数据预处理、深度卷积神经网络与输出分类层组成，其中深度卷积神经网络采用类似</w:t>
      </w:r>
      <w:r w:rsidRPr="005D6384">
        <w:rPr>
          <w:rFonts w:hint="eastAsia"/>
        </w:rPr>
        <w:t>LeNet-</w:t>
      </w:r>
      <w:r w:rsidRPr="005D6384">
        <w:t>5</w:t>
      </w:r>
      <w:r w:rsidRPr="005D6384">
        <w:rPr>
          <w:rFonts w:hint="eastAsia"/>
        </w:rPr>
        <w:t>的架构，数据经过多层堆叠的卷积层和池化层进行下采样，而后经过全连接层，最后接</w:t>
      </w:r>
      <w:proofErr w:type="spellStart"/>
      <w:r w:rsidRPr="005D6384">
        <w:rPr>
          <w:rFonts w:hint="eastAsia"/>
        </w:rPr>
        <w:t>sofmax</w:t>
      </w:r>
      <w:proofErr w:type="spellEnd"/>
      <w:r w:rsidRPr="005D6384">
        <w:rPr>
          <w:rFonts w:hint="eastAsia"/>
        </w:rPr>
        <w:t>分类输出层。模型诊断流程图如下图</w:t>
      </w:r>
      <w:r w:rsidRPr="005D6384">
        <w:rPr>
          <w:rFonts w:hint="eastAsia"/>
        </w:rPr>
        <w:t>5-</w:t>
      </w:r>
      <w:r w:rsidRPr="005D6384">
        <w:t>1</w:t>
      </w:r>
      <w:r w:rsidRPr="005D6384">
        <w:rPr>
          <w:rFonts w:hint="eastAsia"/>
        </w:rPr>
        <w:t>所</w:t>
      </w:r>
      <w:r w:rsidRPr="005D6384">
        <w:rPr>
          <w:rFonts w:hint="eastAsia"/>
        </w:rPr>
        <w:lastRenderedPageBreak/>
        <w:t>示。</w:t>
      </w:r>
    </w:p>
    <w:p w:rsidR="00E1285B" w:rsidRPr="005D6384" w:rsidRDefault="00E1285B" w:rsidP="00E1285B">
      <w:pPr>
        <w:jc w:val="center"/>
      </w:pPr>
      <w:r w:rsidRPr="008728B6">
        <w:rPr>
          <w:noProof/>
        </w:rPr>
        <w:drawing>
          <wp:inline distT="0" distB="0" distL="0" distR="0" wp14:anchorId="436AC9EE" wp14:editId="72D1839A">
            <wp:extent cx="5274310" cy="2129155"/>
            <wp:effectExtent l="0" t="0" r="2540" b="4445"/>
            <wp:docPr id="9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274310" cy="2129155"/>
                    </a:xfrm>
                    <a:prstGeom prst="rect">
                      <a:avLst/>
                    </a:prstGeom>
                  </pic:spPr>
                </pic:pic>
              </a:graphicData>
            </a:graphic>
          </wp:inline>
        </w:drawing>
      </w:r>
    </w:p>
    <w:p w:rsidR="00E1285B" w:rsidRPr="005D6384" w:rsidRDefault="00E1285B" w:rsidP="00E1285B">
      <w:pPr>
        <w:jc w:val="center"/>
        <w:rPr>
          <w:kern w:val="0"/>
          <w:sz w:val="21"/>
        </w:rPr>
      </w:pPr>
      <w:r w:rsidRPr="005D6384">
        <w:rPr>
          <w:kern w:val="0"/>
          <w:sz w:val="21"/>
        </w:rPr>
        <w:t>图</w:t>
      </w:r>
      <w:r w:rsidR="00287B67" w:rsidRPr="005D6384">
        <w:rPr>
          <w:rFonts w:hint="eastAsia"/>
          <w:kern w:val="0"/>
          <w:sz w:val="21"/>
        </w:rPr>
        <w:t>5-</w:t>
      </w:r>
      <w:r w:rsidRPr="005D6384">
        <w:rPr>
          <w:kern w:val="0"/>
          <w:sz w:val="21"/>
        </w:rPr>
        <w:t xml:space="preserve">1 </w:t>
      </w:r>
      <w:r w:rsidRPr="005D6384">
        <w:rPr>
          <w:kern w:val="0"/>
          <w:sz w:val="21"/>
        </w:rPr>
        <w:t>模型诊断流程图</w:t>
      </w:r>
    </w:p>
    <w:p w:rsidR="00852A00" w:rsidRPr="005D6384" w:rsidRDefault="00852A00" w:rsidP="00852A00">
      <w:pPr>
        <w:pStyle w:val="3"/>
        <w:rPr>
          <w:sz w:val="24"/>
        </w:rPr>
      </w:pPr>
      <w:bookmarkStart w:id="33" w:name="_Toc21422323"/>
      <w:r w:rsidRPr="005D6384">
        <w:rPr>
          <w:rFonts w:hint="eastAsia"/>
          <w:sz w:val="24"/>
        </w:rPr>
        <w:t>模型细节</w:t>
      </w:r>
      <w:bookmarkEnd w:id="33"/>
    </w:p>
    <w:p w:rsidR="00852A00" w:rsidRPr="005D6384" w:rsidRDefault="00852A00" w:rsidP="0098343B">
      <w:pPr>
        <w:pStyle w:val="afc"/>
        <w:numPr>
          <w:ilvl w:val="0"/>
          <w:numId w:val="28"/>
        </w:numPr>
        <w:ind w:firstLineChars="0"/>
        <w:rPr>
          <w:b/>
        </w:rPr>
      </w:pPr>
      <w:r w:rsidRPr="005D6384">
        <w:rPr>
          <w:rFonts w:hint="eastAsia"/>
          <w:b/>
        </w:rPr>
        <w:t>网络架构</w:t>
      </w:r>
      <w:r w:rsidRPr="005D6384">
        <w:rPr>
          <w:rFonts w:hint="eastAsia"/>
          <w:b/>
        </w:rPr>
        <w:t>(C</w:t>
      </w:r>
      <w:r w:rsidRPr="005D6384">
        <w:rPr>
          <w:b/>
        </w:rPr>
        <w:t>NN_model.py</w:t>
      </w:r>
      <w:r w:rsidR="004B2F8B" w:rsidRPr="005D6384">
        <w:rPr>
          <w:rFonts w:hint="eastAsia"/>
          <w:b/>
        </w:rPr>
        <w:t>文件</w:t>
      </w:r>
      <w:r w:rsidRPr="005D6384">
        <w:rPr>
          <w:b/>
        </w:rPr>
        <w:t>)</w:t>
      </w:r>
    </w:p>
    <w:p w:rsidR="00852A00" w:rsidRPr="005D6384" w:rsidRDefault="00852A00" w:rsidP="00923042">
      <w:pPr>
        <w:ind w:firstLineChars="200" w:firstLine="480"/>
      </w:pPr>
      <w:r w:rsidRPr="005D6384">
        <w:t>网络张量图</w:t>
      </w:r>
      <w:r w:rsidR="00923042" w:rsidRPr="005D6384">
        <w:rPr>
          <w:rFonts w:hint="eastAsia"/>
        </w:rPr>
        <w:t>如下图</w:t>
      </w:r>
      <w:r w:rsidR="00923042" w:rsidRPr="005D6384">
        <w:rPr>
          <w:rFonts w:hint="eastAsia"/>
        </w:rPr>
        <w:t>5-</w:t>
      </w:r>
      <w:r w:rsidR="00923042" w:rsidRPr="005D6384">
        <w:t>2</w:t>
      </w:r>
      <w:r w:rsidR="00AB53ED" w:rsidRPr="005D6384">
        <w:rPr>
          <w:rFonts w:hint="eastAsia"/>
        </w:rPr>
        <w:t>所示。</w:t>
      </w:r>
    </w:p>
    <w:p w:rsidR="00923042" w:rsidRPr="005D6384" w:rsidRDefault="00923042" w:rsidP="00923042">
      <w:pPr>
        <w:ind w:firstLineChars="200" w:firstLine="480"/>
      </w:pPr>
    </w:p>
    <w:p w:rsidR="00852A00" w:rsidRPr="005D6384" w:rsidRDefault="00852A00" w:rsidP="00852A00">
      <w:pPr>
        <w:jc w:val="center"/>
      </w:pPr>
      <w:r w:rsidRPr="008728B6">
        <w:rPr>
          <w:noProof/>
        </w:rPr>
        <w:drawing>
          <wp:inline distT="0" distB="0" distL="0" distR="0" wp14:anchorId="674847E3" wp14:editId="5AFAC699">
            <wp:extent cx="4794837" cy="3925463"/>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ph.png"/>
                    <pic:cNvPicPr/>
                  </pic:nvPicPr>
                  <pic:blipFill>
                    <a:blip r:embed="rId33">
                      <a:extLst>
                        <a:ext uri="{28A0092B-C50C-407E-A947-70E740481C1C}">
                          <a14:useLocalDpi xmlns:a14="http://schemas.microsoft.com/office/drawing/2010/main" val="0"/>
                        </a:ext>
                      </a:extLst>
                    </a:blip>
                    <a:stretch>
                      <a:fillRect/>
                    </a:stretch>
                  </pic:blipFill>
                  <pic:spPr>
                    <a:xfrm>
                      <a:off x="0" y="0"/>
                      <a:ext cx="4798424" cy="3928399"/>
                    </a:xfrm>
                    <a:prstGeom prst="rect">
                      <a:avLst/>
                    </a:prstGeom>
                  </pic:spPr>
                </pic:pic>
              </a:graphicData>
            </a:graphic>
          </wp:inline>
        </w:drawing>
      </w:r>
    </w:p>
    <w:p w:rsidR="00852A00" w:rsidRPr="005D6384" w:rsidRDefault="00852A00" w:rsidP="00852A00">
      <w:pPr>
        <w:jc w:val="center"/>
        <w:rPr>
          <w:sz w:val="32"/>
        </w:rPr>
      </w:pPr>
      <w:r w:rsidRPr="005D6384">
        <w:rPr>
          <w:kern w:val="0"/>
          <w:sz w:val="21"/>
          <w:szCs w:val="18"/>
        </w:rPr>
        <w:t>图</w:t>
      </w:r>
      <w:r w:rsidRPr="005D6384">
        <w:rPr>
          <w:rFonts w:hint="eastAsia"/>
          <w:kern w:val="0"/>
          <w:sz w:val="21"/>
          <w:szCs w:val="18"/>
        </w:rPr>
        <w:t>5-</w:t>
      </w:r>
      <w:r w:rsidRPr="005D6384">
        <w:rPr>
          <w:kern w:val="0"/>
          <w:sz w:val="21"/>
          <w:szCs w:val="18"/>
        </w:rPr>
        <w:t xml:space="preserve">2 </w:t>
      </w:r>
      <w:r w:rsidRPr="005D6384">
        <w:rPr>
          <w:kern w:val="0"/>
          <w:sz w:val="21"/>
          <w:szCs w:val="18"/>
        </w:rPr>
        <w:t>模型</w:t>
      </w:r>
      <w:r w:rsidRPr="005D6384">
        <w:rPr>
          <w:kern w:val="0"/>
          <w:sz w:val="21"/>
          <w:szCs w:val="18"/>
        </w:rPr>
        <w:t>CNN</w:t>
      </w:r>
      <w:r w:rsidRPr="005D6384">
        <w:rPr>
          <w:kern w:val="0"/>
          <w:sz w:val="21"/>
          <w:szCs w:val="18"/>
        </w:rPr>
        <w:t>网络张量图</w:t>
      </w:r>
    </w:p>
    <w:p w:rsidR="00852A00" w:rsidRPr="005D6384" w:rsidRDefault="00852A00" w:rsidP="00852A00"/>
    <w:p w:rsidR="004A20C8" w:rsidRPr="005D6384" w:rsidRDefault="004A20C8">
      <w:pPr>
        <w:widowControl/>
        <w:jc w:val="left"/>
        <w:rPr>
          <w:b/>
        </w:rPr>
      </w:pPr>
      <w:r w:rsidRPr="005D6384">
        <w:rPr>
          <w:b/>
        </w:rPr>
        <w:br w:type="page"/>
      </w:r>
    </w:p>
    <w:p w:rsidR="00852A00" w:rsidRPr="005D6384" w:rsidRDefault="00852A00" w:rsidP="0098343B">
      <w:pPr>
        <w:pStyle w:val="afc"/>
        <w:numPr>
          <w:ilvl w:val="0"/>
          <w:numId w:val="28"/>
        </w:numPr>
        <w:ind w:firstLineChars="0"/>
        <w:rPr>
          <w:b/>
        </w:rPr>
      </w:pPr>
      <w:proofErr w:type="gramStart"/>
      <w:r w:rsidRPr="005D6384">
        <w:rPr>
          <w:rFonts w:hint="eastAsia"/>
          <w:b/>
        </w:rPr>
        <w:lastRenderedPageBreak/>
        <w:t>模型超</w:t>
      </w:r>
      <w:proofErr w:type="gramEnd"/>
      <w:r w:rsidRPr="005D6384">
        <w:rPr>
          <w:rFonts w:hint="eastAsia"/>
          <w:b/>
        </w:rPr>
        <w:t>参数及网络层参数配置（</w:t>
      </w:r>
      <w:r w:rsidRPr="005D6384">
        <w:rPr>
          <w:rFonts w:hint="eastAsia"/>
          <w:b/>
        </w:rPr>
        <w:t>Config</w:t>
      </w:r>
      <w:r w:rsidRPr="005D6384">
        <w:rPr>
          <w:b/>
        </w:rPr>
        <w:t>.py</w:t>
      </w:r>
      <w:r w:rsidRPr="005D6384">
        <w:rPr>
          <w:rFonts w:hint="eastAsia"/>
          <w:b/>
        </w:rPr>
        <w:t>文件）</w:t>
      </w:r>
    </w:p>
    <w:p w:rsidR="00852A00" w:rsidRPr="005D6384" w:rsidRDefault="00F4158D" w:rsidP="00852A00">
      <w:pPr>
        <w:pStyle w:val="afc"/>
        <w:ind w:left="360" w:firstLineChars="0" w:firstLine="0"/>
      </w:pPr>
      <w:proofErr w:type="gramStart"/>
      <w:r w:rsidRPr="005D6384">
        <w:rPr>
          <w:rFonts w:hint="eastAsia"/>
        </w:rPr>
        <w:t>模型超</w:t>
      </w:r>
      <w:proofErr w:type="gramEnd"/>
      <w:r w:rsidRPr="005D6384">
        <w:rPr>
          <w:rFonts w:hint="eastAsia"/>
        </w:rPr>
        <w:t>参数以及网络层参数配置如表</w:t>
      </w:r>
      <w:r w:rsidRPr="005D6384">
        <w:rPr>
          <w:rFonts w:hint="eastAsia"/>
        </w:rPr>
        <w:t>5-</w:t>
      </w:r>
      <w:r w:rsidRPr="005D6384">
        <w:t>3</w:t>
      </w:r>
      <w:r w:rsidRPr="005D6384">
        <w:rPr>
          <w:rFonts w:hint="eastAsia"/>
        </w:rPr>
        <w:t>所示。</w:t>
      </w:r>
    </w:p>
    <w:p w:rsidR="00F4158D" w:rsidRPr="005D6384" w:rsidRDefault="00F4158D" w:rsidP="00852A00">
      <w:pPr>
        <w:pStyle w:val="afc"/>
        <w:ind w:left="360" w:firstLineChars="0" w:firstLine="0"/>
      </w:pPr>
    </w:p>
    <w:p w:rsidR="00852A00" w:rsidRPr="005D6384" w:rsidRDefault="00852A00" w:rsidP="00852A00">
      <w:pPr>
        <w:pStyle w:val="afc"/>
        <w:ind w:left="360" w:firstLineChars="0" w:firstLine="0"/>
        <w:jc w:val="center"/>
        <w:rPr>
          <w:sz w:val="21"/>
        </w:rPr>
      </w:pPr>
      <w:r w:rsidRPr="005D6384">
        <w:rPr>
          <w:rFonts w:hint="eastAsia"/>
          <w:sz w:val="21"/>
        </w:rPr>
        <w:t>表</w:t>
      </w:r>
      <w:r w:rsidRPr="005D6384">
        <w:rPr>
          <w:rFonts w:hint="eastAsia"/>
          <w:sz w:val="21"/>
        </w:rPr>
        <w:t>5-</w:t>
      </w:r>
      <w:r w:rsidR="00923042" w:rsidRPr="005D6384">
        <w:rPr>
          <w:sz w:val="21"/>
        </w:rPr>
        <w:t>3</w:t>
      </w:r>
      <w:r w:rsidRPr="005D6384">
        <w:rPr>
          <w:sz w:val="21"/>
        </w:rPr>
        <w:t xml:space="preserve"> </w:t>
      </w:r>
      <w:r w:rsidRPr="005D6384">
        <w:rPr>
          <w:rFonts w:hint="eastAsia"/>
          <w:sz w:val="21"/>
        </w:rPr>
        <w:t>模型参数配置表</w:t>
      </w:r>
    </w:p>
    <w:tbl>
      <w:tblPr>
        <w:tblStyle w:val="afe"/>
        <w:tblW w:w="0" w:type="auto"/>
        <w:tblLook w:val="04A0" w:firstRow="1" w:lastRow="0" w:firstColumn="1" w:lastColumn="0" w:noHBand="0" w:noVBand="1"/>
      </w:tblPr>
      <w:tblGrid>
        <w:gridCol w:w="2296"/>
        <w:gridCol w:w="3408"/>
        <w:gridCol w:w="3650"/>
      </w:tblGrid>
      <w:tr w:rsidR="00852A00" w:rsidRPr="000E4D35" w:rsidTr="00A03446">
        <w:trPr>
          <w:cnfStyle w:val="100000000000" w:firstRow="1" w:lastRow="0" w:firstColumn="0" w:lastColumn="0" w:oddVBand="0" w:evenVBand="0" w:oddHBand="0" w:evenHBand="0" w:firstRowFirstColumn="0" w:firstRowLastColumn="0" w:lastRowFirstColumn="0" w:lastRowLastColumn="0"/>
        </w:trPr>
        <w:tc>
          <w:tcPr>
            <w:tcW w:w="2122" w:type="dxa"/>
          </w:tcPr>
          <w:p w:rsidR="00852A00" w:rsidRPr="000E4D35" w:rsidRDefault="00E96B6E" w:rsidP="0009251C">
            <w:pPr>
              <w:jc w:val="center"/>
              <w:rPr>
                <w:b/>
              </w:rPr>
            </w:pPr>
            <w:r w:rsidRPr="005D6384">
              <w:rPr>
                <w:rFonts w:hint="eastAsia"/>
                <w:b/>
              </w:rPr>
              <w:t>参数名称</w:t>
            </w:r>
          </w:p>
        </w:tc>
        <w:tc>
          <w:tcPr>
            <w:tcW w:w="3491" w:type="dxa"/>
          </w:tcPr>
          <w:p w:rsidR="00852A00" w:rsidRPr="000E4D35" w:rsidRDefault="00E96B6E" w:rsidP="0009251C">
            <w:pPr>
              <w:jc w:val="center"/>
              <w:rPr>
                <w:b/>
              </w:rPr>
            </w:pPr>
            <w:r w:rsidRPr="005D6384">
              <w:rPr>
                <w:rFonts w:hint="eastAsia"/>
                <w:b/>
              </w:rPr>
              <w:t>参数数值</w:t>
            </w:r>
          </w:p>
        </w:tc>
        <w:tc>
          <w:tcPr>
            <w:tcW w:w="3731" w:type="dxa"/>
          </w:tcPr>
          <w:p w:rsidR="00852A00" w:rsidRPr="000E4D35" w:rsidRDefault="00E96B6E" w:rsidP="0009251C">
            <w:pPr>
              <w:jc w:val="center"/>
              <w:rPr>
                <w:b/>
              </w:rPr>
            </w:pPr>
            <w:r w:rsidRPr="005D6384">
              <w:rPr>
                <w:rFonts w:hint="eastAsia"/>
                <w:b/>
              </w:rPr>
              <w:t>参数说明</w:t>
            </w:r>
          </w:p>
        </w:tc>
      </w:tr>
      <w:tr w:rsidR="00852A00" w:rsidTr="00A03446">
        <w:tc>
          <w:tcPr>
            <w:tcW w:w="2122" w:type="dxa"/>
          </w:tcPr>
          <w:p w:rsidR="00852A00" w:rsidRDefault="00E96B6E" w:rsidP="00442A8F">
            <w:pPr>
              <w:jc w:val="center"/>
            </w:pPr>
            <w:r w:rsidRPr="005D6384">
              <w:t>repeat</w:t>
            </w:r>
          </w:p>
        </w:tc>
        <w:tc>
          <w:tcPr>
            <w:tcW w:w="3491" w:type="dxa"/>
          </w:tcPr>
          <w:p w:rsidR="00852A00" w:rsidRDefault="00E96B6E" w:rsidP="00171085">
            <w:pPr>
              <w:jc w:val="center"/>
            </w:pPr>
            <w:r w:rsidRPr="005D6384">
              <w:rPr>
                <w:rFonts w:hint="eastAsia"/>
              </w:rPr>
              <w:t>3</w:t>
            </w:r>
          </w:p>
        </w:tc>
        <w:tc>
          <w:tcPr>
            <w:tcW w:w="3731" w:type="dxa"/>
          </w:tcPr>
          <w:p w:rsidR="00852A00" w:rsidRPr="00A03446" w:rsidRDefault="00A03446" w:rsidP="008F7961">
            <w:pPr>
              <w:tabs>
                <w:tab w:val="left" w:pos="1200"/>
              </w:tabs>
              <w:jc w:val="center"/>
              <w:rPr>
                <w:sz w:val="21"/>
              </w:rPr>
            </w:pPr>
            <w:r w:rsidRPr="005D6384">
              <w:rPr>
                <w:rFonts w:hint="eastAsia"/>
                <w:sz w:val="21"/>
              </w:rPr>
              <w:t>重复训练</w:t>
            </w:r>
            <w:r w:rsidRPr="005D6384">
              <w:rPr>
                <w:rFonts w:hint="eastAsia"/>
                <w:sz w:val="21"/>
              </w:rPr>
              <w:t>3</w:t>
            </w:r>
            <w:r w:rsidRPr="005D6384">
              <w:rPr>
                <w:rFonts w:hint="eastAsia"/>
                <w:sz w:val="21"/>
              </w:rPr>
              <w:t>次，取最好结果</w:t>
            </w:r>
          </w:p>
        </w:tc>
      </w:tr>
      <w:tr w:rsidR="00E96B6E" w:rsidTr="00A03446">
        <w:tc>
          <w:tcPr>
            <w:tcW w:w="2122" w:type="dxa"/>
          </w:tcPr>
          <w:p w:rsidR="00E96B6E" w:rsidRDefault="00E96B6E" w:rsidP="00442A8F">
            <w:pPr>
              <w:jc w:val="center"/>
            </w:pPr>
            <w:proofErr w:type="spellStart"/>
            <w:r w:rsidRPr="005D6384">
              <w:t>batch_size_list</w:t>
            </w:r>
            <w:proofErr w:type="spellEnd"/>
          </w:p>
        </w:tc>
        <w:tc>
          <w:tcPr>
            <w:tcW w:w="3491" w:type="dxa"/>
          </w:tcPr>
          <w:p w:rsidR="00E96B6E" w:rsidRDefault="00A03446" w:rsidP="00171085">
            <w:pPr>
              <w:jc w:val="center"/>
            </w:pPr>
            <w:r w:rsidRPr="005D6384">
              <w:t>[64, 128, 256, 512, 1024, 2048]</w:t>
            </w:r>
          </w:p>
        </w:tc>
        <w:tc>
          <w:tcPr>
            <w:tcW w:w="3731" w:type="dxa"/>
          </w:tcPr>
          <w:p w:rsidR="00E96B6E" w:rsidRPr="00A03446" w:rsidRDefault="00A03446" w:rsidP="008F7961">
            <w:pPr>
              <w:jc w:val="center"/>
              <w:rPr>
                <w:sz w:val="21"/>
              </w:rPr>
            </w:pPr>
            <w:bookmarkStart w:id="34" w:name="OLE_LINK286"/>
            <w:bookmarkStart w:id="35" w:name="OLE_LINK287"/>
            <w:r w:rsidRPr="005D6384">
              <w:rPr>
                <w:rFonts w:hint="eastAsia"/>
                <w:sz w:val="21"/>
              </w:rPr>
              <w:t>待选取的</w:t>
            </w:r>
            <w:proofErr w:type="spellStart"/>
            <w:r w:rsidRPr="005D6384">
              <w:rPr>
                <w:rFonts w:hint="eastAsia"/>
                <w:sz w:val="21"/>
              </w:rPr>
              <w:t>batch</w:t>
            </w:r>
            <w:r w:rsidRPr="005D6384">
              <w:rPr>
                <w:sz w:val="21"/>
              </w:rPr>
              <w:t>size</w:t>
            </w:r>
            <w:proofErr w:type="spellEnd"/>
            <w:r w:rsidRPr="005D6384">
              <w:rPr>
                <w:rFonts w:hint="eastAsia"/>
                <w:sz w:val="21"/>
              </w:rPr>
              <w:t>列表</w:t>
            </w:r>
            <w:bookmarkEnd w:id="34"/>
            <w:bookmarkEnd w:id="35"/>
          </w:p>
        </w:tc>
      </w:tr>
      <w:tr w:rsidR="00852A00" w:rsidTr="00A03446">
        <w:tc>
          <w:tcPr>
            <w:tcW w:w="2122" w:type="dxa"/>
          </w:tcPr>
          <w:p w:rsidR="00852A00" w:rsidRDefault="00E96B6E" w:rsidP="00442A8F">
            <w:pPr>
              <w:jc w:val="center"/>
            </w:pPr>
            <w:proofErr w:type="spellStart"/>
            <w:r w:rsidRPr="005D6384">
              <w:t>require_improvement</w:t>
            </w:r>
            <w:proofErr w:type="spellEnd"/>
          </w:p>
        </w:tc>
        <w:tc>
          <w:tcPr>
            <w:tcW w:w="3491" w:type="dxa"/>
          </w:tcPr>
          <w:p w:rsidR="00852A00" w:rsidRDefault="00A03446" w:rsidP="00171085">
            <w:pPr>
              <w:jc w:val="center"/>
            </w:pPr>
            <w:r w:rsidRPr="005D6384">
              <w:rPr>
                <w:rFonts w:hint="eastAsia"/>
              </w:rPr>
              <w:t>2</w:t>
            </w:r>
            <w:r w:rsidRPr="005D6384">
              <w:t>0</w:t>
            </w:r>
          </w:p>
        </w:tc>
        <w:tc>
          <w:tcPr>
            <w:tcW w:w="3731" w:type="dxa"/>
          </w:tcPr>
          <w:p w:rsidR="00852A00" w:rsidRPr="00A03446" w:rsidRDefault="00A03446" w:rsidP="008F7961">
            <w:pPr>
              <w:jc w:val="center"/>
              <w:rPr>
                <w:sz w:val="21"/>
              </w:rPr>
            </w:pPr>
            <w:r w:rsidRPr="005D6384">
              <w:rPr>
                <w:rFonts w:hint="eastAsia"/>
                <w:sz w:val="21"/>
              </w:rPr>
              <w:t>超过</w:t>
            </w:r>
            <w:r w:rsidRPr="005D6384">
              <w:rPr>
                <w:rFonts w:hint="eastAsia"/>
                <w:sz w:val="21"/>
              </w:rPr>
              <w:t>2</w:t>
            </w:r>
            <w:r w:rsidRPr="005D6384">
              <w:rPr>
                <w:sz w:val="21"/>
              </w:rPr>
              <w:t>0</w:t>
            </w:r>
            <w:r w:rsidRPr="005D6384">
              <w:rPr>
                <w:rFonts w:hint="eastAsia"/>
                <w:sz w:val="21"/>
              </w:rPr>
              <w:t>轮精度没有提升，提前终止</w:t>
            </w:r>
          </w:p>
        </w:tc>
      </w:tr>
      <w:tr w:rsidR="00852A00" w:rsidTr="00A03446">
        <w:tc>
          <w:tcPr>
            <w:tcW w:w="2122" w:type="dxa"/>
          </w:tcPr>
          <w:p w:rsidR="00852A00" w:rsidRDefault="00E96B6E" w:rsidP="00442A8F">
            <w:pPr>
              <w:jc w:val="center"/>
            </w:pPr>
            <w:proofErr w:type="spellStart"/>
            <w:r w:rsidRPr="005D6384">
              <w:t>learning_rate_list</w:t>
            </w:r>
            <w:proofErr w:type="spellEnd"/>
          </w:p>
        </w:tc>
        <w:tc>
          <w:tcPr>
            <w:tcW w:w="3491" w:type="dxa"/>
          </w:tcPr>
          <w:p w:rsidR="00852A00" w:rsidRDefault="00A03446" w:rsidP="00171085">
            <w:pPr>
              <w:jc w:val="center"/>
            </w:pPr>
            <w:r w:rsidRPr="005D6384">
              <w:t>[0.005, 0.008, 0.01]</w:t>
            </w:r>
          </w:p>
        </w:tc>
        <w:tc>
          <w:tcPr>
            <w:tcW w:w="3731" w:type="dxa"/>
          </w:tcPr>
          <w:p w:rsidR="00852A00" w:rsidRPr="00A03446" w:rsidRDefault="00A03446" w:rsidP="008F7961">
            <w:pPr>
              <w:jc w:val="center"/>
              <w:rPr>
                <w:sz w:val="21"/>
              </w:rPr>
            </w:pPr>
            <w:r w:rsidRPr="005D6384">
              <w:rPr>
                <w:rFonts w:hint="eastAsia"/>
                <w:sz w:val="21"/>
              </w:rPr>
              <w:t>待选取的学习率列表</w:t>
            </w:r>
          </w:p>
        </w:tc>
      </w:tr>
      <w:tr w:rsidR="00852A00" w:rsidTr="00A03446">
        <w:tc>
          <w:tcPr>
            <w:tcW w:w="2122" w:type="dxa"/>
          </w:tcPr>
          <w:p w:rsidR="00852A00" w:rsidRDefault="00E96B6E" w:rsidP="00442A8F">
            <w:pPr>
              <w:jc w:val="center"/>
            </w:pPr>
            <w:proofErr w:type="spellStart"/>
            <w:r w:rsidRPr="005D6384">
              <w:t>learning_rate_decay</w:t>
            </w:r>
            <w:proofErr w:type="spellEnd"/>
          </w:p>
        </w:tc>
        <w:tc>
          <w:tcPr>
            <w:tcW w:w="3491" w:type="dxa"/>
          </w:tcPr>
          <w:p w:rsidR="00852A00" w:rsidRDefault="00A03446" w:rsidP="00171085">
            <w:pPr>
              <w:jc w:val="center"/>
            </w:pPr>
            <w:r w:rsidRPr="005D6384">
              <w:rPr>
                <w:rFonts w:hint="eastAsia"/>
              </w:rPr>
              <w:t>0</w:t>
            </w:r>
            <w:r w:rsidRPr="005D6384">
              <w:t>.5</w:t>
            </w:r>
          </w:p>
        </w:tc>
        <w:tc>
          <w:tcPr>
            <w:tcW w:w="3731" w:type="dxa"/>
          </w:tcPr>
          <w:p w:rsidR="00852A00" w:rsidRPr="00A03446" w:rsidRDefault="00A03446" w:rsidP="008F7961">
            <w:pPr>
              <w:jc w:val="center"/>
              <w:rPr>
                <w:sz w:val="21"/>
              </w:rPr>
            </w:pPr>
            <w:r w:rsidRPr="005D6384">
              <w:rPr>
                <w:sz w:val="21"/>
              </w:rPr>
              <w:t>学习</w:t>
            </w:r>
            <w:proofErr w:type="gramStart"/>
            <w:r w:rsidRPr="005D6384">
              <w:rPr>
                <w:sz w:val="21"/>
              </w:rPr>
              <w:t>率指数</w:t>
            </w:r>
            <w:proofErr w:type="gramEnd"/>
            <w:r w:rsidRPr="005D6384">
              <w:rPr>
                <w:sz w:val="21"/>
              </w:rPr>
              <w:t>衰减率</w:t>
            </w:r>
          </w:p>
        </w:tc>
      </w:tr>
      <w:tr w:rsidR="00852A00" w:rsidTr="00A03446">
        <w:tc>
          <w:tcPr>
            <w:tcW w:w="2122" w:type="dxa"/>
          </w:tcPr>
          <w:p w:rsidR="00852A00" w:rsidRDefault="00E96B6E" w:rsidP="00442A8F">
            <w:pPr>
              <w:jc w:val="center"/>
            </w:pPr>
            <w:proofErr w:type="spellStart"/>
            <w:r w:rsidRPr="005D6384">
              <w:t>decay_steps</w:t>
            </w:r>
            <w:proofErr w:type="spellEnd"/>
          </w:p>
        </w:tc>
        <w:tc>
          <w:tcPr>
            <w:tcW w:w="3491" w:type="dxa"/>
          </w:tcPr>
          <w:p w:rsidR="00852A00" w:rsidRDefault="00A03446" w:rsidP="00171085">
            <w:pPr>
              <w:jc w:val="center"/>
            </w:pPr>
            <w:r w:rsidRPr="005D6384">
              <w:rPr>
                <w:rFonts w:hint="eastAsia"/>
              </w:rPr>
              <w:t>1</w:t>
            </w:r>
            <w:r w:rsidRPr="005D6384">
              <w:t>00</w:t>
            </w:r>
          </w:p>
        </w:tc>
        <w:tc>
          <w:tcPr>
            <w:tcW w:w="3731" w:type="dxa"/>
          </w:tcPr>
          <w:p w:rsidR="00852A00" w:rsidRPr="00A03446" w:rsidRDefault="00A03446" w:rsidP="008F7961">
            <w:pPr>
              <w:jc w:val="center"/>
              <w:rPr>
                <w:sz w:val="21"/>
              </w:rPr>
            </w:pPr>
            <w:r w:rsidRPr="005D6384">
              <w:rPr>
                <w:rFonts w:hint="eastAsia"/>
                <w:sz w:val="21"/>
              </w:rPr>
              <w:t>每一百个</w:t>
            </w:r>
            <w:proofErr w:type="spellStart"/>
            <w:r w:rsidRPr="005D6384">
              <w:rPr>
                <w:rFonts w:hint="eastAsia"/>
                <w:sz w:val="21"/>
              </w:rPr>
              <w:t>batchsize</w:t>
            </w:r>
            <w:proofErr w:type="spellEnd"/>
            <w:r w:rsidRPr="005D6384">
              <w:rPr>
                <w:rFonts w:hint="eastAsia"/>
                <w:sz w:val="21"/>
              </w:rPr>
              <w:t>，学习率衰减一次</w:t>
            </w:r>
          </w:p>
        </w:tc>
      </w:tr>
    </w:tbl>
    <w:p w:rsidR="00852A00" w:rsidRPr="005D6384" w:rsidRDefault="00852A00" w:rsidP="00852A00"/>
    <w:p w:rsidR="00923042" w:rsidRPr="005D6384" w:rsidRDefault="00923042" w:rsidP="0098343B">
      <w:pPr>
        <w:pStyle w:val="afc"/>
        <w:numPr>
          <w:ilvl w:val="0"/>
          <w:numId w:val="28"/>
        </w:numPr>
        <w:ind w:firstLineChars="0"/>
        <w:rPr>
          <w:b/>
        </w:rPr>
      </w:pPr>
      <w:r w:rsidRPr="005D6384">
        <w:rPr>
          <w:rFonts w:hint="eastAsia"/>
          <w:b/>
        </w:rPr>
        <w:t>网络尺寸图</w:t>
      </w:r>
      <w:r w:rsidRPr="005D6384">
        <w:rPr>
          <w:rFonts w:hint="eastAsia"/>
          <w:b/>
        </w:rPr>
        <w:t>(</w:t>
      </w:r>
      <w:proofErr w:type="spellStart"/>
      <w:r w:rsidRPr="005D6384">
        <w:rPr>
          <w:b/>
        </w:rPr>
        <w:t>batchsize</w:t>
      </w:r>
      <w:proofErr w:type="spellEnd"/>
      <w:r w:rsidRPr="005D6384">
        <w:rPr>
          <w:b/>
        </w:rPr>
        <w:t>=1)</w:t>
      </w:r>
    </w:p>
    <w:p w:rsidR="00923042" w:rsidRPr="005D6384" w:rsidRDefault="00923042" w:rsidP="00923042">
      <w:pPr>
        <w:ind w:firstLineChars="200" w:firstLine="480"/>
      </w:pPr>
      <w:r w:rsidRPr="005D6384">
        <w:t>由于声发射原始信号数据量过大，本项目共采用两种尺寸模型，针对麦克风、振动和声发射有效值处理后的信号，采用如</w:t>
      </w:r>
      <w:r w:rsidR="00915CCB" w:rsidRPr="005D6384">
        <w:rPr>
          <w:rFonts w:hint="eastAsia"/>
        </w:rPr>
        <w:t>表</w:t>
      </w:r>
      <w:r w:rsidR="00915CCB" w:rsidRPr="005D6384">
        <w:rPr>
          <w:rFonts w:hint="eastAsia"/>
        </w:rPr>
        <w:t>5-</w:t>
      </w:r>
      <w:r w:rsidR="00915CCB" w:rsidRPr="005D6384">
        <w:t>4</w:t>
      </w:r>
      <w:r w:rsidR="00A65EEB" w:rsidRPr="005D6384">
        <w:rPr>
          <w:rFonts w:hint="eastAsia"/>
        </w:rPr>
        <w:t>、图</w:t>
      </w:r>
      <w:r w:rsidR="00A65EEB" w:rsidRPr="005D6384">
        <w:rPr>
          <w:rFonts w:hint="eastAsia"/>
        </w:rPr>
        <w:t>5-</w:t>
      </w:r>
      <w:r w:rsidR="00A65EEB" w:rsidRPr="005D6384">
        <w:t>3</w:t>
      </w:r>
      <w:r w:rsidR="00BF672A" w:rsidRPr="005D6384">
        <w:rPr>
          <w:rFonts w:hint="eastAsia"/>
        </w:rPr>
        <w:t>所示</w:t>
      </w:r>
      <w:r w:rsidR="00915CCB" w:rsidRPr="005D6384">
        <w:rPr>
          <w:rFonts w:hint="eastAsia"/>
        </w:rPr>
        <w:t>的</w:t>
      </w:r>
      <w:r w:rsidRPr="005D6384">
        <w:t>网络尺寸</w:t>
      </w:r>
      <w:r w:rsidR="00F86D6B" w:rsidRPr="005D6384">
        <w:rPr>
          <w:rFonts w:hint="eastAsia"/>
        </w:rPr>
        <w:t>。</w:t>
      </w:r>
      <w:proofErr w:type="gramStart"/>
      <w:r w:rsidR="00617E93" w:rsidRPr="005D6384">
        <w:rPr>
          <w:rFonts w:hint="eastAsia"/>
        </w:rPr>
        <w:t>针对声</w:t>
      </w:r>
      <w:proofErr w:type="gramEnd"/>
      <w:r w:rsidR="00617E93" w:rsidRPr="005D6384">
        <w:rPr>
          <w:rFonts w:hint="eastAsia"/>
        </w:rPr>
        <w:t>发射原始信号，采用如表</w:t>
      </w:r>
      <w:r w:rsidR="00617E93" w:rsidRPr="005D6384">
        <w:rPr>
          <w:rFonts w:hint="eastAsia"/>
        </w:rPr>
        <w:t>5-</w:t>
      </w:r>
      <w:r w:rsidR="00617E93" w:rsidRPr="005D6384">
        <w:t>5</w:t>
      </w:r>
      <w:r w:rsidR="00617E93" w:rsidRPr="005D6384">
        <w:rPr>
          <w:rFonts w:hint="eastAsia"/>
        </w:rPr>
        <w:t>、图</w:t>
      </w:r>
      <w:r w:rsidR="00617E93" w:rsidRPr="005D6384">
        <w:rPr>
          <w:rFonts w:hint="eastAsia"/>
        </w:rPr>
        <w:t>5-</w:t>
      </w:r>
      <w:r w:rsidR="00617E93" w:rsidRPr="005D6384">
        <w:t>4</w:t>
      </w:r>
      <w:r w:rsidR="00617E93" w:rsidRPr="005D6384">
        <w:rPr>
          <w:rFonts w:hint="eastAsia"/>
        </w:rPr>
        <w:t>所示的网络尺寸。</w:t>
      </w:r>
    </w:p>
    <w:p w:rsidR="00923042" w:rsidRPr="005D6384" w:rsidRDefault="00923042" w:rsidP="00923042"/>
    <w:p w:rsidR="00923042" w:rsidRPr="005D6384" w:rsidRDefault="00923042" w:rsidP="00923042">
      <w:pPr>
        <w:jc w:val="center"/>
        <w:rPr>
          <w:sz w:val="21"/>
          <w:szCs w:val="18"/>
        </w:rPr>
      </w:pPr>
      <w:r w:rsidRPr="005D6384">
        <w:rPr>
          <w:rFonts w:hint="eastAsia"/>
          <w:sz w:val="21"/>
          <w:szCs w:val="18"/>
        </w:rPr>
        <w:t>表</w:t>
      </w:r>
      <w:r w:rsidRPr="005D6384">
        <w:rPr>
          <w:sz w:val="21"/>
          <w:szCs w:val="18"/>
        </w:rPr>
        <w:t>5</w:t>
      </w:r>
      <w:r w:rsidRPr="005D6384">
        <w:rPr>
          <w:rFonts w:hint="eastAsia"/>
          <w:sz w:val="21"/>
          <w:szCs w:val="18"/>
        </w:rPr>
        <w:t>-</w:t>
      </w:r>
      <w:r w:rsidRPr="005D6384">
        <w:rPr>
          <w:sz w:val="21"/>
          <w:szCs w:val="18"/>
        </w:rPr>
        <w:t xml:space="preserve">4 </w:t>
      </w:r>
      <w:r w:rsidRPr="005D6384">
        <w:rPr>
          <w:rFonts w:hint="eastAsia"/>
          <w:sz w:val="21"/>
          <w:szCs w:val="18"/>
        </w:rPr>
        <w:t>振动、麦克风和声发射有效值处理后的信号的网络尺寸说明</w:t>
      </w:r>
    </w:p>
    <w:tbl>
      <w:tblPr>
        <w:tblStyle w:val="afe"/>
        <w:tblW w:w="0" w:type="auto"/>
        <w:jc w:val="center"/>
        <w:tblLook w:val="04A0" w:firstRow="1" w:lastRow="0" w:firstColumn="1" w:lastColumn="0" w:noHBand="0" w:noVBand="1"/>
      </w:tblPr>
      <w:tblGrid>
        <w:gridCol w:w="1261"/>
        <w:gridCol w:w="1521"/>
        <w:gridCol w:w="1558"/>
        <w:gridCol w:w="1472"/>
        <w:gridCol w:w="1521"/>
        <w:gridCol w:w="1558"/>
      </w:tblGrid>
      <w:tr w:rsidR="00923042" w:rsidRPr="00923042" w:rsidTr="00923042">
        <w:trPr>
          <w:cnfStyle w:val="100000000000" w:firstRow="1" w:lastRow="0" w:firstColumn="0" w:lastColumn="0" w:oddVBand="0" w:evenVBand="0" w:oddHBand="0" w:evenHBand="0" w:firstRowFirstColumn="0" w:firstRowLastColumn="0" w:lastRowFirstColumn="0" w:lastRowLastColumn="0"/>
          <w:trHeight w:val="276"/>
          <w:jc w:val="center"/>
        </w:trPr>
        <w:tc>
          <w:tcPr>
            <w:tcW w:w="0" w:type="auto"/>
            <w:noWrap/>
            <w:hideMark/>
          </w:tcPr>
          <w:p w:rsidR="00923042" w:rsidRPr="00923042" w:rsidRDefault="00923042" w:rsidP="00600F24">
            <w:pPr>
              <w:widowControl/>
              <w:jc w:val="left"/>
              <w:rPr>
                <w:rFonts w:ascii="宋体" w:hAnsi="宋体" w:cs="宋体"/>
                <w:b/>
                <w:color w:val="000000"/>
                <w:kern w:val="0"/>
                <w:sz w:val="22"/>
                <w:szCs w:val="24"/>
              </w:rPr>
            </w:pPr>
            <w:r w:rsidRPr="005D6384">
              <w:rPr>
                <w:rFonts w:cs="宋体" w:hint="eastAsia"/>
                <w:b/>
                <w:color w:val="000000"/>
                <w:kern w:val="0"/>
                <w:sz w:val="22"/>
                <w:szCs w:val="24"/>
              </w:rPr>
              <w:t>网络层</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h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w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特征图</w:t>
            </w:r>
            <w:r w:rsidRPr="005D6384">
              <w:rPr>
                <w:b/>
                <w:color w:val="000000"/>
                <w:kern w:val="0"/>
                <w:sz w:val="22"/>
                <w:szCs w:val="24"/>
              </w:rPr>
              <w:t>depth</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卷积核</w:t>
            </w:r>
            <w:r w:rsidRPr="005D6384">
              <w:rPr>
                <w:b/>
                <w:color w:val="000000"/>
                <w:kern w:val="0"/>
                <w:sz w:val="22"/>
                <w:szCs w:val="24"/>
              </w:rPr>
              <w:t>height</w:t>
            </w:r>
          </w:p>
        </w:tc>
        <w:tc>
          <w:tcPr>
            <w:tcW w:w="0" w:type="auto"/>
            <w:noWrap/>
            <w:hideMark/>
          </w:tcPr>
          <w:p w:rsidR="00923042" w:rsidRPr="00923042" w:rsidRDefault="00923042" w:rsidP="00600F24">
            <w:pPr>
              <w:widowControl/>
              <w:jc w:val="left"/>
              <w:rPr>
                <w:rFonts w:ascii="宋体" w:hAnsi="宋体"/>
                <w:b/>
                <w:color w:val="000000"/>
                <w:kern w:val="0"/>
                <w:sz w:val="22"/>
                <w:szCs w:val="24"/>
              </w:rPr>
            </w:pPr>
            <w:r w:rsidRPr="005D6384">
              <w:rPr>
                <w:rFonts w:hint="eastAsia"/>
                <w:b/>
                <w:color w:val="000000"/>
                <w:kern w:val="0"/>
                <w:sz w:val="22"/>
                <w:szCs w:val="24"/>
              </w:rPr>
              <w:t>卷积核</w:t>
            </w:r>
            <w:r w:rsidRPr="005D6384">
              <w:rPr>
                <w:b/>
                <w:color w:val="000000"/>
                <w:kern w:val="0"/>
                <w:sz w:val="22"/>
                <w:szCs w:val="24"/>
              </w:rPr>
              <w:t>weight</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s="宋体"/>
                <w:color w:val="000000"/>
                <w:kern w:val="0"/>
                <w:sz w:val="22"/>
                <w:szCs w:val="24"/>
              </w:rPr>
            </w:pPr>
            <w:r w:rsidRPr="005D6384">
              <w:rPr>
                <w:rFonts w:cs="宋体" w:hint="eastAsia"/>
                <w:color w:val="000000"/>
                <w:kern w:val="0"/>
                <w:sz w:val="22"/>
                <w:szCs w:val="24"/>
              </w:rPr>
              <w:t>输入层</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池化层</w:t>
            </w: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7</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7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2</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64</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c>
          <w:tcPr>
            <w:tcW w:w="0" w:type="auto"/>
            <w:noWrap/>
            <w:hideMark/>
          </w:tcPr>
          <w:p w:rsidR="00923042" w:rsidRPr="00923042" w:rsidRDefault="00923042" w:rsidP="00600F24">
            <w:pPr>
              <w:widowControl/>
              <w:jc w:val="center"/>
              <w:rPr>
                <w:rFonts w:ascii="宋体" w:hAnsi="宋体"/>
                <w:kern w:val="0"/>
                <w:sz w:val="22"/>
                <w:szCs w:val="24"/>
              </w:rPr>
            </w:pPr>
          </w:p>
        </w:tc>
      </w:tr>
      <w:tr w:rsidR="00923042" w:rsidRPr="00923042" w:rsidTr="00923042">
        <w:trPr>
          <w:trHeight w:val="276"/>
          <w:jc w:val="center"/>
        </w:trPr>
        <w:tc>
          <w:tcPr>
            <w:tcW w:w="0" w:type="auto"/>
            <w:noWrap/>
            <w:hideMark/>
          </w:tcPr>
          <w:p w:rsidR="00923042" w:rsidRPr="00923042" w:rsidRDefault="00923042" w:rsidP="00600F24">
            <w:pPr>
              <w:widowControl/>
              <w:jc w:val="left"/>
              <w:rPr>
                <w:rFonts w:ascii="宋体" w:hAnsi="宋体" w:cs="宋体"/>
                <w:color w:val="000000"/>
                <w:kern w:val="0"/>
                <w:sz w:val="22"/>
                <w:szCs w:val="24"/>
              </w:rPr>
            </w:pPr>
            <w:r w:rsidRPr="005D6384">
              <w:rPr>
                <w:rFonts w:cs="宋体" w:hint="eastAsia"/>
                <w:color w:val="000000"/>
                <w:kern w:val="0"/>
                <w:sz w:val="22"/>
                <w:szCs w:val="24"/>
              </w:rPr>
              <w:t>输出层</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c>
          <w:tcPr>
            <w:tcW w:w="0" w:type="auto"/>
            <w:noWrap/>
            <w:hideMark/>
          </w:tcPr>
          <w:p w:rsidR="00923042" w:rsidRPr="00923042" w:rsidRDefault="00923042" w:rsidP="00600F24">
            <w:pPr>
              <w:widowControl/>
              <w:jc w:val="center"/>
              <w:rPr>
                <w:rFonts w:ascii="宋体" w:hAnsi="宋体"/>
                <w:color w:val="000000"/>
                <w:kern w:val="0"/>
                <w:sz w:val="22"/>
                <w:szCs w:val="24"/>
              </w:rPr>
            </w:pPr>
            <w:r w:rsidRPr="005D6384">
              <w:rPr>
                <w:color w:val="000000"/>
                <w:kern w:val="0"/>
                <w:sz w:val="22"/>
                <w:szCs w:val="24"/>
              </w:rPr>
              <w:t xml:space="preserve">　</w:t>
            </w:r>
          </w:p>
        </w:tc>
      </w:tr>
    </w:tbl>
    <w:p w:rsidR="00923042" w:rsidRPr="005D6384" w:rsidRDefault="00923042" w:rsidP="00923042"/>
    <w:p w:rsidR="00923042" w:rsidRPr="005D6384" w:rsidRDefault="00923042" w:rsidP="00923042">
      <w:pPr>
        <w:jc w:val="center"/>
      </w:pPr>
      <w:r w:rsidRPr="008728B6">
        <w:rPr>
          <w:noProof/>
        </w:rPr>
        <w:drawing>
          <wp:inline distT="0" distB="0" distL="0" distR="0" wp14:anchorId="5D48E22D" wp14:editId="5019B76F">
            <wp:extent cx="5274310" cy="1560830"/>
            <wp:effectExtent l="0" t="0" r="2540" b="127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尺寸2_一般.png"/>
                    <pic:cNvPicPr/>
                  </pic:nvPicPr>
                  <pic:blipFill>
                    <a:blip r:embed="rId34">
                      <a:extLst>
                        <a:ext uri="{28A0092B-C50C-407E-A947-70E740481C1C}">
                          <a14:useLocalDpi xmlns:a14="http://schemas.microsoft.com/office/drawing/2010/main" val="0"/>
                        </a:ext>
                      </a:extLst>
                    </a:blip>
                    <a:stretch>
                      <a:fillRect/>
                    </a:stretch>
                  </pic:blipFill>
                  <pic:spPr>
                    <a:xfrm>
                      <a:off x="0" y="0"/>
                      <a:ext cx="5274310" cy="1560830"/>
                    </a:xfrm>
                    <a:prstGeom prst="rect">
                      <a:avLst/>
                    </a:prstGeom>
                  </pic:spPr>
                </pic:pic>
              </a:graphicData>
            </a:graphic>
          </wp:inline>
        </w:drawing>
      </w:r>
    </w:p>
    <w:p w:rsidR="00600F24" w:rsidRPr="005D6384" w:rsidRDefault="00600F24" w:rsidP="00600F24">
      <w:pPr>
        <w:jc w:val="center"/>
        <w:rPr>
          <w:sz w:val="21"/>
          <w:szCs w:val="18"/>
        </w:rPr>
      </w:pPr>
      <w:bookmarkStart w:id="36" w:name="OLE_LINK2"/>
      <w:bookmarkStart w:id="37" w:name="OLE_LINK1"/>
    </w:p>
    <w:p w:rsidR="007F779C" w:rsidRPr="005D6384" w:rsidRDefault="00923042" w:rsidP="00600F24">
      <w:pPr>
        <w:jc w:val="center"/>
        <w:rPr>
          <w:sz w:val="21"/>
          <w:szCs w:val="18"/>
        </w:rPr>
      </w:pPr>
      <w:r w:rsidRPr="005D6384">
        <w:rPr>
          <w:sz w:val="21"/>
          <w:szCs w:val="18"/>
        </w:rPr>
        <w:t>图</w:t>
      </w:r>
      <w:r w:rsidR="0091393B" w:rsidRPr="005D6384">
        <w:rPr>
          <w:sz w:val="21"/>
          <w:szCs w:val="18"/>
        </w:rPr>
        <w:t>5</w:t>
      </w:r>
      <w:r w:rsidR="0091393B" w:rsidRPr="005D6384">
        <w:rPr>
          <w:rFonts w:hint="eastAsia"/>
          <w:sz w:val="21"/>
          <w:szCs w:val="18"/>
        </w:rPr>
        <w:t>-</w:t>
      </w:r>
      <w:r w:rsidR="0091393B" w:rsidRPr="005D6384">
        <w:rPr>
          <w:sz w:val="21"/>
          <w:szCs w:val="18"/>
        </w:rPr>
        <w:t>3</w:t>
      </w:r>
      <w:r w:rsidRPr="005D6384">
        <w:rPr>
          <w:kern w:val="0"/>
          <w:sz w:val="21"/>
          <w:szCs w:val="18"/>
        </w:rPr>
        <w:t xml:space="preserve"> </w:t>
      </w:r>
      <w:bookmarkStart w:id="38" w:name="OLE_LINK280"/>
      <w:r w:rsidRPr="005D6384">
        <w:rPr>
          <w:kern w:val="0"/>
          <w:sz w:val="21"/>
          <w:szCs w:val="18"/>
        </w:rPr>
        <w:t>振动、麦克风和声发射有效值处理后的信号的</w:t>
      </w:r>
      <w:r w:rsidRPr="005D6384">
        <w:rPr>
          <w:sz w:val="21"/>
          <w:szCs w:val="18"/>
        </w:rPr>
        <w:t>网络尺寸</w:t>
      </w:r>
      <w:bookmarkEnd w:id="38"/>
      <w:r w:rsidRPr="005D6384">
        <w:rPr>
          <w:sz w:val="21"/>
          <w:szCs w:val="18"/>
        </w:rPr>
        <w:t>图</w:t>
      </w:r>
      <w:bookmarkStart w:id="39" w:name="OLE_LINK281"/>
      <w:bookmarkEnd w:id="36"/>
    </w:p>
    <w:p w:rsidR="007F779C" w:rsidRPr="005D6384" w:rsidRDefault="007F779C" w:rsidP="00600F24">
      <w:pPr>
        <w:jc w:val="center"/>
        <w:rPr>
          <w:sz w:val="21"/>
          <w:szCs w:val="18"/>
        </w:rPr>
      </w:pPr>
    </w:p>
    <w:p w:rsidR="007F779C" w:rsidRPr="005D6384" w:rsidRDefault="007F779C" w:rsidP="00600F24">
      <w:pPr>
        <w:jc w:val="center"/>
        <w:rPr>
          <w:sz w:val="21"/>
          <w:szCs w:val="18"/>
        </w:rPr>
      </w:pPr>
    </w:p>
    <w:p w:rsidR="007F779C" w:rsidRPr="005D6384" w:rsidRDefault="007F779C" w:rsidP="00600F24">
      <w:pPr>
        <w:jc w:val="center"/>
        <w:rPr>
          <w:sz w:val="21"/>
          <w:szCs w:val="18"/>
        </w:rPr>
      </w:pPr>
    </w:p>
    <w:p w:rsidR="00192042" w:rsidRPr="005D6384" w:rsidRDefault="00192042">
      <w:pPr>
        <w:widowControl/>
        <w:jc w:val="left"/>
        <w:rPr>
          <w:sz w:val="21"/>
          <w:szCs w:val="18"/>
        </w:rPr>
      </w:pPr>
      <w:r w:rsidRPr="005D6384">
        <w:rPr>
          <w:sz w:val="21"/>
          <w:szCs w:val="18"/>
        </w:rPr>
        <w:br w:type="page"/>
      </w:r>
    </w:p>
    <w:p w:rsidR="00923042" w:rsidRPr="005D6384" w:rsidRDefault="007F779C" w:rsidP="00192042">
      <w:pPr>
        <w:jc w:val="center"/>
        <w:rPr>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00617E93" w:rsidRPr="005D6384">
        <w:rPr>
          <w:sz w:val="21"/>
          <w:szCs w:val="18"/>
        </w:rPr>
        <w:t>5</w:t>
      </w:r>
      <w:r w:rsidRPr="005D6384">
        <w:rPr>
          <w:kern w:val="0"/>
          <w:sz w:val="21"/>
          <w:szCs w:val="18"/>
        </w:rPr>
        <w:t>声发射</w:t>
      </w:r>
      <w:r w:rsidRPr="005D6384">
        <w:rPr>
          <w:rFonts w:hint="eastAsia"/>
          <w:kern w:val="0"/>
          <w:sz w:val="21"/>
          <w:szCs w:val="18"/>
        </w:rPr>
        <w:t>原始信号尺寸表</w:t>
      </w:r>
      <w:r w:rsidR="00923042" w:rsidRPr="008728B6">
        <w:rPr>
          <w:rFonts w:cstheme="minorBidi"/>
          <w:sz w:val="21"/>
          <w:szCs w:val="22"/>
        </w:rPr>
        <w:fldChar w:fldCharType="begin"/>
      </w:r>
      <w:r w:rsidR="00923042" w:rsidRPr="008728B6">
        <w:instrText xml:space="preserve"> </w:instrText>
      </w:r>
      <w:r w:rsidR="00923042" w:rsidRPr="008728B6">
        <w:rPr>
          <w:rFonts w:hint="eastAsia"/>
        </w:rPr>
        <w:instrText xml:space="preserve">LINK </w:instrText>
      </w:r>
      <w:r w:rsidR="00923042">
        <w:instrText>Excel.Sheet.12</w:instrText>
      </w:r>
      <w:r w:rsidR="00923042">
        <w:rPr>
          <w:rFonts w:hint="eastAsia"/>
        </w:rPr>
        <w:instrText xml:space="preserve"> D:\\git\\project\\project_js\\result\\layers\\MT2</w:instrText>
      </w:r>
      <w:r w:rsidR="00923042">
        <w:rPr>
          <w:rFonts w:hint="eastAsia"/>
        </w:rPr>
        <w:instrText>声发射原始信号的网络尺寸说明</w:instrText>
      </w:r>
      <w:r w:rsidR="00923042">
        <w:rPr>
          <w:rFonts w:hint="eastAsia"/>
        </w:rPr>
        <w:instrText>.xlsx</w:instrText>
      </w:r>
      <w:r w:rsidR="00923042">
        <w:instrText xml:space="preserve"> Sheet1!R1C1:R11C6 </w:instrText>
      </w:r>
      <w:r w:rsidR="00923042" w:rsidRPr="008728B6">
        <w:rPr>
          <w:rFonts w:hint="eastAsia"/>
        </w:rPr>
        <w:instrText>\a \f 4 \h</w:instrText>
      </w:r>
      <w:r w:rsidR="00923042" w:rsidRPr="008728B6">
        <w:instrText xml:space="preserve">  \* MERGEFORMAT </w:instrText>
      </w:r>
      <w:r w:rsidR="00923042" w:rsidRPr="008728B6">
        <w:rPr>
          <w:rFonts w:cstheme="minorBidi"/>
          <w:sz w:val="21"/>
          <w:szCs w:val="22"/>
        </w:rPr>
        <w:fldChar w:fldCharType="separate"/>
      </w:r>
    </w:p>
    <w:tbl>
      <w:tblPr>
        <w:tblStyle w:val="afe"/>
        <w:tblW w:w="0" w:type="auto"/>
        <w:jc w:val="center"/>
        <w:tblLook w:val="04A0" w:firstRow="1" w:lastRow="0" w:firstColumn="1" w:lastColumn="0" w:noHBand="0" w:noVBand="1"/>
      </w:tblPr>
      <w:tblGrid>
        <w:gridCol w:w="1261"/>
        <w:gridCol w:w="1481"/>
        <w:gridCol w:w="1530"/>
        <w:gridCol w:w="1420"/>
        <w:gridCol w:w="1481"/>
        <w:gridCol w:w="1530"/>
      </w:tblGrid>
      <w:tr w:rsidR="00923042" w:rsidRPr="00215477" w:rsidTr="00600F24">
        <w:trPr>
          <w:cnfStyle w:val="100000000000" w:firstRow="1" w:lastRow="0" w:firstColumn="0" w:lastColumn="0" w:oddVBand="0" w:evenVBand="0" w:oddHBand="0" w:evenHBand="0" w:firstRowFirstColumn="0" w:firstRowLastColumn="0" w:lastRowFirstColumn="0" w:lastRowLastColumn="0"/>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网络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h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w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特征图</w:t>
            </w:r>
            <w:r w:rsidRPr="005D6384">
              <w:rPr>
                <w:color w:val="000000"/>
                <w:kern w:val="0"/>
                <w:sz w:val="22"/>
                <w:szCs w:val="24"/>
              </w:rPr>
              <w:t>depth</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核</w:t>
            </w:r>
            <w:r w:rsidRPr="005D6384">
              <w:rPr>
                <w:color w:val="000000"/>
                <w:kern w:val="0"/>
                <w:sz w:val="22"/>
                <w:szCs w:val="24"/>
              </w:rPr>
              <w:t>height</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核</w:t>
            </w:r>
            <w:r w:rsidRPr="005D6384">
              <w:rPr>
                <w:color w:val="000000"/>
                <w:kern w:val="0"/>
                <w:sz w:val="22"/>
                <w:szCs w:val="24"/>
              </w:rPr>
              <w:t>weight</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输入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0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6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8</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0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6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卷积层</w:t>
            </w:r>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5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w:t>
            </w: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proofErr w:type="gramStart"/>
            <w:r w:rsidRPr="005D6384">
              <w:rPr>
                <w:rFonts w:hint="eastAsia"/>
                <w:color w:val="000000"/>
                <w:kern w:val="0"/>
                <w:sz w:val="22"/>
                <w:szCs w:val="24"/>
              </w:rPr>
              <w:t>池化层</w:t>
            </w:r>
            <w:proofErr w:type="gramEnd"/>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5</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2</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2000</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rFonts w:hint="eastAsia"/>
                <w:color w:val="000000"/>
                <w:kern w:val="0"/>
                <w:sz w:val="22"/>
                <w:szCs w:val="24"/>
              </w:rPr>
              <w:t>全连接层</w:t>
            </w:r>
            <w:r w:rsidRPr="005D6384">
              <w:rPr>
                <w:color w:val="000000"/>
                <w:kern w:val="0"/>
                <w:sz w:val="22"/>
                <w:szCs w:val="24"/>
              </w:rPr>
              <w:t>2</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256</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c>
          <w:tcPr>
            <w:tcW w:w="0" w:type="auto"/>
            <w:noWrap/>
            <w:hideMark/>
          </w:tcPr>
          <w:p w:rsidR="00923042" w:rsidRPr="00215477" w:rsidRDefault="00923042" w:rsidP="00192042">
            <w:pPr>
              <w:widowControl/>
              <w:jc w:val="center"/>
              <w:rPr>
                <w:rFonts w:ascii="宋体" w:hAnsi="宋体"/>
                <w:kern w:val="0"/>
                <w:sz w:val="22"/>
                <w:szCs w:val="24"/>
              </w:rPr>
            </w:pPr>
          </w:p>
        </w:tc>
      </w:tr>
      <w:tr w:rsidR="00923042" w:rsidRPr="00215477" w:rsidTr="00600F24">
        <w:trPr>
          <w:trHeight w:val="276"/>
          <w:jc w:val="center"/>
        </w:trPr>
        <w:tc>
          <w:tcPr>
            <w:tcW w:w="0" w:type="auto"/>
            <w:noWrap/>
            <w:hideMark/>
          </w:tcPr>
          <w:p w:rsidR="00923042" w:rsidRPr="00215477" w:rsidRDefault="00923042" w:rsidP="00192042">
            <w:pPr>
              <w:widowControl/>
              <w:jc w:val="center"/>
              <w:rPr>
                <w:rFonts w:ascii="宋体" w:hAnsi="宋体" w:cs="宋体"/>
                <w:color w:val="000000"/>
                <w:kern w:val="0"/>
                <w:sz w:val="22"/>
                <w:szCs w:val="24"/>
              </w:rPr>
            </w:pPr>
            <w:r w:rsidRPr="005D6384">
              <w:rPr>
                <w:rFonts w:cs="宋体" w:hint="eastAsia"/>
                <w:color w:val="000000"/>
                <w:kern w:val="0"/>
                <w:sz w:val="22"/>
                <w:szCs w:val="24"/>
              </w:rPr>
              <w:t>输出层</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3</w:t>
            </w:r>
          </w:p>
        </w:tc>
        <w:tc>
          <w:tcPr>
            <w:tcW w:w="0" w:type="auto"/>
            <w:noWrap/>
            <w:hideMark/>
          </w:tcPr>
          <w:p w:rsidR="00923042" w:rsidRPr="00215477" w:rsidRDefault="00923042" w:rsidP="00192042">
            <w:pPr>
              <w:widowControl/>
              <w:jc w:val="center"/>
              <w:rPr>
                <w:rFonts w:ascii="宋体" w:hAnsi="宋体"/>
                <w:color w:val="000000"/>
                <w:kern w:val="0"/>
                <w:sz w:val="22"/>
                <w:szCs w:val="24"/>
              </w:rPr>
            </w:pPr>
            <w:r w:rsidRPr="005D6384">
              <w:rPr>
                <w:color w:val="000000"/>
                <w:kern w:val="0"/>
                <w:sz w:val="22"/>
                <w:szCs w:val="24"/>
              </w:rPr>
              <w:t>1</w:t>
            </w: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c>
          <w:tcPr>
            <w:tcW w:w="0" w:type="auto"/>
            <w:noWrap/>
            <w:hideMark/>
          </w:tcPr>
          <w:p w:rsidR="00923042" w:rsidRPr="00215477" w:rsidRDefault="00923042" w:rsidP="00192042">
            <w:pPr>
              <w:widowControl/>
              <w:jc w:val="center"/>
              <w:rPr>
                <w:rFonts w:ascii="宋体" w:hAnsi="宋体"/>
                <w:color w:val="000000"/>
                <w:kern w:val="0"/>
                <w:sz w:val="22"/>
                <w:szCs w:val="24"/>
              </w:rPr>
            </w:pPr>
          </w:p>
        </w:tc>
      </w:tr>
    </w:tbl>
    <w:p w:rsidR="00600F24" w:rsidRPr="005D6384" w:rsidRDefault="00923042" w:rsidP="00192042">
      <w:pPr>
        <w:jc w:val="center"/>
        <w:rPr>
          <w:sz w:val="18"/>
          <w:szCs w:val="18"/>
        </w:rPr>
      </w:pPr>
      <w:r w:rsidRPr="008728B6">
        <w:rPr>
          <w:sz w:val="18"/>
          <w:szCs w:val="18"/>
        </w:rPr>
        <w:fldChar w:fldCharType="end"/>
      </w:r>
      <w:bookmarkStart w:id="40" w:name="OLE_LINK7"/>
    </w:p>
    <w:bookmarkEnd w:id="40"/>
    <w:p w:rsidR="00923042" w:rsidRPr="005D6384" w:rsidRDefault="00923042" w:rsidP="00923042">
      <w:pPr>
        <w:jc w:val="left"/>
        <w:rPr>
          <w:sz w:val="18"/>
          <w:szCs w:val="18"/>
        </w:rPr>
      </w:pPr>
    </w:p>
    <w:bookmarkEnd w:id="37"/>
    <w:bookmarkEnd w:id="39"/>
    <w:p w:rsidR="00923042" w:rsidRPr="005D6384" w:rsidRDefault="00923042" w:rsidP="007F779C">
      <w:pPr>
        <w:jc w:val="center"/>
        <w:rPr>
          <w:sz w:val="18"/>
          <w:szCs w:val="18"/>
        </w:rPr>
      </w:pPr>
      <w:r w:rsidRPr="008728B6">
        <w:rPr>
          <w:noProof/>
          <w:sz w:val="18"/>
          <w:szCs w:val="18"/>
        </w:rPr>
        <w:drawing>
          <wp:inline distT="0" distB="0" distL="0" distR="0" wp14:anchorId="059EFB10" wp14:editId="3F125135">
            <wp:extent cx="5274310" cy="1929765"/>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尺寸2_ae.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1929765"/>
                    </a:xfrm>
                    <a:prstGeom prst="rect">
                      <a:avLst/>
                    </a:prstGeom>
                  </pic:spPr>
                </pic:pic>
              </a:graphicData>
            </a:graphic>
          </wp:inline>
        </w:drawing>
      </w:r>
    </w:p>
    <w:p w:rsidR="00923042" w:rsidRPr="005D6384" w:rsidRDefault="00923042" w:rsidP="00923042">
      <w:pPr>
        <w:jc w:val="center"/>
        <w:rPr>
          <w:sz w:val="21"/>
          <w:szCs w:val="18"/>
        </w:rPr>
      </w:pPr>
      <w:r w:rsidRPr="005D6384">
        <w:rPr>
          <w:sz w:val="21"/>
          <w:szCs w:val="18"/>
        </w:rPr>
        <w:t>图</w:t>
      </w:r>
      <w:r w:rsidR="001C5828" w:rsidRPr="005D6384">
        <w:rPr>
          <w:rFonts w:hint="eastAsia"/>
          <w:sz w:val="21"/>
          <w:szCs w:val="18"/>
        </w:rPr>
        <w:t>5-</w:t>
      </w:r>
      <w:r w:rsidRPr="005D6384">
        <w:rPr>
          <w:sz w:val="21"/>
          <w:szCs w:val="18"/>
        </w:rPr>
        <w:t>4</w:t>
      </w:r>
      <w:r w:rsidRPr="005D6384">
        <w:rPr>
          <w:kern w:val="0"/>
          <w:sz w:val="21"/>
          <w:szCs w:val="18"/>
        </w:rPr>
        <w:t>声发射原始信号的</w:t>
      </w:r>
      <w:r w:rsidRPr="005D6384">
        <w:rPr>
          <w:sz w:val="21"/>
          <w:szCs w:val="18"/>
        </w:rPr>
        <w:t>网络尺寸图</w:t>
      </w:r>
    </w:p>
    <w:p w:rsidR="00E1285B" w:rsidRPr="005D6384" w:rsidRDefault="00E1285B" w:rsidP="00E1285B">
      <w:pPr>
        <w:pStyle w:val="a0"/>
        <w:ind w:firstLineChars="0" w:firstLine="0"/>
      </w:pPr>
    </w:p>
    <w:p w:rsidR="00794C9C" w:rsidRPr="005D6384" w:rsidRDefault="00794C9C" w:rsidP="0098343B">
      <w:pPr>
        <w:pStyle w:val="afc"/>
        <w:numPr>
          <w:ilvl w:val="0"/>
          <w:numId w:val="28"/>
        </w:numPr>
        <w:ind w:firstLineChars="0"/>
        <w:rPr>
          <w:b/>
        </w:rPr>
      </w:pPr>
      <w:r w:rsidRPr="005D6384">
        <w:rPr>
          <w:rFonts w:hint="eastAsia"/>
          <w:b/>
        </w:rPr>
        <w:t>模型接口文件</w:t>
      </w:r>
      <w:r w:rsidRPr="005D6384">
        <w:rPr>
          <w:rFonts w:hint="eastAsia"/>
          <w:b/>
        </w:rPr>
        <w:t>(</w:t>
      </w:r>
      <w:r w:rsidRPr="005D6384">
        <w:rPr>
          <w:b/>
        </w:rPr>
        <w:t>run_model_gpu.py</w:t>
      </w:r>
      <w:r w:rsidRPr="005D6384">
        <w:rPr>
          <w:rFonts w:hint="eastAsia"/>
          <w:b/>
        </w:rPr>
        <w:t>文件</w:t>
      </w:r>
      <w:r w:rsidRPr="005D6384">
        <w:rPr>
          <w:b/>
        </w:rPr>
        <w:t>)</w:t>
      </w:r>
    </w:p>
    <w:p w:rsidR="00794C9C" w:rsidRPr="005D6384" w:rsidRDefault="00794C9C" w:rsidP="00794C9C">
      <w:pPr>
        <w:wordWrap w:val="0"/>
        <w:ind w:firstLineChars="200" w:firstLine="480"/>
        <w:jc w:val="left"/>
      </w:pPr>
      <w:r w:rsidRPr="005D6384">
        <w:rPr>
          <w:rFonts w:hint="eastAsia"/>
        </w:rPr>
        <w:t>以</w:t>
      </w:r>
      <w:proofErr w:type="spellStart"/>
      <w:r w:rsidRPr="005D6384">
        <w:rPr>
          <w:rFonts w:hint="eastAsia"/>
        </w:rPr>
        <w:t>kafka</w:t>
      </w:r>
      <w:proofErr w:type="spellEnd"/>
      <w:r w:rsidRPr="005D6384">
        <w:rPr>
          <w:rFonts w:hint="eastAsia"/>
        </w:rPr>
        <w:t>消费的数据中的传感器标签为唯一标识，</w:t>
      </w:r>
      <w:r w:rsidRPr="005D6384">
        <w:t>模型分为在线测试和离线训练功能，</w:t>
      </w:r>
    </w:p>
    <w:p w:rsidR="00794C9C" w:rsidRPr="005D6384" w:rsidRDefault="00794C9C" w:rsidP="0098343B">
      <w:pPr>
        <w:pStyle w:val="afc"/>
        <w:numPr>
          <w:ilvl w:val="0"/>
          <w:numId w:val="29"/>
        </w:numPr>
        <w:wordWrap w:val="0"/>
        <w:ind w:firstLineChars="0"/>
        <w:jc w:val="left"/>
        <w:rPr>
          <w:b/>
        </w:rPr>
      </w:pPr>
      <w:r w:rsidRPr="005D6384">
        <w:rPr>
          <w:rFonts w:hint="eastAsia"/>
          <w:b/>
        </w:rPr>
        <w:t>在线测试接口：</w:t>
      </w:r>
    </w:p>
    <w:p w:rsidR="00794C9C" w:rsidRPr="005D6384" w:rsidRDefault="00794C9C" w:rsidP="0098343B">
      <w:pPr>
        <w:pStyle w:val="afc"/>
        <w:numPr>
          <w:ilvl w:val="0"/>
          <w:numId w:val="30"/>
        </w:numPr>
        <w:wordWrap w:val="0"/>
        <w:ind w:firstLineChars="0"/>
        <w:jc w:val="left"/>
      </w:pPr>
      <w:r w:rsidRPr="005D6384">
        <w:t xml:space="preserve">def </w:t>
      </w:r>
      <w:proofErr w:type="spellStart"/>
      <w:r w:rsidRPr="005D6384">
        <w:t>run_test</w:t>
      </w:r>
      <w:proofErr w:type="spellEnd"/>
      <w:r w:rsidRPr="005D6384">
        <w:t xml:space="preserve">(self, </w:t>
      </w:r>
      <w:proofErr w:type="spellStart"/>
      <w:r w:rsidRPr="005D6384">
        <w:t>x_test</w:t>
      </w:r>
      <w:proofErr w:type="spellEnd"/>
      <w:r w:rsidRPr="005D6384">
        <w:t xml:space="preserve">, </w:t>
      </w:r>
      <w:bookmarkStart w:id="41" w:name="OLE_LINK3"/>
      <w:bookmarkStart w:id="42" w:name="OLE_LINK269"/>
      <w:proofErr w:type="spellStart"/>
      <w:r w:rsidRPr="005D6384">
        <w:t>checkpoint_path_folder</w:t>
      </w:r>
      <w:bookmarkEnd w:id="41"/>
      <w:bookmarkEnd w:id="42"/>
      <w:proofErr w:type="spellEnd"/>
      <w:r w:rsidRPr="005D6384">
        <w:t>):</w:t>
      </w:r>
    </w:p>
    <w:p w:rsidR="00DC5D65" w:rsidRPr="005D6384" w:rsidRDefault="00794C9C" w:rsidP="00DC5D65">
      <w:pPr>
        <w:pStyle w:val="afc"/>
        <w:wordWrap w:val="0"/>
        <w:ind w:left="1069" w:firstLineChars="0" w:firstLine="0"/>
        <w:jc w:val="left"/>
      </w:pPr>
      <w:r w:rsidRPr="005D6384">
        <w:rPr>
          <w:rFonts w:hint="eastAsia"/>
          <w:b/>
        </w:rPr>
        <w:t>参数</w:t>
      </w:r>
      <w:r w:rsidRPr="005D6384">
        <w:rPr>
          <w:rFonts w:hint="eastAsia"/>
        </w:rPr>
        <w:t>：</w:t>
      </w:r>
    </w:p>
    <w:p w:rsidR="00794C9C" w:rsidRPr="005D6384" w:rsidRDefault="00794C9C" w:rsidP="00623A8C">
      <w:pPr>
        <w:pStyle w:val="afc"/>
        <w:wordWrap w:val="0"/>
        <w:ind w:left="1069" w:firstLineChars="0" w:firstLine="0"/>
        <w:jc w:val="left"/>
      </w:pPr>
      <w:proofErr w:type="spellStart"/>
      <w:r w:rsidRPr="005D6384">
        <w:rPr>
          <w:rFonts w:hint="eastAsia"/>
        </w:rPr>
        <w:t>x</w:t>
      </w:r>
      <w:r w:rsidRPr="005D6384">
        <w:t>_test</w:t>
      </w:r>
      <w:proofErr w:type="spellEnd"/>
      <w:r w:rsidRPr="005D6384">
        <w:t xml:space="preserve">: </w:t>
      </w:r>
      <w:r w:rsidRPr="005D6384">
        <w:rPr>
          <w:rFonts w:hint="eastAsia"/>
        </w:rPr>
        <w:t>从</w:t>
      </w:r>
      <w:proofErr w:type="spellStart"/>
      <w:r w:rsidRPr="005D6384">
        <w:rPr>
          <w:rFonts w:hint="eastAsia"/>
        </w:rPr>
        <w:t>kafka</w:t>
      </w:r>
      <w:proofErr w:type="spellEnd"/>
      <w:r w:rsidRPr="005D6384">
        <w:rPr>
          <w:rFonts w:hint="eastAsia"/>
        </w:rPr>
        <w:t>消费端读取每一个</w:t>
      </w:r>
      <w:r w:rsidRPr="005D6384">
        <w:rPr>
          <w:rFonts w:hint="eastAsia"/>
        </w:rPr>
        <w:t>topic</w:t>
      </w:r>
      <w:r w:rsidRPr="005D6384">
        <w:rPr>
          <w:rFonts w:hint="eastAsia"/>
        </w:rPr>
        <w:t>里的字典数据，依据标签值——传感器号，从相应的数据里截取</w:t>
      </w:r>
      <w:r w:rsidRPr="005D6384">
        <w:t>N</w:t>
      </w:r>
      <w:r w:rsidRPr="005D6384">
        <w:rPr>
          <w:rFonts w:hint="eastAsia"/>
        </w:rPr>
        <w:t>个数据点</w:t>
      </w:r>
      <w:bookmarkStart w:id="43" w:name="OLE_LINK273"/>
      <w:bookmarkStart w:id="44" w:name="OLE_LINK274"/>
    </w:p>
    <w:p w:rsidR="00794C9C" w:rsidRPr="005D6384" w:rsidRDefault="00794C9C" w:rsidP="00623A8C">
      <w:pPr>
        <w:pStyle w:val="afc"/>
        <w:wordWrap w:val="0"/>
        <w:ind w:left="1069" w:firstLine="480"/>
        <w:jc w:val="left"/>
      </w:pPr>
      <w:r w:rsidRPr="005D6384">
        <w:t xml:space="preserve">a) </w:t>
      </w:r>
      <w:r w:rsidRPr="005D6384">
        <w:rPr>
          <w:rFonts w:hint="eastAsia"/>
        </w:rPr>
        <w:t>对于振动、麦克风、声发射有效值处理后的信号</w:t>
      </w:r>
      <w:bookmarkEnd w:id="43"/>
      <w:bookmarkEnd w:id="44"/>
      <w:r w:rsidRPr="005D6384">
        <w:rPr>
          <w:rFonts w:hint="eastAsia"/>
        </w:rPr>
        <w:t>，</w:t>
      </w:r>
      <w:r w:rsidRPr="005D6384">
        <w:rPr>
          <w:rFonts w:hint="eastAsia"/>
        </w:rPr>
        <w:t>N</w:t>
      </w:r>
      <w:r w:rsidRPr="005D6384">
        <w:t>=2048</w:t>
      </w:r>
      <w:r w:rsidRPr="005D6384">
        <w:rPr>
          <w:rFonts w:hint="eastAsia"/>
        </w:rPr>
        <w:t xml:space="preserve"> </w:t>
      </w:r>
    </w:p>
    <w:p w:rsidR="00794C9C" w:rsidRPr="005D6384" w:rsidRDefault="00794C9C" w:rsidP="00623A8C">
      <w:pPr>
        <w:pStyle w:val="afc"/>
        <w:wordWrap w:val="0"/>
        <w:ind w:left="1069" w:firstLine="480"/>
        <w:jc w:val="left"/>
      </w:pPr>
      <w:r w:rsidRPr="005D6384">
        <w:t xml:space="preserve">b) </w:t>
      </w:r>
      <w:bookmarkStart w:id="45" w:name="OLE_LINK275"/>
      <w:bookmarkStart w:id="46" w:name="OLE_LINK276"/>
      <w:r w:rsidRPr="005D6384">
        <w:rPr>
          <w:rFonts w:hint="eastAsia"/>
        </w:rPr>
        <w:t>对于声发射原始信号</w:t>
      </w:r>
      <w:bookmarkEnd w:id="45"/>
      <w:bookmarkEnd w:id="46"/>
      <w:r w:rsidRPr="005D6384">
        <w:rPr>
          <w:rFonts w:hint="eastAsia"/>
        </w:rPr>
        <w:t>，</w:t>
      </w:r>
      <w:r w:rsidRPr="005D6384">
        <w:rPr>
          <w:rFonts w:hint="eastAsia"/>
        </w:rPr>
        <w:t>N</w:t>
      </w:r>
      <w:r w:rsidRPr="005D6384">
        <w:t>=159744</w:t>
      </w:r>
    </w:p>
    <w:p w:rsidR="00794C9C" w:rsidRPr="005D6384" w:rsidRDefault="00794C9C" w:rsidP="00FC7D41">
      <w:pPr>
        <w:wordWrap w:val="0"/>
        <w:ind w:firstLineChars="450" w:firstLine="1080"/>
        <w:jc w:val="left"/>
      </w:pPr>
      <w:proofErr w:type="spellStart"/>
      <w:r w:rsidRPr="005D6384">
        <w:t>checkpoint_path_folder</w:t>
      </w:r>
      <w:proofErr w:type="spellEnd"/>
      <w:r w:rsidRPr="005D6384">
        <w:t xml:space="preserve">: </w:t>
      </w:r>
      <w:bookmarkStart w:id="47" w:name="OLE_LINK279"/>
      <w:r w:rsidRPr="005D6384">
        <w:rPr>
          <w:rFonts w:hint="eastAsia"/>
        </w:rPr>
        <w:t>模型网络权重参数保存路径</w:t>
      </w:r>
      <w:bookmarkEnd w:id="47"/>
    </w:p>
    <w:p w:rsidR="00DC5D65" w:rsidRPr="005D6384" w:rsidRDefault="00DC5D65" w:rsidP="0098343B">
      <w:pPr>
        <w:pStyle w:val="afc"/>
        <w:numPr>
          <w:ilvl w:val="0"/>
          <w:numId w:val="29"/>
        </w:numPr>
        <w:wordWrap w:val="0"/>
        <w:ind w:firstLineChars="0"/>
        <w:jc w:val="left"/>
        <w:rPr>
          <w:b/>
        </w:rPr>
      </w:pPr>
      <w:r w:rsidRPr="005D6384">
        <w:rPr>
          <w:rFonts w:hint="eastAsia"/>
          <w:b/>
        </w:rPr>
        <w:t>测试接口执行流程：</w:t>
      </w:r>
    </w:p>
    <w:p w:rsidR="00DC5D65" w:rsidRPr="005D6384" w:rsidRDefault="00DC5D65" w:rsidP="0098343B">
      <w:pPr>
        <w:pStyle w:val="afc"/>
        <w:numPr>
          <w:ilvl w:val="0"/>
          <w:numId w:val="31"/>
        </w:numPr>
        <w:wordWrap w:val="0"/>
        <w:ind w:firstLineChars="0"/>
        <w:jc w:val="left"/>
      </w:pPr>
      <w:r w:rsidRPr="005D6384">
        <w:rPr>
          <w:rFonts w:hint="eastAsia"/>
        </w:rPr>
        <w:t>加载网络模型参数</w:t>
      </w:r>
      <w:proofErr w:type="spellStart"/>
      <w:r w:rsidRPr="005D6384">
        <w:rPr>
          <w:rFonts w:hint="eastAsia"/>
        </w:rPr>
        <w:t>checkpoint_path_folder</w:t>
      </w:r>
      <w:proofErr w:type="spellEnd"/>
      <w:r w:rsidRPr="005D6384">
        <w:rPr>
          <w:rFonts w:hint="eastAsia"/>
        </w:rPr>
        <w:t>；</w:t>
      </w:r>
    </w:p>
    <w:p w:rsidR="00DC5D65" w:rsidRPr="005D6384" w:rsidRDefault="00DC5D65" w:rsidP="0098343B">
      <w:pPr>
        <w:pStyle w:val="afc"/>
        <w:numPr>
          <w:ilvl w:val="0"/>
          <w:numId w:val="31"/>
        </w:numPr>
        <w:wordWrap w:val="0"/>
        <w:ind w:firstLineChars="0"/>
        <w:jc w:val="left"/>
      </w:pPr>
      <w:r w:rsidRPr="005D6384">
        <w:rPr>
          <w:rFonts w:hint="eastAsia"/>
        </w:rPr>
        <w:t>传入对应数据</w:t>
      </w:r>
      <w:proofErr w:type="spellStart"/>
      <w:r w:rsidRPr="005D6384">
        <w:rPr>
          <w:rFonts w:hint="eastAsia"/>
        </w:rPr>
        <w:t>x_test</w:t>
      </w:r>
      <w:proofErr w:type="spellEnd"/>
      <w:r w:rsidRPr="005D6384">
        <w:rPr>
          <w:rFonts w:hint="eastAsia"/>
        </w:rPr>
        <w:t>；</w:t>
      </w:r>
    </w:p>
    <w:p w:rsidR="00DC5D65" w:rsidRPr="005D6384" w:rsidRDefault="00DC5D65" w:rsidP="0098343B">
      <w:pPr>
        <w:pStyle w:val="afc"/>
        <w:numPr>
          <w:ilvl w:val="0"/>
          <w:numId w:val="31"/>
        </w:numPr>
        <w:wordWrap w:val="0"/>
        <w:ind w:firstLineChars="0"/>
        <w:jc w:val="left"/>
      </w:pPr>
      <w:r w:rsidRPr="005D6384">
        <w:rPr>
          <w:rFonts w:hint="eastAsia"/>
        </w:rPr>
        <w:t>模型输出诊断结果。</w:t>
      </w:r>
    </w:p>
    <w:p w:rsidR="00794C9C" w:rsidRPr="005D6384" w:rsidRDefault="00794C9C" w:rsidP="0098343B">
      <w:pPr>
        <w:pStyle w:val="afc"/>
        <w:numPr>
          <w:ilvl w:val="0"/>
          <w:numId w:val="29"/>
        </w:numPr>
        <w:wordWrap w:val="0"/>
        <w:ind w:firstLineChars="0"/>
        <w:jc w:val="left"/>
        <w:rPr>
          <w:b/>
        </w:rPr>
      </w:pPr>
      <w:r w:rsidRPr="005D6384">
        <w:rPr>
          <w:rFonts w:hint="eastAsia"/>
          <w:b/>
        </w:rPr>
        <w:t>离线训练接口：</w:t>
      </w:r>
    </w:p>
    <w:p w:rsidR="00DC5D65" w:rsidRPr="005D6384" w:rsidRDefault="00794C9C" w:rsidP="0098343B">
      <w:pPr>
        <w:pStyle w:val="afc"/>
        <w:numPr>
          <w:ilvl w:val="0"/>
          <w:numId w:val="32"/>
        </w:numPr>
        <w:wordWrap w:val="0"/>
        <w:ind w:firstLineChars="0"/>
        <w:jc w:val="left"/>
      </w:pPr>
      <w:r w:rsidRPr="005D6384">
        <w:t xml:space="preserve">def </w:t>
      </w:r>
      <w:proofErr w:type="spellStart"/>
      <w:r w:rsidRPr="005D6384">
        <w:t>run_train</w:t>
      </w:r>
      <w:proofErr w:type="spellEnd"/>
      <w:r w:rsidRPr="005D6384">
        <w:t xml:space="preserve">(self, </w:t>
      </w:r>
      <w:bookmarkStart w:id="48" w:name="OLE_LINK4"/>
      <w:bookmarkStart w:id="49" w:name="OLE_LINK271"/>
      <w:bookmarkStart w:id="50" w:name="OLE_LINK272"/>
      <w:proofErr w:type="spellStart"/>
      <w:r w:rsidRPr="005D6384">
        <w:t>samples_train</w:t>
      </w:r>
      <w:bookmarkEnd w:id="48"/>
      <w:proofErr w:type="spellEnd"/>
      <w:r w:rsidRPr="005D6384">
        <w:t xml:space="preserve">, </w:t>
      </w:r>
      <w:bookmarkStart w:id="51" w:name="OLE_LINK5"/>
      <w:proofErr w:type="spellStart"/>
      <w:r w:rsidRPr="005D6384">
        <w:t>labels_train</w:t>
      </w:r>
      <w:proofErr w:type="spellEnd"/>
      <w:r w:rsidRPr="005D6384">
        <w:t>,</w:t>
      </w:r>
      <w:bookmarkEnd w:id="51"/>
      <w:r w:rsidRPr="005D6384">
        <w:t xml:space="preserve"> </w:t>
      </w:r>
      <w:bookmarkStart w:id="52" w:name="OLE_LINK6"/>
      <w:proofErr w:type="spellStart"/>
      <w:r w:rsidRPr="005D6384">
        <w:t>checkpoint_path_folder</w:t>
      </w:r>
      <w:bookmarkEnd w:id="49"/>
      <w:bookmarkEnd w:id="50"/>
      <w:bookmarkEnd w:id="52"/>
      <w:proofErr w:type="spellEnd"/>
      <w:r w:rsidRPr="005D6384">
        <w:t>)</w:t>
      </w:r>
    </w:p>
    <w:p w:rsidR="00623A8C" w:rsidRPr="005D6384" w:rsidRDefault="00794C9C" w:rsidP="00FC7D41">
      <w:pPr>
        <w:wordWrap w:val="0"/>
        <w:ind w:left="709" w:firstLineChars="50" w:firstLine="120"/>
        <w:jc w:val="left"/>
        <w:rPr>
          <w:b/>
        </w:rPr>
      </w:pPr>
      <w:r w:rsidRPr="005D6384">
        <w:rPr>
          <w:rFonts w:hint="eastAsia"/>
          <w:b/>
        </w:rPr>
        <w:t>参数：</w:t>
      </w:r>
    </w:p>
    <w:p w:rsidR="00623A8C" w:rsidRPr="005D6384" w:rsidRDefault="00794C9C" w:rsidP="00FC7D41">
      <w:pPr>
        <w:wordWrap w:val="0"/>
        <w:ind w:left="709" w:firstLineChars="50" w:firstLine="120"/>
        <w:jc w:val="left"/>
      </w:pPr>
      <w:proofErr w:type="spellStart"/>
      <w:r w:rsidRPr="005D6384">
        <w:lastRenderedPageBreak/>
        <w:t>samples_train</w:t>
      </w:r>
      <w:proofErr w:type="spellEnd"/>
      <w:r w:rsidRPr="005D6384">
        <w:t xml:space="preserve">: </w:t>
      </w:r>
      <w:bookmarkStart w:id="53" w:name="OLE_LINK277"/>
      <w:bookmarkStart w:id="54" w:name="OLE_LINK278"/>
      <w:r w:rsidRPr="005D6384">
        <w:rPr>
          <w:rFonts w:hint="eastAsia"/>
        </w:rPr>
        <w:t>收集测试结果出错的数据</w:t>
      </w:r>
      <w:r w:rsidRPr="005D6384">
        <w:rPr>
          <w:rFonts w:hint="eastAsia"/>
        </w:rPr>
        <w:t xml:space="preserve"> </w:t>
      </w:r>
      <w:proofErr w:type="spellStart"/>
      <w:r w:rsidRPr="005D6384">
        <w:rPr>
          <w:rFonts w:hint="eastAsia"/>
        </w:rPr>
        <w:t>x</w:t>
      </w:r>
      <w:r w:rsidRPr="005D6384">
        <w:t>_test</w:t>
      </w:r>
      <w:proofErr w:type="spellEnd"/>
      <w:r w:rsidRPr="005D6384">
        <w:rPr>
          <w:rFonts w:hint="eastAsia"/>
        </w:rPr>
        <w:t>,</w:t>
      </w:r>
      <w:bookmarkEnd w:id="53"/>
      <w:bookmarkEnd w:id="54"/>
      <w:r w:rsidRPr="005D6384">
        <w:t xml:space="preserve"> </w:t>
      </w:r>
      <w:r w:rsidRPr="005D6384">
        <w:rPr>
          <w:rFonts w:hint="eastAsia"/>
        </w:rPr>
        <w:t>条数达到</w:t>
      </w:r>
      <w:r w:rsidRPr="005D6384">
        <w:rPr>
          <w:rFonts w:hint="eastAsia"/>
        </w:rPr>
        <w:t>5</w:t>
      </w:r>
      <w:r w:rsidRPr="005D6384">
        <w:t>00</w:t>
      </w:r>
      <w:r w:rsidRPr="005D6384">
        <w:rPr>
          <w:rFonts w:hint="eastAsia"/>
        </w:rPr>
        <w:t>，二维数组形式</w:t>
      </w:r>
    </w:p>
    <w:p w:rsidR="00623A8C" w:rsidRPr="005D6384" w:rsidRDefault="00623A8C" w:rsidP="00FC7D41">
      <w:pPr>
        <w:wordWrap w:val="0"/>
        <w:ind w:firstLineChars="450" w:firstLine="1080"/>
        <w:jc w:val="left"/>
      </w:pPr>
      <w:r w:rsidRPr="005D6384">
        <w:rPr>
          <w:rFonts w:hint="eastAsia"/>
        </w:rPr>
        <w:t>a</w:t>
      </w:r>
      <w:r w:rsidRPr="005D6384">
        <w:rPr>
          <w:rFonts w:hint="eastAsia"/>
        </w:rPr>
        <w:t>）</w:t>
      </w:r>
      <w:r w:rsidR="00794C9C" w:rsidRPr="005D6384">
        <w:rPr>
          <w:rFonts w:hint="eastAsia"/>
        </w:rPr>
        <w:t>对于振动、麦克风、声发射有效值处理后的信号</w:t>
      </w:r>
      <w:r w:rsidR="00794C9C" w:rsidRPr="005D6384">
        <w:rPr>
          <w:rFonts w:hint="eastAsia"/>
        </w:rPr>
        <w:t xml:space="preserve"> (5</w:t>
      </w:r>
      <w:r w:rsidR="00794C9C" w:rsidRPr="005D6384">
        <w:t>00</w:t>
      </w:r>
      <w:r w:rsidR="00794C9C" w:rsidRPr="005D6384">
        <w:rPr>
          <w:rFonts w:hint="eastAsia"/>
        </w:rPr>
        <w:t>,</w:t>
      </w:r>
      <w:r w:rsidR="00794C9C" w:rsidRPr="005D6384">
        <w:t xml:space="preserve">2048)  </w:t>
      </w:r>
    </w:p>
    <w:p w:rsidR="00623A8C" w:rsidRPr="005D6384" w:rsidRDefault="00623A8C" w:rsidP="00FC7D41">
      <w:pPr>
        <w:wordWrap w:val="0"/>
        <w:ind w:left="709" w:firstLineChars="150" w:firstLine="360"/>
        <w:jc w:val="left"/>
      </w:pPr>
      <w:r w:rsidRPr="005D6384">
        <w:t>b</w:t>
      </w:r>
      <w:r w:rsidR="00794C9C" w:rsidRPr="005D6384">
        <w:rPr>
          <w:rFonts w:hint="eastAsia"/>
        </w:rPr>
        <w:t>）对于声发射原始信号，</w:t>
      </w:r>
      <w:r w:rsidR="00794C9C" w:rsidRPr="005D6384">
        <w:rPr>
          <w:rFonts w:hint="eastAsia"/>
        </w:rPr>
        <w:t>(5</w:t>
      </w:r>
      <w:r w:rsidR="00794C9C" w:rsidRPr="005D6384">
        <w:t>00,159744)</w:t>
      </w:r>
    </w:p>
    <w:p w:rsidR="00623A8C" w:rsidRPr="005D6384" w:rsidRDefault="00794C9C" w:rsidP="00FC7D41">
      <w:pPr>
        <w:wordWrap w:val="0"/>
        <w:ind w:left="709" w:firstLineChars="50" w:firstLine="120"/>
        <w:jc w:val="left"/>
      </w:pPr>
      <w:proofErr w:type="spellStart"/>
      <w:r w:rsidRPr="005D6384">
        <w:t>labels_train</w:t>
      </w:r>
      <w:proofErr w:type="spellEnd"/>
      <w:r w:rsidRPr="005D6384">
        <w:t xml:space="preserve">: </w:t>
      </w:r>
      <w:r w:rsidRPr="005D6384">
        <w:rPr>
          <w:rFonts w:hint="eastAsia"/>
        </w:rPr>
        <w:t>收集测试结果出错的数据</w:t>
      </w:r>
      <w:r w:rsidRPr="005D6384">
        <w:rPr>
          <w:rFonts w:hint="eastAsia"/>
        </w:rPr>
        <w:t xml:space="preserve"> </w:t>
      </w:r>
      <w:proofErr w:type="spellStart"/>
      <w:r w:rsidRPr="005D6384">
        <w:rPr>
          <w:rFonts w:hint="eastAsia"/>
        </w:rPr>
        <w:t>x</w:t>
      </w:r>
      <w:r w:rsidRPr="005D6384">
        <w:t>_test</w:t>
      </w:r>
      <w:proofErr w:type="spellEnd"/>
      <w:r w:rsidRPr="005D6384">
        <w:t xml:space="preserve"> </w:t>
      </w:r>
      <w:r w:rsidRPr="005D6384">
        <w:rPr>
          <w:rFonts w:hint="eastAsia"/>
        </w:rPr>
        <w:t>对应的真实故障标签</w:t>
      </w:r>
      <w:r w:rsidRPr="005D6384">
        <w:rPr>
          <w:rFonts w:hint="eastAsia"/>
        </w:rPr>
        <w:t>,</w:t>
      </w:r>
      <w:r w:rsidRPr="005D6384">
        <w:t xml:space="preserve"> </w:t>
      </w:r>
      <w:r w:rsidRPr="005D6384">
        <w:rPr>
          <w:rFonts w:hint="eastAsia"/>
        </w:rPr>
        <w:t>条数达到</w:t>
      </w:r>
      <w:r w:rsidRPr="005D6384">
        <w:rPr>
          <w:rFonts w:hint="eastAsia"/>
        </w:rPr>
        <w:t>5</w:t>
      </w:r>
      <w:r w:rsidRPr="005D6384">
        <w:t>0</w:t>
      </w:r>
      <w:r w:rsidR="00FC7D41" w:rsidRPr="005D6384">
        <w:t xml:space="preserve">  </w:t>
      </w:r>
      <w:r w:rsidRPr="005D6384">
        <w:t>0</w:t>
      </w:r>
      <w:r w:rsidRPr="005D6384">
        <w:rPr>
          <w:rFonts w:hint="eastAsia"/>
        </w:rPr>
        <w:t>，二维数组形式</w:t>
      </w:r>
      <w:r w:rsidRPr="005D6384">
        <w:rPr>
          <w:rFonts w:hint="eastAsia"/>
        </w:rPr>
        <w:t xml:space="preserve"> </w:t>
      </w:r>
    </w:p>
    <w:p w:rsidR="00623A8C" w:rsidRPr="005D6384" w:rsidRDefault="00623A8C" w:rsidP="00FC7D41">
      <w:pPr>
        <w:wordWrap w:val="0"/>
        <w:ind w:left="709" w:firstLineChars="150" w:firstLine="360"/>
        <w:jc w:val="left"/>
      </w:pPr>
      <w:r w:rsidRPr="005D6384">
        <w:t>a</w:t>
      </w:r>
      <w:r w:rsidR="00794C9C" w:rsidRPr="005D6384">
        <w:rPr>
          <w:rFonts w:hint="eastAsia"/>
        </w:rPr>
        <w:t>）</w:t>
      </w:r>
      <w:r w:rsidR="00794C9C" w:rsidRPr="005D6384">
        <w:rPr>
          <w:rFonts w:hint="eastAsia"/>
        </w:rPr>
        <w:t xml:space="preserve"> </w:t>
      </w:r>
      <w:r w:rsidR="00794C9C" w:rsidRPr="005D6384">
        <w:rPr>
          <w:rFonts w:hint="eastAsia"/>
        </w:rPr>
        <w:t>对于振动、麦克风、声发射有效值处理后的信号</w:t>
      </w:r>
      <w:r w:rsidR="00794C9C" w:rsidRPr="005D6384">
        <w:rPr>
          <w:rFonts w:hint="eastAsia"/>
        </w:rPr>
        <w:t xml:space="preserve"> (5</w:t>
      </w:r>
      <w:r w:rsidR="00794C9C" w:rsidRPr="005D6384">
        <w:t>00</w:t>
      </w:r>
      <w:r w:rsidR="00794C9C" w:rsidRPr="005D6384">
        <w:rPr>
          <w:rFonts w:hint="eastAsia"/>
        </w:rPr>
        <w:t>,</w:t>
      </w:r>
      <w:r w:rsidR="00794C9C" w:rsidRPr="005D6384">
        <w:t xml:space="preserve">3)  </w:t>
      </w:r>
    </w:p>
    <w:p w:rsidR="00794C9C" w:rsidRPr="005D6384" w:rsidRDefault="00623A8C" w:rsidP="00FC7D41">
      <w:pPr>
        <w:wordWrap w:val="0"/>
        <w:ind w:left="709" w:firstLineChars="150" w:firstLine="360"/>
        <w:jc w:val="left"/>
      </w:pPr>
      <w:r w:rsidRPr="005D6384">
        <w:t>b</w:t>
      </w:r>
      <w:r w:rsidR="00794C9C" w:rsidRPr="005D6384">
        <w:rPr>
          <w:rFonts w:hint="eastAsia"/>
        </w:rPr>
        <w:t>）对于声发射原始信号，</w:t>
      </w:r>
      <w:r w:rsidR="00794C9C" w:rsidRPr="005D6384">
        <w:rPr>
          <w:rFonts w:hint="eastAsia"/>
        </w:rPr>
        <w:t>(5</w:t>
      </w:r>
      <w:r w:rsidR="00794C9C" w:rsidRPr="005D6384">
        <w:t>00,3)</w:t>
      </w:r>
    </w:p>
    <w:p w:rsidR="00794C9C" w:rsidRPr="005D6384" w:rsidRDefault="00794C9C" w:rsidP="00FC7D41">
      <w:pPr>
        <w:wordWrap w:val="0"/>
        <w:ind w:firstLineChars="300" w:firstLine="720"/>
        <w:jc w:val="left"/>
      </w:pPr>
      <w:proofErr w:type="spellStart"/>
      <w:r w:rsidRPr="005D6384">
        <w:t>checkpoint_path_folder</w:t>
      </w:r>
      <w:proofErr w:type="spellEnd"/>
      <w:r w:rsidRPr="005D6384">
        <w:rPr>
          <w:rFonts w:hint="eastAsia"/>
        </w:rPr>
        <w:t>：模型网络权重参数保存路径</w:t>
      </w:r>
    </w:p>
    <w:p w:rsidR="00794C9C" w:rsidRPr="005D6384" w:rsidRDefault="00794C9C" w:rsidP="0098343B">
      <w:pPr>
        <w:pStyle w:val="afc"/>
        <w:numPr>
          <w:ilvl w:val="0"/>
          <w:numId w:val="32"/>
        </w:numPr>
        <w:wordWrap w:val="0"/>
        <w:ind w:firstLineChars="0"/>
        <w:jc w:val="left"/>
      </w:pPr>
      <w:r w:rsidRPr="005D6384">
        <w:rPr>
          <w:rFonts w:hint="eastAsia"/>
        </w:rPr>
        <w:t>训练接口执行流程：</w:t>
      </w:r>
    </w:p>
    <w:p w:rsidR="00FC7D41" w:rsidRPr="005D6384" w:rsidRDefault="00FC7D41" w:rsidP="0098343B">
      <w:pPr>
        <w:pStyle w:val="afc"/>
        <w:numPr>
          <w:ilvl w:val="4"/>
          <w:numId w:val="17"/>
        </w:numPr>
        <w:ind w:firstLineChars="0"/>
      </w:pPr>
      <w:r w:rsidRPr="005D6384">
        <w:rPr>
          <w:rFonts w:hint="eastAsia"/>
        </w:rPr>
        <w:t>保存在线测试产生的错误结果</w:t>
      </w:r>
    </w:p>
    <w:p w:rsidR="00794C9C" w:rsidRPr="005D6384" w:rsidRDefault="00794C9C" w:rsidP="0098343B">
      <w:pPr>
        <w:pStyle w:val="afc"/>
        <w:numPr>
          <w:ilvl w:val="4"/>
          <w:numId w:val="17"/>
        </w:numPr>
        <w:wordWrap w:val="0"/>
        <w:ind w:firstLineChars="0"/>
        <w:jc w:val="left"/>
      </w:pPr>
      <w:r w:rsidRPr="005D6384">
        <w:rPr>
          <w:rFonts w:hint="eastAsia"/>
        </w:rPr>
        <w:t>待累积到指定数目，加载对应模型</w:t>
      </w:r>
      <w:proofErr w:type="spellStart"/>
      <w:r w:rsidRPr="005D6384">
        <w:t>checkpoint_path_folder</w:t>
      </w:r>
      <w:proofErr w:type="spellEnd"/>
    </w:p>
    <w:p w:rsidR="00794C9C" w:rsidRPr="005D6384" w:rsidRDefault="00794C9C" w:rsidP="0098343B">
      <w:pPr>
        <w:pStyle w:val="afc"/>
        <w:numPr>
          <w:ilvl w:val="4"/>
          <w:numId w:val="17"/>
        </w:numPr>
        <w:wordWrap w:val="0"/>
        <w:ind w:firstLineChars="0"/>
        <w:jc w:val="left"/>
      </w:pPr>
      <w:r w:rsidRPr="005D6384">
        <w:rPr>
          <w:rFonts w:hint="eastAsia"/>
        </w:rPr>
        <w:t>传入累积数据（训练样本</w:t>
      </w:r>
      <w:proofErr w:type="spellStart"/>
      <w:r w:rsidRPr="005D6384">
        <w:t>samples_train</w:t>
      </w:r>
      <w:proofErr w:type="spellEnd"/>
      <w:r w:rsidRPr="005D6384">
        <w:rPr>
          <w:rFonts w:hint="eastAsia"/>
        </w:rPr>
        <w:t>，训练标签</w:t>
      </w:r>
      <w:proofErr w:type="spellStart"/>
      <w:r w:rsidRPr="005D6384">
        <w:t>labels_train</w:t>
      </w:r>
      <w:proofErr w:type="spellEnd"/>
      <w:r w:rsidRPr="005D6384">
        <w:rPr>
          <w:rFonts w:hint="eastAsia"/>
        </w:rPr>
        <w:t>）</w:t>
      </w:r>
    </w:p>
    <w:p w:rsidR="00794C9C" w:rsidRPr="005D6384" w:rsidRDefault="00794C9C" w:rsidP="0098343B">
      <w:pPr>
        <w:pStyle w:val="afc"/>
        <w:numPr>
          <w:ilvl w:val="4"/>
          <w:numId w:val="17"/>
        </w:numPr>
        <w:wordWrap w:val="0"/>
        <w:ind w:firstLineChars="0"/>
        <w:jc w:val="left"/>
      </w:pPr>
      <w:r w:rsidRPr="005D6384">
        <w:rPr>
          <w:rFonts w:hint="eastAsia"/>
        </w:rPr>
        <w:t>更新模型网络参数</w:t>
      </w:r>
    </w:p>
    <w:p w:rsidR="00794C9C" w:rsidRPr="005D6384" w:rsidRDefault="00794C9C" w:rsidP="00235465">
      <w:pPr>
        <w:rPr>
          <w:b/>
        </w:rPr>
      </w:pPr>
    </w:p>
    <w:p w:rsidR="00235465" w:rsidRPr="005D6384" w:rsidRDefault="00235465" w:rsidP="0098343B">
      <w:pPr>
        <w:pStyle w:val="afc"/>
        <w:numPr>
          <w:ilvl w:val="0"/>
          <w:numId w:val="28"/>
        </w:numPr>
        <w:ind w:firstLineChars="0"/>
        <w:rPr>
          <w:b/>
        </w:rPr>
      </w:pPr>
      <w:r w:rsidRPr="005D6384">
        <w:rPr>
          <w:rFonts w:hint="eastAsia"/>
          <w:b/>
        </w:rPr>
        <w:t>模型训练结果文件</w:t>
      </w:r>
    </w:p>
    <w:p w:rsidR="00235465" w:rsidRPr="005D6384" w:rsidRDefault="00235465" w:rsidP="00235465">
      <w:pPr>
        <w:wordWrap w:val="0"/>
        <w:ind w:firstLineChars="200" w:firstLine="480"/>
        <w:jc w:val="left"/>
      </w:pPr>
      <w:r w:rsidRPr="005D6384">
        <w:rPr>
          <w:rFonts w:hint="eastAsia"/>
        </w:rPr>
        <w:t>每种模型训练后得到</w:t>
      </w:r>
      <w:r w:rsidRPr="005D6384">
        <w:rPr>
          <w:rFonts w:hint="eastAsia"/>
        </w:rPr>
        <w:t>checkpoints</w:t>
      </w:r>
      <w:r w:rsidRPr="005D6384">
        <w:t>(</w:t>
      </w:r>
      <w:r w:rsidRPr="005D6384">
        <w:rPr>
          <w:rFonts w:hint="eastAsia"/>
        </w:rPr>
        <w:t>网络权重参数文件</w:t>
      </w:r>
      <w:r w:rsidRPr="005D6384">
        <w:t>)</w:t>
      </w:r>
      <w:r w:rsidRPr="005D6384">
        <w:rPr>
          <w:rFonts w:hint="eastAsia"/>
        </w:rPr>
        <w:t>、</w:t>
      </w:r>
      <w:proofErr w:type="spellStart"/>
      <w:r w:rsidRPr="005D6384">
        <w:rPr>
          <w:rFonts w:hint="eastAsia"/>
        </w:rPr>
        <w:t>data_</w:t>
      </w:r>
      <w:r w:rsidRPr="005D6384">
        <w:t>processing</w:t>
      </w:r>
      <w:proofErr w:type="spellEnd"/>
      <w:r w:rsidRPr="005D6384">
        <w:rPr>
          <w:rFonts w:hint="eastAsia"/>
        </w:rPr>
        <w:t>*(</w:t>
      </w:r>
      <w:r w:rsidRPr="005D6384">
        <w:rPr>
          <w:rFonts w:hint="eastAsia"/>
        </w:rPr>
        <w:t>数据预处理文件，得到</w:t>
      </w:r>
      <w:proofErr w:type="spellStart"/>
      <w:r w:rsidRPr="005D6384">
        <w:rPr>
          <w:rFonts w:hint="eastAsia"/>
        </w:rPr>
        <w:t>train_</w:t>
      </w:r>
      <w:r w:rsidRPr="005D6384">
        <w:t>data</w:t>
      </w:r>
      <w:proofErr w:type="spellEnd"/>
      <w:r w:rsidRPr="005D6384">
        <w:t xml:space="preserve">, </w:t>
      </w:r>
      <w:proofErr w:type="spellStart"/>
      <w:r w:rsidRPr="005D6384">
        <w:t>train_label</w:t>
      </w:r>
      <w:proofErr w:type="spellEnd"/>
      <w:r w:rsidRPr="005D6384">
        <w:t xml:space="preserve">, </w:t>
      </w:r>
      <w:proofErr w:type="spellStart"/>
      <w:r w:rsidRPr="005D6384">
        <w:t>test_data</w:t>
      </w:r>
      <w:proofErr w:type="spellEnd"/>
      <w:r w:rsidRPr="005D6384">
        <w:t xml:space="preserve">, </w:t>
      </w:r>
      <w:proofErr w:type="spellStart"/>
      <w:r w:rsidRPr="005D6384">
        <w:t>test_label</w:t>
      </w:r>
      <w:proofErr w:type="spellEnd"/>
      <w:r w:rsidRPr="005D6384">
        <w:t xml:space="preserve">), </w:t>
      </w:r>
      <w:proofErr w:type="spellStart"/>
      <w:r w:rsidRPr="005D6384">
        <w:t>logdir</w:t>
      </w:r>
      <w:proofErr w:type="spellEnd"/>
      <w:r w:rsidRPr="005D6384">
        <w:t>(</w:t>
      </w:r>
      <w:r w:rsidRPr="005D6384">
        <w:rPr>
          <w:rFonts w:hint="eastAsia"/>
        </w:rPr>
        <w:t>模型训练日志</w:t>
      </w:r>
      <w:r w:rsidRPr="005D6384">
        <w:t>)</w:t>
      </w:r>
      <w:r w:rsidRPr="005D6384">
        <w:rPr>
          <w:rFonts w:hint="eastAsia"/>
        </w:rPr>
        <w:t>、</w:t>
      </w:r>
      <w:proofErr w:type="spellStart"/>
      <w:r w:rsidRPr="005D6384">
        <w:rPr>
          <w:rFonts w:hint="eastAsia"/>
        </w:rPr>
        <w:t>C</w:t>
      </w:r>
      <w:r w:rsidRPr="005D6384">
        <w:t>NN</w:t>
      </w:r>
      <w:r w:rsidRPr="005D6384">
        <w:rPr>
          <w:rFonts w:hint="eastAsia"/>
        </w:rPr>
        <w:t>_</w:t>
      </w:r>
      <w:r w:rsidRPr="005D6384">
        <w:t>Model_results</w:t>
      </w:r>
      <w:proofErr w:type="spellEnd"/>
      <w:r w:rsidRPr="005D6384">
        <w:t>(</w:t>
      </w:r>
      <w:r w:rsidRPr="005D6384">
        <w:rPr>
          <w:rFonts w:hint="eastAsia"/>
        </w:rPr>
        <w:t>保存损失曲线和混淆矩阵</w:t>
      </w:r>
      <w:r w:rsidRPr="005D6384">
        <w:rPr>
          <w:rFonts w:hint="eastAsia"/>
        </w:rPr>
        <w:t>*</w:t>
      </w:r>
      <w:r w:rsidRPr="005D6384">
        <w:t>.</w:t>
      </w:r>
      <w:proofErr w:type="spellStart"/>
      <w:r w:rsidRPr="005D6384">
        <w:t>png</w:t>
      </w:r>
      <w:proofErr w:type="spellEnd"/>
      <w:r w:rsidRPr="005D6384">
        <w:rPr>
          <w:rFonts w:hint="eastAsia"/>
        </w:rPr>
        <w:t>、测试结果</w:t>
      </w:r>
      <w:proofErr w:type="spellStart"/>
      <w:r w:rsidRPr="005D6384">
        <w:rPr>
          <w:rFonts w:hint="eastAsia"/>
        </w:rPr>
        <w:t>t</w:t>
      </w:r>
      <w:r w:rsidRPr="005D6384">
        <w:t>est_result.json</w:t>
      </w:r>
      <w:proofErr w:type="spellEnd"/>
      <w:r w:rsidRPr="005D6384">
        <w:rPr>
          <w:rFonts w:hint="eastAsia"/>
        </w:rPr>
        <w:t>、训练与验证结果</w:t>
      </w:r>
      <w:proofErr w:type="spellStart"/>
      <w:r w:rsidRPr="005D6384">
        <w:rPr>
          <w:rFonts w:hint="eastAsia"/>
        </w:rPr>
        <w:t>train</w:t>
      </w:r>
      <w:r w:rsidRPr="005D6384">
        <w:t>_and_valid_result.json</w:t>
      </w:r>
      <w:proofErr w:type="spellEnd"/>
      <w:r w:rsidRPr="005D6384">
        <w:t>)</w:t>
      </w:r>
    </w:p>
    <w:p w:rsidR="00235465" w:rsidRPr="005D6384" w:rsidRDefault="00235465" w:rsidP="00235465">
      <w:pPr>
        <w:pStyle w:val="afc"/>
        <w:ind w:left="360" w:firstLineChars="0" w:firstLine="0"/>
        <w:rPr>
          <w:b/>
        </w:rPr>
      </w:pPr>
    </w:p>
    <w:p w:rsidR="00235465" w:rsidRPr="005D6384" w:rsidRDefault="00235465" w:rsidP="0098343B">
      <w:pPr>
        <w:pStyle w:val="afc"/>
        <w:numPr>
          <w:ilvl w:val="0"/>
          <w:numId w:val="28"/>
        </w:numPr>
        <w:ind w:firstLineChars="0"/>
        <w:rPr>
          <w:b/>
        </w:rPr>
      </w:pPr>
      <w:r w:rsidRPr="005D6384">
        <w:rPr>
          <w:rFonts w:hint="eastAsia"/>
          <w:b/>
        </w:rPr>
        <w:t>模型训练结果</w:t>
      </w:r>
    </w:p>
    <w:p w:rsidR="00235465" w:rsidRPr="005D6384" w:rsidRDefault="00235465" w:rsidP="00235465">
      <w:pPr>
        <w:pStyle w:val="afc"/>
        <w:ind w:left="360" w:firstLineChars="0" w:firstLine="0"/>
      </w:pPr>
      <w:r w:rsidRPr="005D6384">
        <w:rPr>
          <w:rFonts w:hint="eastAsia"/>
        </w:rPr>
        <w:t>模型训练的精度如下表</w:t>
      </w:r>
      <w:r w:rsidR="00E07C3B" w:rsidRPr="005D6384">
        <w:rPr>
          <w:rFonts w:hint="eastAsia"/>
        </w:rPr>
        <w:t>5-</w:t>
      </w:r>
      <w:r w:rsidR="00E07C3B" w:rsidRPr="005D6384">
        <w:t>6</w:t>
      </w:r>
      <w:r w:rsidR="00E07C3B" w:rsidRPr="005D6384">
        <w:rPr>
          <w:rFonts w:hint="eastAsia"/>
        </w:rPr>
        <w:t>所示</w:t>
      </w:r>
      <w:r w:rsidRPr="005D6384">
        <w:rPr>
          <w:rFonts w:hint="eastAsia"/>
        </w:rPr>
        <w:t>：</w:t>
      </w:r>
    </w:p>
    <w:p w:rsidR="00BD26B1" w:rsidRPr="005D6384" w:rsidRDefault="00BD26B1" w:rsidP="00BD26B1">
      <w:pPr>
        <w:pStyle w:val="afc"/>
        <w:ind w:left="360" w:firstLineChars="0" w:firstLine="0"/>
        <w:jc w:val="center"/>
        <w:rPr>
          <w:b/>
        </w:rPr>
      </w:pPr>
      <w:r w:rsidRPr="005D6384">
        <w:rPr>
          <w:rFonts w:hint="eastAsia"/>
          <w:sz w:val="21"/>
          <w:szCs w:val="18"/>
        </w:rPr>
        <w:t>表</w:t>
      </w:r>
      <w:r w:rsidRPr="005D6384">
        <w:rPr>
          <w:sz w:val="21"/>
          <w:szCs w:val="18"/>
        </w:rPr>
        <w:t>5</w:t>
      </w:r>
      <w:r w:rsidRPr="005D6384">
        <w:rPr>
          <w:rFonts w:hint="eastAsia"/>
          <w:sz w:val="21"/>
          <w:szCs w:val="18"/>
        </w:rPr>
        <w:t>-</w:t>
      </w:r>
      <w:r w:rsidR="00E07C3B" w:rsidRPr="005D6384">
        <w:rPr>
          <w:sz w:val="21"/>
          <w:szCs w:val="18"/>
        </w:rPr>
        <w:t xml:space="preserve">6 </w:t>
      </w:r>
      <w:r w:rsidRPr="005D6384">
        <w:rPr>
          <w:kern w:val="0"/>
          <w:sz w:val="21"/>
          <w:szCs w:val="18"/>
        </w:rPr>
        <w:t>模型训练精度表</w:t>
      </w:r>
    </w:p>
    <w:tbl>
      <w:tblPr>
        <w:tblW w:w="0" w:type="auto"/>
        <w:jc w:val="center"/>
        <w:tblBorders>
          <w:top w:val="single" w:sz="4" w:space="0" w:color="auto"/>
          <w:bottom w:val="single" w:sz="12" w:space="0" w:color="auto"/>
        </w:tblBorders>
        <w:tblLook w:val="04A0" w:firstRow="1" w:lastRow="0" w:firstColumn="1" w:lastColumn="0" w:noHBand="0" w:noVBand="1"/>
      </w:tblPr>
      <w:tblGrid>
        <w:gridCol w:w="1271"/>
        <w:gridCol w:w="1037"/>
        <w:gridCol w:w="1037"/>
        <w:gridCol w:w="1037"/>
        <w:gridCol w:w="1037"/>
        <w:gridCol w:w="1037"/>
        <w:gridCol w:w="1038"/>
      </w:tblGrid>
      <w:tr w:rsidR="00BD26B1" w:rsidRPr="009801E3" w:rsidTr="00461E24">
        <w:trPr>
          <w:jc w:val="center"/>
        </w:trPr>
        <w:tc>
          <w:tcPr>
            <w:tcW w:w="1271"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机床</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进给</w:t>
            </w:r>
            <w:r w:rsidRPr="005D6384">
              <w:rPr>
                <w:rFonts w:hint="eastAsia"/>
                <w:b/>
              </w:rPr>
              <w:t>X</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进给</w:t>
            </w:r>
            <w:r w:rsidRPr="005D6384">
              <w:rPr>
                <w:rFonts w:hint="eastAsia"/>
                <w:b/>
              </w:rPr>
              <w:t>Y</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主轴</w:t>
            </w:r>
            <w:r w:rsidRPr="005D6384">
              <w:rPr>
                <w:rFonts w:hint="eastAsia"/>
                <w:b/>
              </w:rPr>
              <w:t>Z</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麦克风</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声发射原始</w:t>
            </w:r>
          </w:p>
        </w:tc>
        <w:tc>
          <w:tcPr>
            <w:tcW w:w="1038" w:type="dxa"/>
            <w:tcBorders>
              <w:top w:val="single" w:sz="12" w:space="0" w:color="auto"/>
              <w:left w:val="nil"/>
              <w:bottom w:val="single" w:sz="12" w:space="0" w:color="auto"/>
              <w:right w:val="nil"/>
              <w:tl2br w:val="nil"/>
              <w:tr2bl w:val="nil"/>
            </w:tcBorders>
            <w:shd w:val="clear" w:color="auto" w:fill="auto"/>
            <w:vAlign w:val="center"/>
          </w:tcPr>
          <w:p w:rsidR="00BD26B1" w:rsidRPr="009801E3" w:rsidRDefault="00BD26B1" w:rsidP="00461E24">
            <w:pPr>
              <w:pStyle w:val="a0"/>
              <w:ind w:firstLineChars="0" w:firstLine="0"/>
              <w:jc w:val="center"/>
              <w:rPr>
                <w:b/>
              </w:rPr>
            </w:pPr>
            <w:r w:rsidRPr="005D6384">
              <w:rPr>
                <w:rFonts w:hint="eastAsia"/>
                <w:b/>
              </w:rPr>
              <w:t>声发射有效值</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1</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9</w:t>
            </w:r>
            <w:r w:rsidRPr="005D6384">
              <w:t>0.5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2</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8.5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0.6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9</w:t>
            </w:r>
            <w:r w:rsidRPr="005D6384">
              <w:t>3.1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4.8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6</w:t>
            </w:r>
            <w:r w:rsidRPr="005D6384">
              <w:t>9.14%</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6</w:t>
            </w:r>
            <w:r w:rsidRPr="005D6384">
              <w:t>7.86%</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CNC-MT3</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5.2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6.3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7</w:t>
            </w:r>
            <w:r w:rsidRPr="005D6384">
              <w:t>0.9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r w:rsidR="00BD26B1" w:rsidTr="00461E24">
        <w:trPr>
          <w:jc w:val="center"/>
        </w:trPr>
        <w:tc>
          <w:tcPr>
            <w:tcW w:w="1271" w:type="dxa"/>
            <w:shd w:val="clear" w:color="auto" w:fill="auto"/>
            <w:vAlign w:val="center"/>
          </w:tcPr>
          <w:p w:rsidR="00BD26B1" w:rsidRDefault="00BD26B1" w:rsidP="00461E24">
            <w:pPr>
              <w:pStyle w:val="a0"/>
              <w:ind w:firstLineChars="0" w:firstLine="0"/>
              <w:jc w:val="center"/>
            </w:pPr>
            <w:r w:rsidRPr="005D6384">
              <w:rPr>
                <w:rFonts w:hint="eastAsia"/>
              </w:rPr>
              <w:t>TG</w:t>
            </w:r>
            <w:r w:rsidRPr="005D6384">
              <w:rPr>
                <w:rFonts w:hint="eastAsia"/>
              </w:rPr>
              <w:t>磨床</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6.60%</w:t>
            </w:r>
          </w:p>
        </w:tc>
        <w:tc>
          <w:tcPr>
            <w:tcW w:w="1037" w:type="dxa"/>
            <w:shd w:val="clear" w:color="auto" w:fill="auto"/>
            <w:vAlign w:val="center"/>
          </w:tcPr>
          <w:p w:rsidR="00BD26B1" w:rsidRDefault="006E7AB8" w:rsidP="00461E24">
            <w:pPr>
              <w:pStyle w:val="a0"/>
              <w:ind w:firstLineChars="0" w:firstLine="0"/>
              <w:jc w:val="center"/>
            </w:pPr>
            <w:r w:rsidRPr="005D6384">
              <w:rPr>
                <w:rFonts w:hint="eastAsia"/>
              </w:rPr>
              <w:t>8</w:t>
            </w:r>
            <w:r w:rsidRPr="005D6384">
              <w:t>8.20%</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7" w:type="dxa"/>
            <w:shd w:val="clear" w:color="auto" w:fill="auto"/>
            <w:vAlign w:val="center"/>
          </w:tcPr>
          <w:p w:rsidR="00BD26B1" w:rsidRDefault="0088788E" w:rsidP="00461E24">
            <w:pPr>
              <w:pStyle w:val="a0"/>
              <w:ind w:firstLineChars="0" w:firstLine="0"/>
              <w:jc w:val="center"/>
            </w:pPr>
            <w:r w:rsidRPr="005D6384">
              <w:rPr>
                <w:rFonts w:hint="eastAsia"/>
              </w:rPr>
              <w:t>/</w:t>
            </w:r>
          </w:p>
        </w:tc>
        <w:tc>
          <w:tcPr>
            <w:tcW w:w="1038" w:type="dxa"/>
            <w:shd w:val="clear" w:color="auto" w:fill="auto"/>
            <w:vAlign w:val="center"/>
          </w:tcPr>
          <w:p w:rsidR="00BD26B1" w:rsidRDefault="0088788E" w:rsidP="00461E24">
            <w:pPr>
              <w:pStyle w:val="a0"/>
              <w:ind w:firstLineChars="0" w:firstLine="0"/>
              <w:jc w:val="center"/>
            </w:pPr>
            <w:r w:rsidRPr="005D6384">
              <w:rPr>
                <w:rFonts w:hint="eastAsia"/>
              </w:rPr>
              <w:t>/</w:t>
            </w:r>
          </w:p>
        </w:tc>
      </w:tr>
    </w:tbl>
    <w:p w:rsidR="00BD26B1" w:rsidRPr="005D6384" w:rsidRDefault="00BD26B1" w:rsidP="00BD26B1">
      <w:pPr>
        <w:pStyle w:val="a0"/>
        <w:ind w:firstLine="480"/>
      </w:pPr>
    </w:p>
    <w:p w:rsidR="009A6462" w:rsidRPr="005D6384" w:rsidRDefault="009A6462" w:rsidP="0098343B">
      <w:pPr>
        <w:pStyle w:val="afc"/>
        <w:numPr>
          <w:ilvl w:val="0"/>
          <w:numId w:val="28"/>
        </w:numPr>
        <w:ind w:firstLineChars="0"/>
        <w:rPr>
          <w:b/>
        </w:rPr>
      </w:pPr>
      <w:r w:rsidRPr="005D6384">
        <w:rPr>
          <w:rFonts w:hint="eastAsia"/>
          <w:b/>
        </w:rPr>
        <w:t>模型说明</w:t>
      </w:r>
    </w:p>
    <w:p w:rsidR="009A6462" w:rsidRPr="005D6384" w:rsidRDefault="001621E4" w:rsidP="009A6462">
      <w:pPr>
        <w:pStyle w:val="afc"/>
        <w:ind w:left="360" w:firstLineChars="0" w:firstLine="0"/>
      </w:pPr>
      <w:r w:rsidRPr="005D6384">
        <w:rPr>
          <w:rFonts w:hint="eastAsia"/>
        </w:rPr>
        <w:t>模型说明如表</w:t>
      </w:r>
      <w:r w:rsidRPr="005D6384">
        <w:rPr>
          <w:rFonts w:hint="eastAsia"/>
        </w:rPr>
        <w:t>5-</w:t>
      </w:r>
      <w:r w:rsidRPr="005D6384">
        <w:t>7</w:t>
      </w:r>
      <w:r w:rsidRPr="005D6384">
        <w:rPr>
          <w:rFonts w:hint="eastAsia"/>
        </w:rPr>
        <w:t>所示。</w:t>
      </w: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4A4BEB" w:rsidRPr="005D6384" w:rsidRDefault="004A4BEB" w:rsidP="009A6462">
      <w:pPr>
        <w:pStyle w:val="afc"/>
        <w:ind w:left="360" w:firstLineChars="0" w:firstLine="0"/>
        <w:rPr>
          <w:b/>
        </w:rPr>
      </w:pPr>
    </w:p>
    <w:p w:rsidR="009A6462" w:rsidRPr="005D6384" w:rsidRDefault="009A6462" w:rsidP="009A6462">
      <w:pPr>
        <w:pStyle w:val="afc"/>
        <w:ind w:left="360" w:firstLineChars="0" w:firstLine="0"/>
        <w:jc w:val="center"/>
        <w:rPr>
          <w:kern w:val="0"/>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0009181B" w:rsidRPr="005D6384">
        <w:rPr>
          <w:sz w:val="21"/>
          <w:szCs w:val="18"/>
        </w:rPr>
        <w:t>7</w:t>
      </w:r>
      <w:r w:rsidRPr="005D6384">
        <w:rPr>
          <w:sz w:val="21"/>
          <w:szCs w:val="18"/>
        </w:rPr>
        <w:t xml:space="preserve"> </w:t>
      </w:r>
      <w:r w:rsidRPr="005D6384">
        <w:rPr>
          <w:kern w:val="0"/>
          <w:sz w:val="21"/>
          <w:szCs w:val="18"/>
        </w:rPr>
        <w:t>模型说明表</w:t>
      </w:r>
    </w:p>
    <w:tbl>
      <w:tblPr>
        <w:tblW w:w="0" w:type="auto"/>
        <w:jc w:val="center"/>
        <w:tblLayout w:type="fixed"/>
        <w:tblLook w:val="04A0" w:firstRow="1" w:lastRow="0" w:firstColumn="1" w:lastColumn="0" w:noHBand="0" w:noVBand="1"/>
      </w:tblPr>
      <w:tblGrid>
        <w:gridCol w:w="1271"/>
        <w:gridCol w:w="2410"/>
        <w:gridCol w:w="1952"/>
        <w:gridCol w:w="684"/>
        <w:gridCol w:w="3027"/>
      </w:tblGrid>
      <w:tr w:rsidR="004A4BEB" w:rsidRPr="00B82B39"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模型类别</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模型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b/>
                <w:color w:val="000000"/>
                <w:kern w:val="0"/>
                <w:sz w:val="18"/>
                <w:szCs w:val="22"/>
              </w:rPr>
            </w:pPr>
            <w:r w:rsidRPr="005D6384">
              <w:rPr>
                <w:rFonts w:cs="宋体" w:hint="eastAsia"/>
                <w:b/>
                <w:color w:val="000000"/>
                <w:kern w:val="0"/>
                <w:sz w:val="18"/>
                <w:szCs w:val="22"/>
              </w:rPr>
              <w:t>信号通道</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b/>
                <w:color w:val="000000"/>
                <w:kern w:val="0"/>
                <w:sz w:val="18"/>
                <w:szCs w:val="22"/>
              </w:rPr>
            </w:pPr>
            <w:r w:rsidRPr="005D6384">
              <w:rPr>
                <w:rFonts w:hint="eastAsia"/>
                <w:b/>
                <w:color w:val="000000"/>
                <w:kern w:val="0"/>
                <w:sz w:val="18"/>
                <w:szCs w:val="22"/>
              </w:rPr>
              <w:t>输出</w:t>
            </w:r>
          </w:p>
        </w:tc>
        <w:tc>
          <w:tcPr>
            <w:tcW w:w="3027" w:type="dxa"/>
            <w:tcBorders>
              <w:top w:val="single" w:sz="12" w:space="0" w:color="auto"/>
              <w:left w:val="nil"/>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b/>
                <w:color w:val="000000"/>
                <w:kern w:val="0"/>
                <w:sz w:val="18"/>
                <w:szCs w:val="22"/>
              </w:rPr>
            </w:pPr>
            <w:r w:rsidRPr="005D6384">
              <w:rPr>
                <w:rFonts w:hint="eastAsia"/>
                <w:b/>
                <w:color w:val="000000"/>
                <w:kern w:val="0"/>
                <w:sz w:val="18"/>
                <w:szCs w:val="22"/>
              </w:rPr>
              <w:t>健康度计算</w:t>
            </w: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1_x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1</w:t>
            </w:r>
            <w:r w:rsidRPr="005D6384">
              <w:rPr>
                <w:rFonts w:hint="eastAsia"/>
                <w:color w:val="000000"/>
                <w:kern w:val="0"/>
                <w:sz w:val="16"/>
                <w:szCs w:val="22"/>
              </w:rPr>
              <w:t>号机床的</w:t>
            </w:r>
            <w:r w:rsidRPr="005D6384">
              <w:rPr>
                <w:rFonts w:eastAsia="等线"/>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1/ai3</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w:t>
            </w:r>
          </w:p>
        </w:tc>
        <w:tc>
          <w:tcPr>
            <w:tcW w:w="3027" w:type="dxa"/>
            <w:tcBorders>
              <w:top w:val="single" w:sz="4" w:space="0" w:color="auto"/>
              <w:left w:val="nil"/>
              <w:bottom w:val="single" w:sz="12"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1</w:t>
            </w: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ae_raw</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声发射原始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91958Mod5/ai1</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2</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2 + value3 + value4 + value5 + value6)/5</w:t>
            </w: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ae_rms</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声发射信号有效值处理</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91958Mod5/ai1</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2</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micphone</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麦克风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5/ai1</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3</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spindle_z</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主轴</w:t>
            </w:r>
            <w:r w:rsidRPr="005D6384">
              <w:rPr>
                <w:rFonts w:hint="eastAsia"/>
                <w:color w:val="000000"/>
                <w:kern w:val="0"/>
                <w:sz w:val="16"/>
                <w:szCs w:val="22"/>
              </w:rPr>
              <w:t>z</w:t>
            </w:r>
            <w:r w:rsidRPr="005D6384">
              <w:rPr>
                <w:rFonts w:hint="eastAsia"/>
                <w:color w:val="000000"/>
                <w:kern w:val="0"/>
                <w:sz w:val="16"/>
                <w:szCs w:val="22"/>
              </w:rPr>
              <w:t>向振动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3/ai2</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4</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x_fee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eastAsia="等线" w:hint="eastAsia"/>
                <w:color w:val="000000"/>
                <w:kern w:val="0"/>
                <w:sz w:val="16"/>
                <w:szCs w:val="22"/>
              </w:rPr>
              <w:t>号</w:t>
            </w:r>
            <w:r w:rsidRPr="005D6384">
              <w:rPr>
                <w:rFonts w:hint="eastAsia"/>
                <w:color w:val="000000"/>
                <w:kern w:val="0"/>
                <w:sz w:val="16"/>
                <w:szCs w:val="22"/>
              </w:rPr>
              <w:t>机床的</w:t>
            </w:r>
            <w:r w:rsidRPr="005D6384">
              <w:rPr>
                <w:rFonts w:eastAsia="等线"/>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3/ai3</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5</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2_y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2</w:t>
            </w:r>
            <w:r w:rsidRPr="005D6384">
              <w:rPr>
                <w:rFonts w:hint="eastAsia"/>
                <w:color w:val="000000"/>
                <w:kern w:val="0"/>
                <w:sz w:val="16"/>
                <w:szCs w:val="22"/>
              </w:rPr>
              <w:t>号机床的</w:t>
            </w:r>
            <w:r w:rsidRPr="005D6384">
              <w:rPr>
                <w:rFonts w:eastAsia="等线"/>
                <w:color w:val="000000"/>
                <w:kern w:val="0"/>
                <w:sz w:val="16"/>
                <w:szCs w:val="22"/>
              </w:rPr>
              <w:t>y</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2/ai1</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6</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micphone</w:t>
            </w:r>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麦克风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5/ai2</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7</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7 + value8+value9)/3</w:t>
            </w:r>
          </w:p>
        </w:tc>
      </w:tr>
      <w:tr w:rsidR="004A4BEB" w:rsidRPr="009A6462" w:rsidTr="00504E84">
        <w:trPr>
          <w:trHeight w:val="288"/>
          <w:jc w:val="center"/>
        </w:trPr>
        <w:tc>
          <w:tcPr>
            <w:tcW w:w="1271"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x_feed</w:t>
            </w:r>
          </w:p>
        </w:tc>
        <w:tc>
          <w:tcPr>
            <w:tcW w:w="2410"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w:t>
            </w:r>
            <w:r w:rsidRPr="005D6384">
              <w:rPr>
                <w:rFonts w:hint="eastAsia"/>
                <w:color w:val="000000"/>
                <w:kern w:val="0"/>
                <w:sz w:val="16"/>
                <w:szCs w:val="22"/>
              </w:rPr>
              <w:t>x</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4/ai3</w:t>
            </w:r>
          </w:p>
        </w:tc>
        <w:tc>
          <w:tcPr>
            <w:tcW w:w="684" w:type="dxa"/>
            <w:tcBorders>
              <w:top w:val="single" w:sz="4"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8</w:t>
            </w:r>
          </w:p>
        </w:tc>
        <w:tc>
          <w:tcPr>
            <w:tcW w:w="3027" w:type="dxa"/>
            <w:vMerge/>
            <w:tcBorders>
              <w:top w:val="single" w:sz="4" w:space="0" w:color="auto"/>
              <w:left w:val="single" w:sz="4" w:space="0" w:color="auto"/>
              <w:bottom w:val="single" w:sz="4"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r w:rsidRPr="00D40168">
              <w:rPr>
                <w:rFonts w:eastAsia="等线"/>
                <w:color w:val="000000"/>
                <w:kern w:val="0"/>
                <w:sz w:val="16"/>
                <w:szCs w:val="22"/>
              </w:rPr>
              <w:t>MT3_y_feed</w:t>
            </w:r>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3</w:t>
            </w:r>
            <w:r w:rsidRPr="005D6384">
              <w:rPr>
                <w:rFonts w:hint="eastAsia"/>
                <w:color w:val="000000"/>
                <w:kern w:val="0"/>
                <w:sz w:val="16"/>
                <w:szCs w:val="22"/>
              </w:rPr>
              <w:t>号机床的</w:t>
            </w:r>
            <w:r w:rsidRPr="005D6384">
              <w:rPr>
                <w:rFonts w:hint="eastAsia"/>
                <w:color w:val="000000"/>
                <w:kern w:val="0"/>
                <w:sz w:val="16"/>
                <w:szCs w:val="22"/>
              </w:rPr>
              <w:t>y</w:t>
            </w:r>
            <w:proofErr w:type="gramStart"/>
            <w:r w:rsidRPr="005D6384">
              <w:rPr>
                <w:rFonts w:hint="eastAsia"/>
                <w:color w:val="000000"/>
                <w:kern w:val="0"/>
                <w:sz w:val="16"/>
                <w:szCs w:val="22"/>
              </w:rPr>
              <w:t>进给轴振动</w:t>
            </w:r>
            <w:proofErr w:type="gramEnd"/>
            <w:r w:rsidRPr="005D6384">
              <w:rPr>
                <w:rFonts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9189-1D71297Mod2/ai2</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9</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r w:rsidR="004A4BEB" w:rsidRPr="009A6462" w:rsidTr="00504E84">
        <w:trPr>
          <w:trHeight w:val="276"/>
          <w:jc w:val="center"/>
        </w:trPr>
        <w:tc>
          <w:tcPr>
            <w:tcW w:w="1271" w:type="dxa"/>
            <w:tcBorders>
              <w:top w:val="single" w:sz="12" w:space="0" w:color="auto"/>
              <w:bottom w:val="single" w:sz="12" w:space="0" w:color="auto"/>
              <w:right w:val="nil"/>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
        </w:tc>
        <w:tc>
          <w:tcPr>
            <w:tcW w:w="2410"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p>
        </w:tc>
        <w:tc>
          <w:tcPr>
            <w:tcW w:w="1952"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p>
        </w:tc>
        <w:tc>
          <w:tcPr>
            <w:tcW w:w="684" w:type="dxa"/>
            <w:tcBorders>
              <w:top w:val="single" w:sz="12" w:space="0" w:color="auto"/>
              <w:left w:val="nil"/>
              <w:bottom w:val="single" w:sz="12" w:space="0" w:color="auto"/>
              <w:right w:val="nil"/>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6"/>
                <w:szCs w:val="22"/>
              </w:rPr>
            </w:pPr>
          </w:p>
        </w:tc>
        <w:tc>
          <w:tcPr>
            <w:tcW w:w="3027" w:type="dxa"/>
            <w:tcBorders>
              <w:top w:val="single" w:sz="12" w:space="0" w:color="auto"/>
              <w:left w:val="nil"/>
              <w:bottom w:val="single" w:sz="12" w:space="0" w:color="auto"/>
            </w:tcBorders>
            <w:shd w:val="clear" w:color="auto" w:fill="auto"/>
            <w:noWrap/>
            <w:vAlign w:val="center"/>
            <w:hideMark/>
          </w:tcPr>
          <w:p w:rsidR="009A6462" w:rsidRPr="009A6462" w:rsidRDefault="009A6462" w:rsidP="004A4BEB">
            <w:pPr>
              <w:widowControl/>
              <w:jc w:val="center"/>
              <w:rPr>
                <w:rFonts w:ascii="等线" w:eastAsia="等线" w:hAnsi="等线" w:cs="宋体"/>
                <w:color w:val="000000"/>
                <w:kern w:val="0"/>
                <w:sz w:val="18"/>
                <w:szCs w:val="22"/>
              </w:rPr>
            </w:pPr>
          </w:p>
        </w:tc>
      </w:tr>
      <w:tr w:rsidR="004A4BEB" w:rsidRPr="009A6462" w:rsidTr="00504E84">
        <w:trPr>
          <w:trHeight w:val="288"/>
          <w:jc w:val="center"/>
        </w:trPr>
        <w:tc>
          <w:tcPr>
            <w:tcW w:w="1271" w:type="dxa"/>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roofErr w:type="spellStart"/>
            <w:r w:rsidRPr="00D40168">
              <w:rPr>
                <w:rFonts w:eastAsia="等线"/>
                <w:color w:val="000000"/>
                <w:kern w:val="0"/>
                <w:sz w:val="16"/>
                <w:szCs w:val="22"/>
              </w:rPr>
              <w:t>TG_x_feed</w:t>
            </w:r>
            <w:proofErr w:type="spellEnd"/>
          </w:p>
        </w:tc>
        <w:tc>
          <w:tcPr>
            <w:tcW w:w="2410"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color w:val="000000"/>
                <w:kern w:val="0"/>
                <w:sz w:val="16"/>
                <w:szCs w:val="22"/>
              </w:rPr>
            </w:pPr>
            <w:r w:rsidRPr="005D6384">
              <w:rPr>
                <w:rFonts w:cs="宋体" w:hint="eastAsia"/>
                <w:color w:val="000000"/>
                <w:kern w:val="0"/>
                <w:sz w:val="16"/>
                <w:szCs w:val="22"/>
              </w:rPr>
              <w:t>磨床的</w:t>
            </w:r>
            <w:r w:rsidRPr="005D6384">
              <w:rPr>
                <w:color w:val="000000"/>
                <w:kern w:val="0"/>
                <w:sz w:val="16"/>
                <w:szCs w:val="22"/>
              </w:rPr>
              <w:t>x</w:t>
            </w:r>
            <w:proofErr w:type="gramStart"/>
            <w:r w:rsidRPr="005D6384">
              <w:rPr>
                <w:rFonts w:cs="宋体" w:hint="eastAsia"/>
                <w:color w:val="000000"/>
                <w:kern w:val="0"/>
                <w:sz w:val="16"/>
                <w:szCs w:val="22"/>
              </w:rPr>
              <w:t>进给轴振动</w:t>
            </w:r>
            <w:proofErr w:type="gramEnd"/>
            <w:r w:rsidRPr="005D6384">
              <w:rPr>
                <w:rFonts w:cs="宋体" w:hint="eastAsia"/>
                <w:color w:val="000000"/>
                <w:kern w:val="0"/>
                <w:sz w:val="16"/>
                <w:szCs w:val="22"/>
              </w:rPr>
              <w:t>信号</w:t>
            </w:r>
          </w:p>
        </w:tc>
        <w:tc>
          <w:tcPr>
            <w:tcW w:w="1952"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2Mod2/ai3</w:t>
            </w:r>
          </w:p>
        </w:tc>
        <w:tc>
          <w:tcPr>
            <w:tcW w:w="684" w:type="dxa"/>
            <w:tcBorders>
              <w:top w:val="single" w:sz="12" w:space="0" w:color="auto"/>
              <w:left w:val="nil"/>
              <w:bottom w:val="single" w:sz="4"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0</w:t>
            </w:r>
          </w:p>
        </w:tc>
        <w:tc>
          <w:tcPr>
            <w:tcW w:w="3027" w:type="dxa"/>
            <w:vMerge w:val="restart"/>
            <w:tcBorders>
              <w:top w:val="single" w:sz="12" w:space="0" w:color="auto"/>
              <w:left w:val="single" w:sz="4" w:space="0" w:color="auto"/>
              <w:bottom w:val="single" w:sz="4" w:space="0" w:color="auto"/>
              <w:right w:val="single" w:sz="12"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8"/>
                <w:szCs w:val="22"/>
              </w:rPr>
            </w:pPr>
            <w:r w:rsidRPr="005D6384">
              <w:rPr>
                <w:rFonts w:eastAsia="等线"/>
                <w:color w:val="000000"/>
                <w:kern w:val="0"/>
                <w:sz w:val="18"/>
                <w:szCs w:val="22"/>
              </w:rPr>
              <w:t>(value10+value11)/2</w:t>
            </w:r>
          </w:p>
        </w:tc>
      </w:tr>
      <w:tr w:rsidR="004A4BEB" w:rsidRPr="009A6462" w:rsidTr="00504E84">
        <w:trPr>
          <w:trHeight w:val="288"/>
          <w:jc w:val="center"/>
        </w:trPr>
        <w:tc>
          <w:tcPr>
            <w:tcW w:w="1271" w:type="dxa"/>
            <w:tcBorders>
              <w:top w:val="single" w:sz="4" w:space="0" w:color="auto"/>
              <w:left w:val="single" w:sz="12" w:space="0" w:color="auto"/>
              <w:bottom w:val="single" w:sz="12" w:space="0" w:color="auto"/>
              <w:right w:val="single" w:sz="4" w:space="0" w:color="auto"/>
            </w:tcBorders>
            <w:shd w:val="clear" w:color="auto" w:fill="auto"/>
            <w:noWrap/>
            <w:vAlign w:val="center"/>
            <w:hideMark/>
          </w:tcPr>
          <w:p w:rsidR="009A6462" w:rsidRPr="00D40168" w:rsidRDefault="009A6462" w:rsidP="004A4BEB">
            <w:pPr>
              <w:widowControl/>
              <w:jc w:val="center"/>
              <w:rPr>
                <w:rFonts w:eastAsia="等线"/>
                <w:color w:val="000000"/>
                <w:kern w:val="0"/>
                <w:sz w:val="16"/>
                <w:szCs w:val="22"/>
              </w:rPr>
            </w:pPr>
            <w:proofErr w:type="spellStart"/>
            <w:r w:rsidRPr="00D40168">
              <w:rPr>
                <w:rFonts w:eastAsia="等线"/>
                <w:color w:val="000000"/>
                <w:kern w:val="0"/>
                <w:sz w:val="16"/>
                <w:szCs w:val="22"/>
              </w:rPr>
              <w:t>TG_y_feed</w:t>
            </w:r>
            <w:proofErr w:type="spellEnd"/>
          </w:p>
        </w:tc>
        <w:tc>
          <w:tcPr>
            <w:tcW w:w="2410"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ascii="宋体" w:hAnsi="宋体" w:cs="宋体"/>
                <w:color w:val="000000"/>
                <w:kern w:val="0"/>
                <w:sz w:val="16"/>
                <w:szCs w:val="22"/>
              </w:rPr>
            </w:pPr>
            <w:r w:rsidRPr="005D6384">
              <w:rPr>
                <w:rFonts w:cs="宋体" w:hint="eastAsia"/>
                <w:color w:val="000000"/>
                <w:kern w:val="0"/>
                <w:sz w:val="16"/>
                <w:szCs w:val="22"/>
              </w:rPr>
              <w:t>磨床的</w:t>
            </w:r>
            <w:r w:rsidRPr="005D6384">
              <w:rPr>
                <w:color w:val="000000"/>
                <w:kern w:val="0"/>
                <w:sz w:val="16"/>
                <w:szCs w:val="22"/>
              </w:rPr>
              <w:t>y</w:t>
            </w:r>
            <w:proofErr w:type="gramStart"/>
            <w:r w:rsidRPr="005D6384">
              <w:rPr>
                <w:rFonts w:cs="宋体" w:hint="eastAsia"/>
                <w:color w:val="000000"/>
                <w:kern w:val="0"/>
                <w:sz w:val="16"/>
                <w:szCs w:val="22"/>
              </w:rPr>
              <w:t>进给轴振动</w:t>
            </w:r>
            <w:proofErr w:type="gramEnd"/>
            <w:r w:rsidRPr="005D6384">
              <w:rPr>
                <w:rFonts w:cs="宋体" w:hint="eastAsia"/>
                <w:color w:val="000000"/>
                <w:kern w:val="0"/>
                <w:sz w:val="16"/>
                <w:szCs w:val="22"/>
              </w:rPr>
              <w:t>信号</w:t>
            </w:r>
          </w:p>
        </w:tc>
        <w:tc>
          <w:tcPr>
            <w:tcW w:w="1952"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3"/>
                <w:szCs w:val="22"/>
              </w:rPr>
            </w:pPr>
            <w:r w:rsidRPr="005D6384">
              <w:rPr>
                <w:rFonts w:eastAsia="等线"/>
                <w:color w:val="000000"/>
                <w:kern w:val="0"/>
                <w:sz w:val="13"/>
                <w:szCs w:val="22"/>
              </w:rPr>
              <w:t>cDAQ2Mod3/ai0</w:t>
            </w:r>
          </w:p>
        </w:tc>
        <w:tc>
          <w:tcPr>
            <w:tcW w:w="684" w:type="dxa"/>
            <w:tcBorders>
              <w:top w:val="single" w:sz="4" w:space="0" w:color="auto"/>
              <w:left w:val="nil"/>
              <w:bottom w:val="single" w:sz="12" w:space="0" w:color="auto"/>
              <w:right w:val="single" w:sz="4" w:space="0" w:color="auto"/>
            </w:tcBorders>
            <w:shd w:val="clear" w:color="auto" w:fill="auto"/>
            <w:noWrap/>
            <w:vAlign w:val="center"/>
            <w:hideMark/>
          </w:tcPr>
          <w:p w:rsidR="009A6462" w:rsidRPr="009A6462" w:rsidRDefault="009A6462" w:rsidP="004A4BEB">
            <w:pPr>
              <w:widowControl/>
              <w:jc w:val="center"/>
              <w:rPr>
                <w:rFonts w:eastAsia="等线"/>
                <w:color w:val="000000"/>
                <w:kern w:val="0"/>
                <w:sz w:val="16"/>
                <w:szCs w:val="22"/>
              </w:rPr>
            </w:pPr>
            <w:r w:rsidRPr="005D6384">
              <w:rPr>
                <w:rFonts w:eastAsia="等线"/>
                <w:color w:val="000000"/>
                <w:kern w:val="0"/>
                <w:sz w:val="16"/>
                <w:szCs w:val="22"/>
              </w:rPr>
              <w:t>value11</w:t>
            </w:r>
          </w:p>
        </w:tc>
        <w:tc>
          <w:tcPr>
            <w:tcW w:w="3027" w:type="dxa"/>
            <w:vMerge/>
            <w:tcBorders>
              <w:top w:val="single" w:sz="4" w:space="0" w:color="auto"/>
              <w:left w:val="single" w:sz="4" w:space="0" w:color="auto"/>
              <w:bottom w:val="single" w:sz="12" w:space="0" w:color="auto"/>
              <w:right w:val="single" w:sz="12" w:space="0" w:color="auto"/>
            </w:tcBorders>
            <w:vAlign w:val="center"/>
            <w:hideMark/>
          </w:tcPr>
          <w:p w:rsidR="009A6462" w:rsidRPr="009A6462" w:rsidRDefault="009A6462" w:rsidP="004A4BEB">
            <w:pPr>
              <w:widowControl/>
              <w:jc w:val="center"/>
              <w:rPr>
                <w:rFonts w:eastAsia="等线"/>
                <w:color w:val="000000"/>
                <w:kern w:val="0"/>
                <w:sz w:val="18"/>
                <w:szCs w:val="22"/>
              </w:rPr>
            </w:pPr>
          </w:p>
        </w:tc>
      </w:tr>
    </w:tbl>
    <w:p w:rsidR="009A6462" w:rsidRPr="005D6384" w:rsidRDefault="009A6462" w:rsidP="009A6462">
      <w:pPr>
        <w:pStyle w:val="afc"/>
        <w:ind w:left="360" w:firstLineChars="0" w:firstLine="0"/>
        <w:rPr>
          <w:b/>
        </w:rPr>
      </w:pPr>
    </w:p>
    <w:p w:rsidR="00402DD8" w:rsidRPr="005D6384" w:rsidRDefault="00402DD8" w:rsidP="0098343B">
      <w:pPr>
        <w:pStyle w:val="afc"/>
        <w:numPr>
          <w:ilvl w:val="0"/>
          <w:numId w:val="28"/>
        </w:numPr>
        <w:ind w:firstLineChars="0"/>
        <w:rPr>
          <w:b/>
        </w:rPr>
      </w:pPr>
      <w:r w:rsidRPr="005D6384">
        <w:rPr>
          <w:rFonts w:hint="eastAsia"/>
          <w:b/>
        </w:rPr>
        <w:t>UI</w:t>
      </w:r>
      <w:r w:rsidRPr="005D6384">
        <w:rPr>
          <w:rFonts w:hint="eastAsia"/>
          <w:b/>
        </w:rPr>
        <w:t>界面部分结果</w:t>
      </w:r>
    </w:p>
    <w:p w:rsidR="00266524" w:rsidRPr="005D6384" w:rsidRDefault="00266524" w:rsidP="00266524">
      <w:pPr>
        <w:pStyle w:val="afc"/>
        <w:ind w:left="360" w:firstLineChars="0" w:firstLine="0"/>
      </w:pPr>
      <w:r w:rsidRPr="005D6384">
        <w:rPr>
          <w:rFonts w:hint="eastAsia"/>
        </w:rPr>
        <w:t>UI</w:t>
      </w:r>
      <w:r w:rsidRPr="005D6384">
        <w:rPr>
          <w:rFonts w:hint="eastAsia"/>
        </w:rPr>
        <w:t>界面部分结果如图</w:t>
      </w:r>
      <w:r w:rsidRPr="005D6384">
        <w:rPr>
          <w:rFonts w:hint="eastAsia"/>
        </w:rPr>
        <w:t>5-</w:t>
      </w:r>
      <w:r w:rsidRPr="005D6384">
        <w:t>5</w:t>
      </w:r>
      <w:r w:rsidRPr="005D6384">
        <w:rPr>
          <w:rFonts w:hint="eastAsia"/>
        </w:rPr>
        <w:t>所示。</w:t>
      </w:r>
    </w:p>
    <w:p w:rsidR="009A6462" w:rsidRPr="005D6384" w:rsidRDefault="00402DD8" w:rsidP="00402DD8">
      <w:pPr>
        <w:pStyle w:val="afc"/>
        <w:ind w:left="360" w:firstLineChars="0" w:firstLine="0"/>
        <w:jc w:val="center"/>
        <w:rPr>
          <w:b/>
        </w:rPr>
      </w:pPr>
      <w:r w:rsidRPr="008728B6">
        <w:rPr>
          <w:rFonts w:hint="eastAsia"/>
          <w:noProof/>
        </w:rPr>
        <w:drawing>
          <wp:inline distT="0" distB="0" distL="0" distR="0" wp14:anchorId="157556B3" wp14:editId="518BC63A">
            <wp:extent cx="4522470" cy="2570646"/>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I.jpg"/>
                    <pic:cNvPicPr/>
                  </pic:nvPicPr>
                  <pic:blipFill rotWithShape="1">
                    <a:blip r:embed="rId36" cstate="print">
                      <a:extLst>
                        <a:ext uri="{28A0092B-C50C-407E-A947-70E740481C1C}">
                          <a14:useLocalDpi xmlns:a14="http://schemas.microsoft.com/office/drawing/2010/main" val="0"/>
                        </a:ext>
                      </a:extLst>
                    </a:blip>
                    <a:srcRect/>
                    <a:stretch/>
                  </pic:blipFill>
                  <pic:spPr bwMode="auto">
                    <a:xfrm>
                      <a:off x="0" y="0"/>
                      <a:ext cx="4584886" cy="2606124"/>
                    </a:xfrm>
                    <a:prstGeom prst="rect">
                      <a:avLst/>
                    </a:prstGeom>
                    <a:ln>
                      <a:noFill/>
                    </a:ln>
                    <a:extLst>
                      <a:ext uri="{53640926-AAD7-44D8-BBD7-CCE9431645EC}">
                        <a14:shadowObscured xmlns:a14="http://schemas.microsoft.com/office/drawing/2010/main"/>
                      </a:ext>
                    </a:extLst>
                  </pic:spPr>
                </pic:pic>
              </a:graphicData>
            </a:graphic>
          </wp:inline>
        </w:drawing>
      </w:r>
    </w:p>
    <w:p w:rsidR="00402DD8" w:rsidRPr="005D6384" w:rsidRDefault="00402DD8" w:rsidP="00402DD8">
      <w:pPr>
        <w:jc w:val="center"/>
        <w:rPr>
          <w:sz w:val="21"/>
          <w:szCs w:val="18"/>
        </w:rPr>
      </w:pPr>
      <w:r w:rsidRPr="005D6384">
        <w:rPr>
          <w:rFonts w:hint="eastAsia"/>
          <w:sz w:val="21"/>
          <w:szCs w:val="18"/>
        </w:rPr>
        <w:t>图</w:t>
      </w:r>
      <w:r w:rsidR="00266524" w:rsidRPr="005D6384">
        <w:rPr>
          <w:rFonts w:hint="eastAsia"/>
          <w:sz w:val="21"/>
          <w:szCs w:val="18"/>
        </w:rPr>
        <w:t>5-</w:t>
      </w:r>
      <w:r w:rsidRPr="005D6384">
        <w:rPr>
          <w:sz w:val="21"/>
          <w:szCs w:val="18"/>
        </w:rPr>
        <w:t xml:space="preserve">5 </w:t>
      </w:r>
      <w:r w:rsidRPr="005D6384">
        <w:rPr>
          <w:rFonts w:hint="eastAsia"/>
          <w:sz w:val="21"/>
          <w:szCs w:val="18"/>
        </w:rPr>
        <w:t>模型预测结果输出</w:t>
      </w:r>
      <w:r w:rsidRPr="005D6384">
        <w:rPr>
          <w:rFonts w:hint="eastAsia"/>
          <w:sz w:val="21"/>
          <w:szCs w:val="18"/>
        </w:rPr>
        <w:t>U</w:t>
      </w:r>
      <w:r w:rsidRPr="005D6384">
        <w:rPr>
          <w:sz w:val="21"/>
          <w:szCs w:val="18"/>
        </w:rPr>
        <w:t>I</w:t>
      </w:r>
      <w:r w:rsidRPr="005D6384">
        <w:rPr>
          <w:rFonts w:hint="eastAsia"/>
          <w:sz w:val="21"/>
          <w:szCs w:val="18"/>
        </w:rPr>
        <w:t>端</w:t>
      </w:r>
    </w:p>
    <w:p w:rsidR="00EC2409" w:rsidRPr="005D6384" w:rsidRDefault="00EC2409" w:rsidP="00EC2409">
      <w:pPr>
        <w:pStyle w:val="3"/>
        <w:rPr>
          <w:sz w:val="24"/>
        </w:rPr>
      </w:pPr>
      <w:bookmarkStart w:id="55" w:name="_Toc21422324"/>
      <w:r w:rsidRPr="005D6384">
        <w:rPr>
          <w:rFonts w:hint="eastAsia"/>
          <w:sz w:val="24"/>
        </w:rPr>
        <w:t>算法交互</w:t>
      </w:r>
      <w:proofErr w:type="spellStart"/>
      <w:r w:rsidRPr="005D6384">
        <w:rPr>
          <w:rFonts w:hint="eastAsia"/>
          <w:sz w:val="24"/>
        </w:rPr>
        <w:t>three_model</w:t>
      </w:r>
      <w:proofErr w:type="spellEnd"/>
      <w:r w:rsidRPr="005D6384">
        <w:rPr>
          <w:rFonts w:hint="eastAsia"/>
          <w:sz w:val="24"/>
        </w:rPr>
        <w:t>文件夹说明</w:t>
      </w:r>
      <w:bookmarkEnd w:id="55"/>
    </w:p>
    <w:p w:rsidR="00EC2409" w:rsidRPr="005D6384" w:rsidRDefault="00EC2409" w:rsidP="00EC2409">
      <w:pPr>
        <w:rPr>
          <w:szCs w:val="18"/>
        </w:rPr>
      </w:pPr>
      <w:r w:rsidRPr="005D6384">
        <w:rPr>
          <w:rFonts w:hint="eastAsia"/>
          <w:szCs w:val="18"/>
        </w:rPr>
        <w:t>统一口径：</w:t>
      </w:r>
    </w:p>
    <w:p w:rsidR="00EC2409" w:rsidRPr="005D6384" w:rsidRDefault="00EC2409" w:rsidP="00EC2409">
      <w:pPr>
        <w:rPr>
          <w:szCs w:val="18"/>
        </w:rPr>
      </w:pPr>
      <w:r w:rsidRPr="005D6384">
        <w:rPr>
          <w:szCs w:val="18"/>
        </w:rPr>
        <w:t xml:space="preserve">    1</w:t>
      </w:r>
      <w:r w:rsidRPr="005D6384">
        <w:rPr>
          <w:szCs w:val="18"/>
        </w:rPr>
        <w:t>：在线、</w:t>
      </w:r>
      <w:r w:rsidRPr="005D6384">
        <w:rPr>
          <w:szCs w:val="18"/>
        </w:rPr>
        <w:t>online</w:t>
      </w:r>
      <w:r w:rsidRPr="005D6384">
        <w:rPr>
          <w:szCs w:val="18"/>
        </w:rPr>
        <w:t>、在线学习、测试模型</w:t>
      </w:r>
      <w:r w:rsidRPr="005D6384">
        <w:rPr>
          <w:szCs w:val="18"/>
        </w:rPr>
        <w:t xml:space="preserve"> </w:t>
      </w:r>
      <w:r w:rsidRPr="005D6384">
        <w:rPr>
          <w:szCs w:val="18"/>
        </w:rPr>
        <w:t>、数据源是</w:t>
      </w:r>
      <w:proofErr w:type="spellStart"/>
      <w:r w:rsidRPr="005D6384">
        <w:rPr>
          <w:szCs w:val="18"/>
        </w:rPr>
        <w:t>kafka</w:t>
      </w:r>
      <w:proofErr w:type="spellEnd"/>
      <w:r w:rsidRPr="005D6384">
        <w:rPr>
          <w:szCs w:val="18"/>
        </w:rPr>
        <w:t>、</w:t>
      </w:r>
      <w:r w:rsidRPr="005D6384">
        <w:rPr>
          <w:szCs w:val="18"/>
        </w:rPr>
        <w:t xml:space="preserve"> </w:t>
      </w:r>
      <w:r w:rsidRPr="005D6384">
        <w:rPr>
          <w:szCs w:val="18"/>
        </w:rPr>
        <w:t>模型方法是</w:t>
      </w:r>
      <w:proofErr w:type="spellStart"/>
      <w:r w:rsidRPr="005D6384">
        <w:rPr>
          <w:szCs w:val="18"/>
        </w:rPr>
        <w:t>run_test</w:t>
      </w:r>
      <w:proofErr w:type="spellEnd"/>
    </w:p>
    <w:p w:rsidR="00EC2409" w:rsidRPr="005D6384" w:rsidRDefault="00EC2409" w:rsidP="00EC2409">
      <w:pPr>
        <w:rPr>
          <w:szCs w:val="18"/>
        </w:rPr>
      </w:pPr>
      <w:r w:rsidRPr="005D6384">
        <w:rPr>
          <w:szCs w:val="18"/>
        </w:rPr>
        <w:t xml:space="preserve">    2</w:t>
      </w:r>
      <w:r w:rsidRPr="005D6384">
        <w:rPr>
          <w:szCs w:val="18"/>
        </w:rPr>
        <w:t>：离线、</w:t>
      </w:r>
      <w:r w:rsidRPr="005D6384">
        <w:rPr>
          <w:szCs w:val="18"/>
        </w:rPr>
        <w:t>offline</w:t>
      </w:r>
      <w:r w:rsidRPr="005D6384">
        <w:rPr>
          <w:szCs w:val="18"/>
        </w:rPr>
        <w:t>、离线学习、训练模型</w:t>
      </w:r>
      <w:r w:rsidRPr="005D6384">
        <w:rPr>
          <w:szCs w:val="18"/>
        </w:rPr>
        <w:t xml:space="preserve"> </w:t>
      </w:r>
      <w:r w:rsidRPr="005D6384">
        <w:rPr>
          <w:szCs w:val="18"/>
        </w:rPr>
        <w:t>、数据源是数据库、</w:t>
      </w:r>
      <w:r w:rsidRPr="005D6384">
        <w:rPr>
          <w:szCs w:val="18"/>
        </w:rPr>
        <w:t xml:space="preserve"> </w:t>
      </w:r>
      <w:r w:rsidRPr="005D6384">
        <w:rPr>
          <w:szCs w:val="18"/>
        </w:rPr>
        <w:t>模型方法是</w:t>
      </w:r>
      <w:proofErr w:type="spellStart"/>
      <w:r w:rsidRPr="005D6384">
        <w:rPr>
          <w:szCs w:val="18"/>
        </w:rPr>
        <w:t>run_train</w:t>
      </w:r>
      <w:proofErr w:type="spellEnd"/>
    </w:p>
    <w:p w:rsidR="00EC2409" w:rsidRPr="005D6384" w:rsidRDefault="00EC2409" w:rsidP="00EC2409">
      <w:pPr>
        <w:rPr>
          <w:szCs w:val="18"/>
        </w:rPr>
      </w:pPr>
    </w:p>
    <w:p w:rsidR="00EC2409" w:rsidRPr="005D6384" w:rsidRDefault="00EC2409" w:rsidP="00EC2409">
      <w:pPr>
        <w:rPr>
          <w:szCs w:val="18"/>
        </w:rPr>
      </w:pPr>
      <w:r w:rsidRPr="005D6384">
        <w:rPr>
          <w:rFonts w:hint="eastAsia"/>
          <w:szCs w:val="18"/>
        </w:rPr>
        <w:t>需要注意的几个文件</w:t>
      </w:r>
      <w:r w:rsidR="009F3A01" w:rsidRPr="005D6384">
        <w:rPr>
          <w:rFonts w:hint="eastAsia"/>
          <w:szCs w:val="18"/>
        </w:rPr>
        <w:t>如表</w:t>
      </w:r>
      <w:r w:rsidR="009F3A01" w:rsidRPr="005D6384">
        <w:rPr>
          <w:rFonts w:hint="eastAsia"/>
          <w:szCs w:val="18"/>
        </w:rPr>
        <w:t>5-</w:t>
      </w:r>
      <w:r w:rsidR="009F3A01" w:rsidRPr="005D6384">
        <w:rPr>
          <w:szCs w:val="18"/>
        </w:rPr>
        <w:t>8</w:t>
      </w:r>
      <w:r w:rsidR="009F3A01" w:rsidRPr="005D6384">
        <w:rPr>
          <w:rFonts w:hint="eastAsia"/>
          <w:szCs w:val="18"/>
        </w:rPr>
        <w:t>所示</w:t>
      </w:r>
      <w:r w:rsidRPr="005D6384">
        <w:rPr>
          <w:rFonts w:hint="eastAsia"/>
          <w:szCs w:val="18"/>
        </w:rPr>
        <w:t>：</w:t>
      </w:r>
    </w:p>
    <w:p w:rsidR="00603BED" w:rsidRPr="005D6384" w:rsidRDefault="00603BED" w:rsidP="00603BED">
      <w:pPr>
        <w:pStyle w:val="afc"/>
        <w:ind w:left="360" w:firstLineChars="0" w:firstLine="0"/>
        <w:jc w:val="center"/>
        <w:rPr>
          <w:kern w:val="0"/>
          <w:sz w:val="21"/>
          <w:szCs w:val="18"/>
        </w:rPr>
      </w:pPr>
      <w:r w:rsidRPr="005D6384">
        <w:rPr>
          <w:rFonts w:hint="eastAsia"/>
          <w:sz w:val="21"/>
          <w:szCs w:val="18"/>
        </w:rPr>
        <w:lastRenderedPageBreak/>
        <w:t>表</w:t>
      </w:r>
      <w:r w:rsidRPr="005D6384">
        <w:rPr>
          <w:sz w:val="21"/>
          <w:szCs w:val="18"/>
        </w:rPr>
        <w:t>5</w:t>
      </w:r>
      <w:r w:rsidRPr="005D6384">
        <w:rPr>
          <w:rFonts w:hint="eastAsia"/>
          <w:sz w:val="21"/>
          <w:szCs w:val="18"/>
        </w:rPr>
        <w:t>-</w:t>
      </w:r>
      <w:r w:rsidRPr="005D6384">
        <w:rPr>
          <w:sz w:val="21"/>
          <w:szCs w:val="18"/>
        </w:rPr>
        <w:t xml:space="preserve">8 </w:t>
      </w:r>
      <w:r w:rsidRPr="005D6384">
        <w:rPr>
          <w:rFonts w:hint="eastAsia"/>
          <w:kern w:val="0"/>
          <w:sz w:val="21"/>
          <w:szCs w:val="18"/>
        </w:rPr>
        <w:t>特殊文件</w:t>
      </w:r>
      <w:r w:rsidRPr="005D6384">
        <w:rPr>
          <w:kern w:val="0"/>
          <w:sz w:val="21"/>
          <w:szCs w:val="18"/>
        </w:rPr>
        <w:t>说明表</w:t>
      </w:r>
    </w:p>
    <w:tbl>
      <w:tblPr>
        <w:tblStyle w:val="afe"/>
        <w:tblW w:w="0" w:type="auto"/>
        <w:jc w:val="center"/>
        <w:tblLook w:val="04A0" w:firstRow="1" w:lastRow="0" w:firstColumn="1" w:lastColumn="0" w:noHBand="0" w:noVBand="1"/>
      </w:tblPr>
      <w:tblGrid>
        <w:gridCol w:w="3543"/>
        <w:gridCol w:w="4679"/>
      </w:tblGrid>
      <w:tr w:rsidR="009E3C06" w:rsidRPr="009E3C06" w:rsidTr="00CB18D4">
        <w:trPr>
          <w:cnfStyle w:val="100000000000" w:firstRow="1" w:lastRow="0" w:firstColumn="0" w:lastColumn="0" w:oddVBand="0" w:evenVBand="0" w:oddHBand="0" w:evenHBand="0" w:firstRowFirstColumn="0" w:firstRowLastColumn="0" w:lastRowFirstColumn="0" w:lastRowLastColumn="0"/>
          <w:jc w:val="center"/>
        </w:trPr>
        <w:tc>
          <w:tcPr>
            <w:tcW w:w="3543" w:type="dxa"/>
          </w:tcPr>
          <w:p w:rsidR="009E3C06" w:rsidRPr="009E3C06" w:rsidRDefault="009E3C06" w:rsidP="00CB18D4">
            <w:pPr>
              <w:jc w:val="center"/>
              <w:rPr>
                <w:b/>
                <w:szCs w:val="18"/>
              </w:rPr>
            </w:pPr>
            <w:r w:rsidRPr="005D6384">
              <w:rPr>
                <w:rFonts w:hint="eastAsia"/>
                <w:b/>
                <w:szCs w:val="18"/>
              </w:rPr>
              <w:t>文件</w:t>
            </w:r>
          </w:p>
        </w:tc>
        <w:tc>
          <w:tcPr>
            <w:tcW w:w="4679" w:type="dxa"/>
          </w:tcPr>
          <w:p w:rsidR="009E3C06" w:rsidRPr="009E3C06" w:rsidRDefault="009E3C06" w:rsidP="00CB18D4">
            <w:pPr>
              <w:jc w:val="center"/>
              <w:rPr>
                <w:b/>
                <w:szCs w:val="18"/>
              </w:rPr>
            </w:pPr>
            <w:r w:rsidRPr="005D6384">
              <w:rPr>
                <w:rFonts w:hint="eastAsia"/>
                <w:b/>
                <w:szCs w:val="18"/>
              </w:rPr>
              <w:t>文件说明</w:t>
            </w:r>
          </w:p>
        </w:tc>
      </w:tr>
      <w:tr w:rsidR="009E3C06" w:rsidRPr="009E3C06" w:rsidTr="00CB18D4">
        <w:trPr>
          <w:jc w:val="center"/>
        </w:trPr>
        <w:tc>
          <w:tcPr>
            <w:tcW w:w="3543" w:type="dxa"/>
          </w:tcPr>
          <w:p w:rsidR="009E3C06" w:rsidRPr="009E3C06" w:rsidRDefault="009E3C06" w:rsidP="00CB18D4">
            <w:pPr>
              <w:jc w:val="center"/>
              <w:rPr>
                <w:szCs w:val="18"/>
              </w:rPr>
            </w:pPr>
            <w:r w:rsidRPr="005D6384">
              <w:rPr>
                <w:rFonts w:hint="eastAsia"/>
                <w:szCs w:val="18"/>
              </w:rPr>
              <w:t>checkpoints</w:t>
            </w:r>
          </w:p>
        </w:tc>
        <w:tc>
          <w:tcPr>
            <w:tcW w:w="4679" w:type="dxa"/>
          </w:tcPr>
          <w:p w:rsidR="009E3C06" w:rsidRPr="009E3C06" w:rsidRDefault="009E3C06" w:rsidP="00CB18D4">
            <w:pPr>
              <w:jc w:val="center"/>
              <w:rPr>
                <w:szCs w:val="18"/>
              </w:rPr>
            </w:pPr>
            <w:r w:rsidRPr="005D6384">
              <w:rPr>
                <w:rFonts w:hint="eastAsia"/>
                <w:szCs w:val="18"/>
              </w:rPr>
              <w:t>模型对应参数存放文件夹</w:t>
            </w:r>
          </w:p>
        </w:tc>
      </w:tr>
      <w:tr w:rsidR="009E3C06" w:rsidRPr="009E3C06" w:rsidTr="00CB18D4">
        <w:trPr>
          <w:jc w:val="center"/>
        </w:trPr>
        <w:tc>
          <w:tcPr>
            <w:tcW w:w="3543" w:type="dxa"/>
          </w:tcPr>
          <w:p w:rsidR="009E3C06" w:rsidRPr="009E3C06" w:rsidRDefault="009E3C06" w:rsidP="00CB18D4">
            <w:pPr>
              <w:jc w:val="center"/>
              <w:rPr>
                <w:szCs w:val="18"/>
              </w:rPr>
            </w:pPr>
            <w:r w:rsidRPr="005D6384">
              <w:rPr>
                <w:rFonts w:hint="eastAsia"/>
                <w:szCs w:val="18"/>
              </w:rPr>
              <w:t>m</w:t>
            </w:r>
            <w:r w:rsidRPr="005D6384">
              <w:rPr>
                <w:szCs w:val="18"/>
              </w:rPr>
              <w:t>odels</w:t>
            </w:r>
          </w:p>
        </w:tc>
        <w:tc>
          <w:tcPr>
            <w:tcW w:w="4679" w:type="dxa"/>
          </w:tcPr>
          <w:p w:rsidR="009E3C06" w:rsidRPr="009E3C06" w:rsidRDefault="009E3C06" w:rsidP="00CB18D4">
            <w:pPr>
              <w:jc w:val="center"/>
              <w:rPr>
                <w:szCs w:val="18"/>
              </w:rPr>
            </w:pPr>
            <w:r w:rsidRPr="005D6384">
              <w:rPr>
                <w:rFonts w:hint="eastAsia"/>
                <w:szCs w:val="18"/>
              </w:rPr>
              <w:t>模型依赖文件存放文件夹</w:t>
            </w:r>
          </w:p>
        </w:tc>
      </w:tr>
      <w:tr w:rsidR="009E3C06" w:rsidRPr="009E3C06" w:rsidTr="00CB18D4">
        <w:trPr>
          <w:jc w:val="center"/>
        </w:trPr>
        <w:tc>
          <w:tcPr>
            <w:tcW w:w="3543" w:type="dxa"/>
          </w:tcPr>
          <w:p w:rsidR="009E3C06" w:rsidRPr="009E3C06" w:rsidRDefault="009E3C06" w:rsidP="00CB18D4">
            <w:pPr>
              <w:jc w:val="center"/>
              <w:rPr>
                <w:szCs w:val="18"/>
              </w:rPr>
            </w:pPr>
            <w:bookmarkStart w:id="56" w:name="OLE_LINK8"/>
            <w:proofErr w:type="spellStart"/>
            <w:r w:rsidRPr="005D6384">
              <w:rPr>
                <w:szCs w:val="18"/>
              </w:rPr>
              <w:t>utils</w:t>
            </w:r>
            <w:proofErr w:type="spellEnd"/>
            <w:r w:rsidRPr="005D6384">
              <w:rPr>
                <w:szCs w:val="18"/>
              </w:rPr>
              <w:t>/</w:t>
            </w:r>
            <w:bookmarkEnd w:id="56"/>
            <w:proofErr w:type="spellStart"/>
            <w:r w:rsidRPr="005D6384">
              <w:rPr>
                <w:szCs w:val="18"/>
              </w:rPr>
              <w:t>sensor_checkpoint.json</w:t>
            </w:r>
            <w:proofErr w:type="spellEnd"/>
          </w:p>
        </w:tc>
        <w:tc>
          <w:tcPr>
            <w:tcW w:w="4679" w:type="dxa"/>
          </w:tcPr>
          <w:p w:rsidR="009E3C06" w:rsidRPr="009E3C06" w:rsidRDefault="009E3C06" w:rsidP="00CB18D4">
            <w:pPr>
              <w:rPr>
                <w:szCs w:val="18"/>
              </w:rPr>
            </w:pPr>
            <w:r w:rsidRPr="005D6384">
              <w:rPr>
                <w:szCs w:val="18"/>
              </w:rPr>
              <w:t>每个</w:t>
            </w:r>
            <w:proofErr w:type="spellStart"/>
            <w:r w:rsidRPr="005D6384">
              <w:rPr>
                <w:szCs w:val="18"/>
              </w:rPr>
              <w:t>sensor_id</w:t>
            </w:r>
            <w:proofErr w:type="spellEnd"/>
            <w:r w:rsidRPr="005D6384">
              <w:rPr>
                <w:szCs w:val="18"/>
              </w:rPr>
              <w:t>对应的</w:t>
            </w:r>
            <w:r w:rsidRPr="005D6384">
              <w:rPr>
                <w:szCs w:val="18"/>
              </w:rPr>
              <w:t>checkpoints</w:t>
            </w:r>
            <w:r w:rsidRPr="005D6384">
              <w:rPr>
                <w:szCs w:val="18"/>
              </w:rPr>
              <w:t>相对目录</w:t>
            </w:r>
          </w:p>
        </w:tc>
      </w:tr>
      <w:tr w:rsidR="009E3C06" w:rsidRPr="009E3C06" w:rsidTr="00CB18D4">
        <w:trPr>
          <w:jc w:val="center"/>
        </w:trPr>
        <w:tc>
          <w:tcPr>
            <w:tcW w:w="3543" w:type="dxa"/>
          </w:tcPr>
          <w:p w:rsidR="009E3C06" w:rsidRPr="009E3C06" w:rsidRDefault="009E3C06" w:rsidP="00CB18D4">
            <w:pPr>
              <w:jc w:val="center"/>
              <w:rPr>
                <w:szCs w:val="18"/>
              </w:rPr>
            </w:pPr>
            <w:proofErr w:type="spellStart"/>
            <w:r w:rsidRPr="005D6384">
              <w:rPr>
                <w:szCs w:val="18"/>
              </w:rPr>
              <w:t>utils</w:t>
            </w:r>
            <w:proofErr w:type="spellEnd"/>
            <w:r w:rsidRPr="005D6384">
              <w:rPr>
                <w:szCs w:val="18"/>
              </w:rPr>
              <w:t>/</w:t>
            </w:r>
            <w:proofErr w:type="spellStart"/>
            <w:r w:rsidRPr="005D6384">
              <w:rPr>
                <w:szCs w:val="18"/>
              </w:rPr>
              <w:t>esgyn_config.json</w:t>
            </w:r>
            <w:proofErr w:type="spellEnd"/>
          </w:p>
        </w:tc>
        <w:tc>
          <w:tcPr>
            <w:tcW w:w="4679" w:type="dxa"/>
          </w:tcPr>
          <w:p w:rsidR="009E3C06" w:rsidRPr="009E3C06" w:rsidRDefault="009E3C06" w:rsidP="00CB18D4">
            <w:pPr>
              <w:jc w:val="center"/>
              <w:rPr>
                <w:szCs w:val="18"/>
              </w:rPr>
            </w:pPr>
            <w:r w:rsidRPr="005D6384">
              <w:rPr>
                <w:rFonts w:hint="eastAsia"/>
                <w:szCs w:val="18"/>
              </w:rPr>
              <w:t>数据库配置及</w:t>
            </w:r>
            <w:proofErr w:type="spellStart"/>
            <w:r w:rsidRPr="005D6384">
              <w:rPr>
                <w:rFonts w:hint="eastAsia"/>
                <w:szCs w:val="18"/>
              </w:rPr>
              <w:t>kafka</w:t>
            </w:r>
            <w:proofErr w:type="spellEnd"/>
            <w:r w:rsidRPr="005D6384">
              <w:rPr>
                <w:rFonts w:hint="eastAsia"/>
                <w:szCs w:val="18"/>
              </w:rPr>
              <w:t>集群地址</w:t>
            </w:r>
          </w:p>
        </w:tc>
      </w:tr>
    </w:tbl>
    <w:p w:rsidR="00666BE4" w:rsidRPr="005D6384" w:rsidRDefault="00EC2409" w:rsidP="00EC2409">
      <w:pPr>
        <w:rPr>
          <w:szCs w:val="18"/>
        </w:rPr>
      </w:pPr>
      <w:r w:rsidRPr="005D6384">
        <w:rPr>
          <w:szCs w:val="18"/>
        </w:rPr>
        <w:t xml:space="preserve">    </w:t>
      </w:r>
    </w:p>
    <w:p w:rsidR="00EC2409" w:rsidRPr="005D6384" w:rsidRDefault="00EC2409" w:rsidP="0098343B">
      <w:pPr>
        <w:pStyle w:val="afc"/>
        <w:numPr>
          <w:ilvl w:val="1"/>
          <w:numId w:val="32"/>
        </w:numPr>
        <w:ind w:firstLineChars="0"/>
        <w:rPr>
          <w:szCs w:val="18"/>
        </w:rPr>
      </w:pPr>
      <w:r w:rsidRPr="005D6384">
        <w:rPr>
          <w:b/>
          <w:szCs w:val="18"/>
        </w:rPr>
        <w:t xml:space="preserve">utils/model_util.py </w:t>
      </w:r>
      <w:r w:rsidRPr="005D6384">
        <w:rPr>
          <w:szCs w:val="18"/>
        </w:rPr>
        <w:t>根据</w:t>
      </w:r>
      <w:proofErr w:type="spellStart"/>
      <w:r w:rsidRPr="005D6384">
        <w:rPr>
          <w:szCs w:val="18"/>
        </w:rPr>
        <w:t>sensor_id</w:t>
      </w:r>
      <w:proofErr w:type="spellEnd"/>
      <w:r w:rsidRPr="005D6384">
        <w:rPr>
          <w:szCs w:val="18"/>
        </w:rPr>
        <w:t>确定</w:t>
      </w:r>
      <w:r w:rsidRPr="005D6384">
        <w:rPr>
          <w:szCs w:val="18"/>
        </w:rPr>
        <w:t>checkpoints</w:t>
      </w:r>
      <w:r w:rsidRPr="005D6384">
        <w:rPr>
          <w:rFonts w:hint="eastAsia"/>
          <w:szCs w:val="18"/>
        </w:rPr>
        <w:t>参数</w:t>
      </w:r>
      <w:r w:rsidRPr="005D6384">
        <w:rPr>
          <w:szCs w:val="18"/>
        </w:rPr>
        <w:t>目录和</w:t>
      </w:r>
      <w:r w:rsidRPr="005D6384">
        <w:rPr>
          <w:rFonts w:hint="eastAsia"/>
          <w:szCs w:val="18"/>
        </w:rPr>
        <w:t>models</w:t>
      </w:r>
      <w:r w:rsidRPr="005D6384">
        <w:rPr>
          <w:szCs w:val="18"/>
        </w:rPr>
        <w:t>模型</w:t>
      </w:r>
      <w:r w:rsidRPr="005D6384">
        <w:rPr>
          <w:rFonts w:hint="eastAsia"/>
          <w:szCs w:val="18"/>
        </w:rPr>
        <w:t>目录</w:t>
      </w:r>
    </w:p>
    <w:p w:rsidR="00EC2409" w:rsidRPr="005D6384" w:rsidRDefault="00124C71" w:rsidP="0098343B">
      <w:pPr>
        <w:pStyle w:val="afc"/>
        <w:numPr>
          <w:ilvl w:val="0"/>
          <w:numId w:val="34"/>
        </w:numPr>
        <w:ind w:firstLineChars="0"/>
        <w:rPr>
          <w:szCs w:val="18"/>
        </w:rPr>
      </w:pPr>
      <w:r w:rsidRPr="005D6384">
        <w:rPr>
          <w:rFonts w:hint="eastAsia"/>
          <w:szCs w:val="18"/>
        </w:rPr>
        <w:t>2</w:t>
      </w:r>
      <w:r w:rsidR="00EC2409" w:rsidRPr="005D6384">
        <w:rPr>
          <w:szCs w:val="18"/>
        </w:rPr>
        <w:t>5</w:t>
      </w:r>
      <w:r w:rsidR="00EC2409" w:rsidRPr="005D6384">
        <w:rPr>
          <w:szCs w:val="18"/>
        </w:rPr>
        <w:t>行，因为上面的</w:t>
      </w:r>
      <w:r w:rsidR="00EC2409" w:rsidRPr="005D6384">
        <w:rPr>
          <w:szCs w:val="18"/>
        </w:rPr>
        <w:t>json</w:t>
      </w:r>
      <w:r w:rsidR="00EC2409" w:rsidRPr="005D6384">
        <w:rPr>
          <w:szCs w:val="18"/>
        </w:rPr>
        <w:t>文件中放的是相对目录，尽量使用绝对路径，所以加一个</w:t>
      </w:r>
      <w:proofErr w:type="spellStart"/>
      <w:r w:rsidR="00EC2409" w:rsidRPr="005D6384">
        <w:rPr>
          <w:szCs w:val="18"/>
        </w:rPr>
        <w:t>home_path</w:t>
      </w:r>
      <w:proofErr w:type="spellEnd"/>
    </w:p>
    <w:p w:rsidR="00EC2409" w:rsidRPr="005D6384" w:rsidRDefault="00EC2409" w:rsidP="0098343B">
      <w:pPr>
        <w:pStyle w:val="afc"/>
        <w:numPr>
          <w:ilvl w:val="0"/>
          <w:numId w:val="34"/>
        </w:numPr>
        <w:ind w:firstLineChars="0"/>
        <w:rPr>
          <w:szCs w:val="18"/>
        </w:rPr>
      </w:pPr>
      <w:r w:rsidRPr="005D6384">
        <w:rPr>
          <w:szCs w:val="18"/>
        </w:rPr>
        <w:t>第</w:t>
      </w:r>
      <w:r w:rsidRPr="005D6384">
        <w:rPr>
          <w:szCs w:val="18"/>
        </w:rPr>
        <w:t>26</w:t>
      </w:r>
      <w:r w:rsidRPr="005D6384">
        <w:rPr>
          <w:szCs w:val="18"/>
        </w:rPr>
        <w:t>行，</w:t>
      </w:r>
      <w:proofErr w:type="spellStart"/>
      <w:r w:rsidRPr="005D6384">
        <w:rPr>
          <w:szCs w:val="18"/>
        </w:rPr>
        <w:t>self.sensor_model</w:t>
      </w:r>
      <w:proofErr w:type="spellEnd"/>
      <w:r w:rsidRPr="005D6384">
        <w:rPr>
          <w:szCs w:val="18"/>
        </w:rPr>
        <w:t xml:space="preserve"> </w:t>
      </w:r>
      <w:r w:rsidRPr="005D6384">
        <w:rPr>
          <w:szCs w:val="18"/>
        </w:rPr>
        <w:t>每个</w:t>
      </w:r>
      <w:proofErr w:type="spellStart"/>
      <w:r w:rsidRPr="005D6384">
        <w:rPr>
          <w:szCs w:val="18"/>
        </w:rPr>
        <w:t>sensor_id</w:t>
      </w:r>
      <w:proofErr w:type="spellEnd"/>
      <w:r w:rsidRPr="005D6384">
        <w:rPr>
          <w:szCs w:val="18"/>
        </w:rPr>
        <w:t xml:space="preserve"> </w:t>
      </w:r>
      <w:r w:rsidRPr="005D6384">
        <w:rPr>
          <w:szCs w:val="18"/>
        </w:rPr>
        <w:t>对应的模型</w:t>
      </w:r>
    </w:p>
    <w:p w:rsidR="00D90D0D" w:rsidRPr="005D6384" w:rsidRDefault="00EC2409" w:rsidP="0098343B">
      <w:pPr>
        <w:pStyle w:val="afc"/>
        <w:numPr>
          <w:ilvl w:val="5"/>
          <w:numId w:val="33"/>
        </w:numPr>
        <w:ind w:firstLineChars="0"/>
        <w:rPr>
          <w:szCs w:val="18"/>
        </w:rPr>
      </w:pPr>
      <w:r w:rsidRPr="005D6384">
        <w:rPr>
          <w:szCs w:val="18"/>
        </w:rPr>
        <w:t>调用的文件路径</w:t>
      </w:r>
      <w:proofErr w:type="gramStart"/>
      <w:r w:rsidRPr="005D6384">
        <w:rPr>
          <w:szCs w:val="18"/>
        </w:rPr>
        <w:t>尽量都</w:t>
      </w:r>
      <w:proofErr w:type="gramEnd"/>
      <w:r w:rsidRPr="005D6384">
        <w:rPr>
          <w:szCs w:val="18"/>
        </w:rPr>
        <w:t>要使用绝对路径，不管是模型文件还是其他</w:t>
      </w:r>
    </w:p>
    <w:p w:rsidR="002F61CD" w:rsidRPr="005D6384" w:rsidRDefault="00EC2409" w:rsidP="0098343B">
      <w:pPr>
        <w:pStyle w:val="afc"/>
        <w:numPr>
          <w:ilvl w:val="5"/>
          <w:numId w:val="33"/>
        </w:numPr>
        <w:ind w:firstLineChars="0"/>
        <w:rPr>
          <w:szCs w:val="18"/>
        </w:rPr>
      </w:pPr>
      <w:r w:rsidRPr="005D6384">
        <w:rPr>
          <w:szCs w:val="18"/>
        </w:rPr>
        <w:t>尽量还放到之前的位置，因为</w:t>
      </w:r>
      <w:r w:rsidRPr="005D6384">
        <w:rPr>
          <w:szCs w:val="18"/>
        </w:rPr>
        <w:t>web</w:t>
      </w:r>
      <w:r w:rsidRPr="005D6384">
        <w:rPr>
          <w:szCs w:val="18"/>
        </w:rPr>
        <w:t>界面会调用</w:t>
      </w:r>
      <w:r w:rsidRPr="005D6384">
        <w:rPr>
          <w:szCs w:val="18"/>
        </w:rPr>
        <w:t>dataflow_remote_run_gpu.py</w:t>
      </w:r>
      <w:r w:rsidRPr="005D6384">
        <w:rPr>
          <w:szCs w:val="18"/>
        </w:rPr>
        <w:t>文件</w:t>
      </w:r>
    </w:p>
    <w:p w:rsidR="00EC2409" w:rsidRPr="005D6384" w:rsidRDefault="00F05481" w:rsidP="0098343B">
      <w:pPr>
        <w:pStyle w:val="afc"/>
        <w:numPr>
          <w:ilvl w:val="5"/>
          <w:numId w:val="33"/>
        </w:numPr>
        <w:ind w:firstLineChars="0"/>
        <w:rPr>
          <w:szCs w:val="18"/>
        </w:rPr>
      </w:pPr>
      <w:r w:rsidRPr="005D6384">
        <w:rPr>
          <w:rFonts w:hint="eastAsia"/>
          <w:szCs w:val="18"/>
        </w:rPr>
        <w:t>如果改变文件路径</w:t>
      </w:r>
      <w:r w:rsidR="00EC2409" w:rsidRPr="005D6384">
        <w:rPr>
          <w:szCs w:val="18"/>
        </w:rPr>
        <w:t>，</w:t>
      </w:r>
      <w:proofErr w:type="gramStart"/>
      <w:r w:rsidRPr="005D6384">
        <w:rPr>
          <w:rFonts w:hint="eastAsia"/>
          <w:szCs w:val="18"/>
        </w:rPr>
        <w:t>则</w:t>
      </w:r>
      <w:r w:rsidR="00EC2409" w:rsidRPr="005D6384">
        <w:rPr>
          <w:szCs w:val="18"/>
        </w:rPr>
        <w:t>所以</w:t>
      </w:r>
      <w:proofErr w:type="gramEnd"/>
      <w:r w:rsidR="00EC2409" w:rsidRPr="005D6384">
        <w:rPr>
          <w:szCs w:val="18"/>
        </w:rPr>
        <w:t>的路径</w:t>
      </w:r>
      <w:r w:rsidR="00301357" w:rsidRPr="005D6384">
        <w:rPr>
          <w:rFonts w:hint="eastAsia"/>
          <w:szCs w:val="18"/>
        </w:rPr>
        <w:t>均要</w:t>
      </w:r>
      <w:r w:rsidR="00EC2409" w:rsidRPr="005D6384">
        <w:rPr>
          <w:szCs w:val="18"/>
        </w:rPr>
        <w:t>改</w:t>
      </w:r>
    </w:p>
    <w:p w:rsidR="00EC2409" w:rsidRPr="005D6384" w:rsidRDefault="00EC2409" w:rsidP="00EC2409">
      <w:pPr>
        <w:rPr>
          <w:szCs w:val="18"/>
        </w:rPr>
      </w:pPr>
    </w:p>
    <w:p w:rsidR="00EC2409" w:rsidRPr="005D6384" w:rsidRDefault="00EC2409" w:rsidP="0098343B">
      <w:pPr>
        <w:pStyle w:val="afc"/>
        <w:numPr>
          <w:ilvl w:val="1"/>
          <w:numId w:val="32"/>
        </w:numPr>
        <w:ind w:firstLineChars="0"/>
        <w:rPr>
          <w:b/>
          <w:szCs w:val="18"/>
        </w:rPr>
      </w:pPr>
      <w:r w:rsidRPr="005D6384">
        <w:rPr>
          <w:b/>
          <w:szCs w:val="18"/>
        </w:rPr>
        <w:t xml:space="preserve">dataflow_online_run.py  </w:t>
      </w:r>
      <w:r w:rsidRPr="005D6384">
        <w:rPr>
          <w:b/>
          <w:szCs w:val="18"/>
        </w:rPr>
        <w:t>在线学习</w:t>
      </w:r>
    </w:p>
    <w:p w:rsidR="00EC2409" w:rsidRPr="005D6384" w:rsidRDefault="00A80E94" w:rsidP="00A80E94">
      <w:pPr>
        <w:ind w:firstLineChars="200" w:firstLine="480"/>
        <w:rPr>
          <w:szCs w:val="18"/>
        </w:rPr>
      </w:pPr>
      <w:r w:rsidRPr="005D6384">
        <w:rPr>
          <w:rFonts w:hint="eastAsia"/>
          <w:szCs w:val="18"/>
        </w:rPr>
        <w:t>详见</w:t>
      </w:r>
      <w:r w:rsidR="00EC2409" w:rsidRPr="005D6384">
        <w:rPr>
          <w:szCs w:val="18"/>
        </w:rPr>
        <w:t>第</w:t>
      </w:r>
      <w:r w:rsidR="00EC2409" w:rsidRPr="005D6384">
        <w:rPr>
          <w:szCs w:val="18"/>
        </w:rPr>
        <w:t>19</w:t>
      </w:r>
      <w:r w:rsidR="00EC2409" w:rsidRPr="005D6384">
        <w:rPr>
          <w:szCs w:val="18"/>
        </w:rPr>
        <w:t>行注释</w:t>
      </w:r>
    </w:p>
    <w:p w:rsidR="00EC2409" w:rsidRPr="005D6384" w:rsidRDefault="00A80E94" w:rsidP="00EC2409">
      <w:pPr>
        <w:rPr>
          <w:szCs w:val="18"/>
        </w:rPr>
      </w:pPr>
      <w:r w:rsidRPr="005D6384">
        <w:rPr>
          <w:szCs w:val="18"/>
        </w:rPr>
        <w:t xml:space="preserve">    </w:t>
      </w:r>
      <w:r w:rsidRPr="005D6384">
        <w:rPr>
          <w:rFonts w:hint="eastAsia"/>
          <w:szCs w:val="18"/>
        </w:rPr>
        <w:t>详见</w:t>
      </w:r>
      <w:r w:rsidR="00EC2409" w:rsidRPr="005D6384">
        <w:rPr>
          <w:szCs w:val="18"/>
        </w:rPr>
        <w:t>第</w:t>
      </w:r>
      <w:r w:rsidR="00EC2409" w:rsidRPr="005D6384">
        <w:rPr>
          <w:szCs w:val="18"/>
        </w:rPr>
        <w:t>28</w:t>
      </w:r>
      <w:r w:rsidR="00EC2409" w:rsidRPr="005D6384">
        <w:rPr>
          <w:szCs w:val="18"/>
        </w:rPr>
        <w:t>行注释</w:t>
      </w:r>
    </w:p>
    <w:p w:rsidR="00A80E94" w:rsidRPr="005D6384" w:rsidRDefault="00EC2409" w:rsidP="00A80E94">
      <w:pPr>
        <w:ind w:firstLine="480"/>
        <w:rPr>
          <w:szCs w:val="18"/>
        </w:rPr>
      </w:pPr>
      <w:r w:rsidRPr="005D6384">
        <w:rPr>
          <w:b/>
          <w:szCs w:val="18"/>
        </w:rPr>
        <w:t>说明</w:t>
      </w:r>
      <w:r w:rsidRPr="005D6384">
        <w:rPr>
          <w:szCs w:val="18"/>
        </w:rPr>
        <w:t>：</w:t>
      </w:r>
    </w:p>
    <w:p w:rsidR="00EC2409" w:rsidRPr="005D6384" w:rsidRDefault="00EC2409" w:rsidP="0098343B">
      <w:pPr>
        <w:pStyle w:val="afc"/>
        <w:numPr>
          <w:ilvl w:val="0"/>
          <w:numId w:val="35"/>
        </w:numPr>
        <w:ind w:firstLineChars="0"/>
        <w:rPr>
          <w:szCs w:val="18"/>
        </w:rPr>
      </w:pPr>
      <w:r w:rsidRPr="005D6384">
        <w:rPr>
          <w:szCs w:val="18"/>
        </w:rPr>
        <w:t>在线学习中从</w:t>
      </w:r>
      <w:proofErr w:type="spellStart"/>
      <w:r w:rsidRPr="005D6384">
        <w:rPr>
          <w:szCs w:val="18"/>
        </w:rPr>
        <w:t>kafka</w:t>
      </w:r>
      <w:proofErr w:type="spellEnd"/>
      <w:r w:rsidRPr="005D6384">
        <w:rPr>
          <w:szCs w:val="18"/>
        </w:rPr>
        <w:t>消费数据，如果</w:t>
      </w:r>
      <w:proofErr w:type="gramStart"/>
      <w:r w:rsidRPr="005D6384">
        <w:rPr>
          <w:szCs w:val="18"/>
        </w:rPr>
        <w:t>只启动</w:t>
      </w:r>
      <w:proofErr w:type="gramEnd"/>
      <w:r w:rsidRPr="005D6384">
        <w:rPr>
          <w:szCs w:val="18"/>
        </w:rPr>
        <w:t>一个当前文件，只有一个进程一个线程，所以性能可能会差，尤其是声发射的数据量很大</w:t>
      </w:r>
    </w:p>
    <w:p w:rsidR="00EC2409" w:rsidRPr="005D6384" w:rsidRDefault="00EC2409" w:rsidP="0098343B">
      <w:pPr>
        <w:pStyle w:val="afc"/>
        <w:numPr>
          <w:ilvl w:val="0"/>
          <w:numId w:val="35"/>
        </w:numPr>
        <w:ind w:firstLineChars="0"/>
        <w:rPr>
          <w:szCs w:val="18"/>
        </w:rPr>
      </w:pPr>
      <w:r w:rsidRPr="005D6384">
        <w:rPr>
          <w:szCs w:val="18"/>
        </w:rPr>
        <w:t>可以复制多个这样的文件，运行多个，只需要注意多个文件中</w:t>
      </w:r>
      <w:r w:rsidRPr="005D6384">
        <w:rPr>
          <w:szCs w:val="18"/>
        </w:rPr>
        <w:t xml:space="preserve"> ** </w:t>
      </w:r>
      <w:proofErr w:type="spellStart"/>
      <w:r w:rsidRPr="005D6384">
        <w:rPr>
          <w:szCs w:val="18"/>
        </w:rPr>
        <w:t>kafka</w:t>
      </w:r>
      <w:proofErr w:type="spellEnd"/>
      <w:r w:rsidRPr="005D6384">
        <w:rPr>
          <w:szCs w:val="18"/>
        </w:rPr>
        <w:t>的</w:t>
      </w:r>
      <w:r w:rsidRPr="005D6384">
        <w:rPr>
          <w:szCs w:val="18"/>
        </w:rPr>
        <w:t>topic</w:t>
      </w:r>
      <w:r w:rsidRPr="005D6384">
        <w:rPr>
          <w:szCs w:val="18"/>
        </w:rPr>
        <w:t>一定不能一样</w:t>
      </w:r>
      <w:r w:rsidRPr="005D6384">
        <w:rPr>
          <w:szCs w:val="18"/>
        </w:rPr>
        <w:t xml:space="preserve"> **</w:t>
      </w:r>
      <w:r w:rsidRPr="005D6384">
        <w:rPr>
          <w:szCs w:val="18"/>
        </w:rPr>
        <w:t>，尽量做到负载均衡</w:t>
      </w:r>
    </w:p>
    <w:p w:rsidR="00EC2409" w:rsidRPr="005D6384" w:rsidRDefault="00EC2409" w:rsidP="00EC2409">
      <w:pPr>
        <w:rPr>
          <w:szCs w:val="18"/>
        </w:rPr>
      </w:pPr>
    </w:p>
    <w:p w:rsidR="00EC2409" w:rsidRPr="005D6384" w:rsidRDefault="00EC2409" w:rsidP="0098343B">
      <w:pPr>
        <w:pStyle w:val="afc"/>
        <w:numPr>
          <w:ilvl w:val="1"/>
          <w:numId w:val="32"/>
        </w:numPr>
        <w:ind w:firstLineChars="0"/>
        <w:rPr>
          <w:b/>
          <w:szCs w:val="18"/>
        </w:rPr>
      </w:pPr>
      <w:r w:rsidRPr="005D6384">
        <w:rPr>
          <w:b/>
          <w:szCs w:val="18"/>
        </w:rPr>
        <w:t xml:space="preserve">schedule_offline_run.py </w:t>
      </w:r>
      <w:r w:rsidRPr="005D6384">
        <w:rPr>
          <w:b/>
          <w:szCs w:val="18"/>
        </w:rPr>
        <w:t>离线学习</w:t>
      </w:r>
    </w:p>
    <w:p w:rsidR="00EC2409" w:rsidRPr="005D6384" w:rsidRDefault="00FD7125" w:rsidP="00FD7125">
      <w:pPr>
        <w:ind w:firstLineChars="200" w:firstLine="480"/>
        <w:rPr>
          <w:szCs w:val="18"/>
        </w:rPr>
      </w:pPr>
      <w:r w:rsidRPr="005D6384">
        <w:rPr>
          <w:rFonts w:hint="eastAsia"/>
          <w:szCs w:val="18"/>
        </w:rPr>
        <w:t>详见</w:t>
      </w:r>
      <w:r w:rsidR="00EC2409" w:rsidRPr="005D6384">
        <w:rPr>
          <w:szCs w:val="18"/>
        </w:rPr>
        <w:t>112</w:t>
      </w:r>
      <w:r w:rsidR="00EC2409" w:rsidRPr="005D6384">
        <w:rPr>
          <w:szCs w:val="18"/>
        </w:rPr>
        <w:t>行注释</w:t>
      </w:r>
    </w:p>
    <w:p w:rsidR="00EC2409" w:rsidRPr="005D6384" w:rsidRDefault="00EC2409" w:rsidP="00EC2409">
      <w:pPr>
        <w:rPr>
          <w:szCs w:val="18"/>
        </w:rPr>
      </w:pPr>
    </w:p>
    <w:p w:rsidR="00EC2409" w:rsidRPr="005D6384" w:rsidRDefault="00EC2409" w:rsidP="00443227">
      <w:pPr>
        <w:ind w:firstLineChars="200" w:firstLine="480"/>
        <w:rPr>
          <w:szCs w:val="18"/>
        </w:rPr>
      </w:pPr>
      <w:r w:rsidRPr="005D6384">
        <w:rPr>
          <w:rFonts w:hint="eastAsia"/>
          <w:szCs w:val="18"/>
        </w:rPr>
        <w:t>四个简单的启停</w:t>
      </w:r>
      <w:r w:rsidRPr="005D6384">
        <w:rPr>
          <w:szCs w:val="18"/>
        </w:rPr>
        <w:t>shell</w:t>
      </w:r>
      <w:r w:rsidRPr="005D6384">
        <w:rPr>
          <w:szCs w:val="18"/>
        </w:rPr>
        <w:t>脚本，</w:t>
      </w:r>
      <w:r w:rsidR="00443227" w:rsidRPr="005D6384">
        <w:rPr>
          <w:rFonts w:hint="eastAsia"/>
          <w:szCs w:val="18"/>
        </w:rPr>
        <w:t>可根据</w:t>
      </w:r>
      <w:r w:rsidR="00857E73" w:rsidRPr="005D6384">
        <w:rPr>
          <w:rFonts w:hint="eastAsia"/>
          <w:szCs w:val="18"/>
        </w:rPr>
        <w:t>用户</w:t>
      </w:r>
      <w:r w:rsidR="00443227" w:rsidRPr="005D6384">
        <w:rPr>
          <w:rFonts w:hint="eastAsia"/>
          <w:szCs w:val="18"/>
        </w:rPr>
        <w:t>使用习惯进行修改。</w:t>
      </w:r>
    </w:p>
    <w:p w:rsidR="00EC2409" w:rsidRPr="005D6384" w:rsidRDefault="00EC2409" w:rsidP="00EC2409">
      <w:pPr>
        <w:rPr>
          <w:szCs w:val="18"/>
        </w:rPr>
      </w:pPr>
    </w:p>
    <w:p w:rsidR="00EC2409" w:rsidRPr="005D6384" w:rsidRDefault="00EC2409" w:rsidP="005C1992">
      <w:pPr>
        <w:ind w:firstLineChars="200" w:firstLine="482"/>
        <w:rPr>
          <w:szCs w:val="18"/>
        </w:rPr>
      </w:pPr>
      <w:r w:rsidRPr="005D6384">
        <w:rPr>
          <w:rFonts w:hint="eastAsia"/>
          <w:b/>
          <w:szCs w:val="18"/>
        </w:rPr>
        <w:t>说明</w:t>
      </w:r>
      <w:r w:rsidRPr="005D6384">
        <w:rPr>
          <w:rFonts w:hint="eastAsia"/>
          <w:szCs w:val="18"/>
        </w:rPr>
        <w:t>：</w:t>
      </w:r>
      <w:proofErr w:type="spellStart"/>
      <w:r w:rsidRPr="005D6384">
        <w:rPr>
          <w:szCs w:val="18"/>
        </w:rPr>
        <w:t>run_train</w:t>
      </w:r>
      <w:proofErr w:type="spellEnd"/>
      <w:r w:rsidR="005C1992" w:rsidRPr="005D6384">
        <w:rPr>
          <w:szCs w:val="18"/>
        </w:rPr>
        <w:t>方法需要</w:t>
      </w:r>
      <w:r w:rsidR="005C1992" w:rsidRPr="005D6384">
        <w:rPr>
          <w:rFonts w:hint="eastAsia"/>
          <w:szCs w:val="18"/>
        </w:rPr>
        <w:t>一个</w:t>
      </w:r>
      <w:r w:rsidRPr="005D6384">
        <w:rPr>
          <w:szCs w:val="18"/>
        </w:rPr>
        <w:t>返回值，</w:t>
      </w:r>
      <w:r w:rsidR="00C2497A" w:rsidRPr="005D6384">
        <w:rPr>
          <w:rFonts w:hint="eastAsia"/>
          <w:szCs w:val="18"/>
        </w:rPr>
        <w:t>即</w:t>
      </w:r>
      <w:r w:rsidRPr="005D6384">
        <w:rPr>
          <w:szCs w:val="18"/>
        </w:rPr>
        <w:t>当</w:t>
      </w:r>
      <w:r w:rsidR="005C1992" w:rsidRPr="005D6384">
        <w:rPr>
          <w:szCs w:val="18"/>
        </w:rPr>
        <w:t>前模型</w:t>
      </w:r>
      <w:r w:rsidR="005C1992" w:rsidRPr="005D6384">
        <w:rPr>
          <w:rFonts w:hint="eastAsia"/>
          <w:szCs w:val="18"/>
        </w:rPr>
        <w:t>的版本号，</w:t>
      </w:r>
      <w:r w:rsidR="00857E73" w:rsidRPr="005D6384">
        <w:rPr>
          <w:szCs w:val="18"/>
        </w:rPr>
        <w:t>如</w:t>
      </w:r>
      <w:r w:rsidRPr="005D6384">
        <w:rPr>
          <w:szCs w:val="18"/>
        </w:rPr>
        <w:t xml:space="preserve"> "v1.1"</w:t>
      </w:r>
      <w:r w:rsidRPr="005D6384">
        <w:rPr>
          <w:szCs w:val="18"/>
        </w:rPr>
        <w:t>、</w:t>
      </w:r>
      <w:r w:rsidRPr="005D6384">
        <w:rPr>
          <w:szCs w:val="18"/>
        </w:rPr>
        <w:t xml:space="preserve"> "v1.2" </w:t>
      </w:r>
      <w:r w:rsidR="005C1992" w:rsidRPr="005D6384">
        <w:rPr>
          <w:rFonts w:hint="eastAsia"/>
          <w:szCs w:val="18"/>
        </w:rPr>
        <w:t>形式的简单</w:t>
      </w:r>
      <w:r w:rsidR="005C1992" w:rsidRPr="005D6384">
        <w:rPr>
          <w:szCs w:val="18"/>
        </w:rPr>
        <w:t>字符串</w:t>
      </w:r>
      <w:r w:rsidR="005C1992" w:rsidRPr="005D6384">
        <w:rPr>
          <w:rFonts w:hint="eastAsia"/>
          <w:szCs w:val="18"/>
        </w:rPr>
        <w:t>。</w:t>
      </w:r>
    </w:p>
    <w:p w:rsidR="00857E73" w:rsidRPr="005D6384" w:rsidRDefault="00857E73" w:rsidP="0098343B">
      <w:pPr>
        <w:pStyle w:val="afc"/>
        <w:numPr>
          <w:ilvl w:val="1"/>
          <w:numId w:val="32"/>
        </w:numPr>
        <w:ind w:firstLineChars="0"/>
        <w:rPr>
          <w:b/>
          <w:szCs w:val="18"/>
        </w:rPr>
      </w:pPr>
      <w:r w:rsidRPr="005D6384">
        <w:rPr>
          <w:rFonts w:hint="eastAsia"/>
          <w:b/>
          <w:szCs w:val="18"/>
        </w:rPr>
        <w:t>模型运行环境</w:t>
      </w:r>
    </w:p>
    <w:p w:rsidR="00857E73" w:rsidRPr="005D6384" w:rsidRDefault="00857E73" w:rsidP="00857E73">
      <w:pPr>
        <w:ind w:firstLineChars="200" w:firstLine="480"/>
        <w:rPr>
          <w:szCs w:val="18"/>
        </w:rPr>
      </w:pPr>
      <w:r w:rsidRPr="005D6384">
        <w:rPr>
          <w:rFonts w:hint="eastAsia"/>
          <w:szCs w:val="18"/>
        </w:rPr>
        <w:t>运行模型依赖环境在</w:t>
      </w:r>
      <w:r w:rsidRPr="005D6384">
        <w:rPr>
          <w:rFonts w:hint="eastAsia"/>
          <w:szCs w:val="18"/>
        </w:rPr>
        <w:t>nadder</w:t>
      </w:r>
      <w:r w:rsidRPr="005D6384">
        <w:rPr>
          <w:szCs w:val="18"/>
        </w:rPr>
        <w:t>4</w:t>
      </w:r>
      <w:r w:rsidRPr="005D6384">
        <w:rPr>
          <w:rFonts w:hint="eastAsia"/>
          <w:szCs w:val="18"/>
        </w:rPr>
        <w:t>主机上的</w:t>
      </w:r>
      <w:r w:rsidRPr="005D6384">
        <w:rPr>
          <w:rFonts w:hint="eastAsia"/>
          <w:szCs w:val="18"/>
        </w:rPr>
        <w:t>anaconda</w:t>
      </w:r>
      <w:r w:rsidRPr="005D6384">
        <w:rPr>
          <w:rFonts w:hint="eastAsia"/>
          <w:szCs w:val="18"/>
        </w:rPr>
        <w:t>下的虚拟环境</w:t>
      </w:r>
      <w:r w:rsidRPr="005D6384">
        <w:rPr>
          <w:rFonts w:hint="eastAsia"/>
          <w:szCs w:val="18"/>
        </w:rPr>
        <w:t>tensorflow</w:t>
      </w:r>
      <w:r w:rsidRPr="005D6384">
        <w:rPr>
          <w:szCs w:val="18"/>
        </w:rPr>
        <w:t>GPU1.9</w:t>
      </w:r>
      <w:r w:rsidRPr="005D6384">
        <w:rPr>
          <w:rFonts w:hint="eastAsia"/>
          <w:szCs w:val="18"/>
        </w:rPr>
        <w:t>中，具体依赖包（</w:t>
      </w:r>
      <w:r w:rsidRPr="005D6384">
        <w:rPr>
          <w:rFonts w:hint="eastAsia"/>
          <w:szCs w:val="18"/>
        </w:rPr>
        <w:t>requirement.</w:t>
      </w:r>
      <w:r w:rsidRPr="005D6384">
        <w:rPr>
          <w:szCs w:val="18"/>
        </w:rPr>
        <w:t>txt</w:t>
      </w:r>
      <w:r w:rsidRPr="005D6384">
        <w:rPr>
          <w:rFonts w:hint="eastAsia"/>
          <w:szCs w:val="18"/>
        </w:rPr>
        <w:t>文件内容）如下</w:t>
      </w:r>
      <w:r w:rsidR="00890066" w:rsidRPr="005D6384">
        <w:rPr>
          <w:rFonts w:hint="eastAsia"/>
          <w:szCs w:val="18"/>
        </w:rPr>
        <w:t>表</w:t>
      </w:r>
      <w:r w:rsidR="00890066" w:rsidRPr="005D6384">
        <w:rPr>
          <w:rFonts w:hint="eastAsia"/>
          <w:szCs w:val="18"/>
        </w:rPr>
        <w:t>5-</w:t>
      </w:r>
      <w:r w:rsidR="00890066" w:rsidRPr="005D6384">
        <w:rPr>
          <w:szCs w:val="18"/>
        </w:rPr>
        <w:t>9</w:t>
      </w:r>
      <w:r w:rsidR="00890066" w:rsidRPr="005D6384">
        <w:rPr>
          <w:rFonts w:hint="eastAsia"/>
          <w:szCs w:val="18"/>
        </w:rPr>
        <w:t>所示</w:t>
      </w:r>
      <w:r w:rsidRPr="005D6384">
        <w:rPr>
          <w:rFonts w:hint="eastAsia"/>
          <w:szCs w:val="18"/>
        </w:rPr>
        <w:t>：</w:t>
      </w:r>
    </w:p>
    <w:p w:rsidR="00C6278B" w:rsidRPr="005D6384" w:rsidRDefault="00890066" w:rsidP="00890066">
      <w:pPr>
        <w:pStyle w:val="afc"/>
        <w:ind w:left="360" w:firstLineChars="0" w:firstLine="0"/>
        <w:jc w:val="center"/>
        <w:rPr>
          <w:kern w:val="0"/>
          <w:sz w:val="21"/>
          <w:szCs w:val="18"/>
        </w:rPr>
      </w:pPr>
      <w:r w:rsidRPr="005D6384">
        <w:rPr>
          <w:rFonts w:hint="eastAsia"/>
          <w:sz w:val="21"/>
          <w:szCs w:val="18"/>
        </w:rPr>
        <w:t>表</w:t>
      </w:r>
      <w:r w:rsidRPr="005D6384">
        <w:rPr>
          <w:sz w:val="21"/>
          <w:szCs w:val="18"/>
        </w:rPr>
        <w:t>5</w:t>
      </w:r>
      <w:r w:rsidRPr="005D6384">
        <w:rPr>
          <w:rFonts w:hint="eastAsia"/>
          <w:sz w:val="21"/>
          <w:szCs w:val="18"/>
        </w:rPr>
        <w:t>-</w:t>
      </w:r>
      <w:r w:rsidRPr="005D6384">
        <w:rPr>
          <w:sz w:val="21"/>
          <w:szCs w:val="18"/>
        </w:rPr>
        <w:t xml:space="preserve">9 </w:t>
      </w:r>
      <w:r w:rsidRPr="005D6384">
        <w:rPr>
          <w:rFonts w:hint="eastAsia"/>
          <w:sz w:val="21"/>
          <w:szCs w:val="18"/>
        </w:rPr>
        <w:t>模型训练环境依赖包</w:t>
      </w:r>
    </w:p>
    <w:tbl>
      <w:tblPr>
        <w:tblStyle w:val="afe"/>
        <w:tblW w:w="0" w:type="auto"/>
        <w:jc w:val="center"/>
        <w:tblLayout w:type="fixed"/>
        <w:tblLook w:val="04A0" w:firstRow="1" w:lastRow="0" w:firstColumn="1" w:lastColumn="0" w:noHBand="0" w:noVBand="1"/>
      </w:tblPr>
      <w:tblGrid>
        <w:gridCol w:w="3969"/>
        <w:gridCol w:w="3969"/>
      </w:tblGrid>
      <w:tr w:rsidR="00876B08" w:rsidRPr="00C6278B" w:rsidTr="00C6278B">
        <w:trPr>
          <w:cnfStyle w:val="100000000000" w:firstRow="1" w:lastRow="0" w:firstColumn="0" w:lastColumn="0" w:oddVBand="0" w:evenVBand="0" w:oddHBand="0" w:evenHBand="0" w:firstRowFirstColumn="0" w:firstRowLastColumn="0" w:lastRowFirstColumn="0" w:lastRowLastColumn="0"/>
          <w:jc w:val="center"/>
        </w:trPr>
        <w:tc>
          <w:tcPr>
            <w:tcW w:w="3969" w:type="dxa"/>
          </w:tcPr>
          <w:p w:rsidR="00876B08" w:rsidRPr="00C6278B" w:rsidRDefault="00876B08" w:rsidP="00C6278B">
            <w:pPr>
              <w:jc w:val="center"/>
              <w:rPr>
                <w:b/>
                <w:szCs w:val="24"/>
              </w:rPr>
            </w:pPr>
            <w:r w:rsidRPr="005D6384">
              <w:rPr>
                <w:b/>
                <w:szCs w:val="24"/>
              </w:rPr>
              <w:t>依赖包</w:t>
            </w:r>
          </w:p>
        </w:tc>
        <w:tc>
          <w:tcPr>
            <w:tcW w:w="3969" w:type="dxa"/>
          </w:tcPr>
          <w:p w:rsidR="00876B08" w:rsidRPr="00C6278B" w:rsidRDefault="00876B08" w:rsidP="00C6278B">
            <w:pPr>
              <w:jc w:val="center"/>
              <w:rPr>
                <w:b/>
                <w:szCs w:val="24"/>
              </w:rPr>
            </w:pPr>
            <w:r w:rsidRPr="005D6384">
              <w:rPr>
                <w:b/>
                <w:szCs w:val="24"/>
              </w:rPr>
              <w:t>版本</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absl-py</w:t>
            </w:r>
            <w:proofErr w:type="spellEnd"/>
          </w:p>
        </w:tc>
        <w:tc>
          <w:tcPr>
            <w:tcW w:w="3969" w:type="dxa"/>
          </w:tcPr>
          <w:p w:rsidR="00876B08" w:rsidRPr="00C6278B" w:rsidRDefault="00876B08" w:rsidP="00C6278B">
            <w:pPr>
              <w:jc w:val="center"/>
              <w:rPr>
                <w:szCs w:val="24"/>
              </w:rPr>
            </w:pPr>
            <w:r w:rsidRPr="005D6384">
              <w:rPr>
                <w:szCs w:val="24"/>
              </w:rPr>
              <w:t>0.7.1</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astor</w:t>
            </w:r>
            <w:proofErr w:type="spellEnd"/>
          </w:p>
        </w:tc>
        <w:tc>
          <w:tcPr>
            <w:tcW w:w="3969" w:type="dxa"/>
          </w:tcPr>
          <w:p w:rsidR="00876B08" w:rsidRPr="00C6278B" w:rsidRDefault="00876B08" w:rsidP="00C6278B">
            <w:pPr>
              <w:jc w:val="center"/>
              <w:rPr>
                <w:szCs w:val="24"/>
              </w:rPr>
            </w:pPr>
            <w:r w:rsidRPr="005D6384">
              <w:rPr>
                <w:szCs w:val="24"/>
              </w:rPr>
              <w:t>0.8.0</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avro-python3</w:t>
            </w:r>
          </w:p>
        </w:tc>
        <w:tc>
          <w:tcPr>
            <w:tcW w:w="3969" w:type="dxa"/>
          </w:tcPr>
          <w:p w:rsidR="00876B08" w:rsidRPr="00C6278B" w:rsidRDefault="00876B08" w:rsidP="00C6278B">
            <w:pPr>
              <w:jc w:val="center"/>
              <w:rPr>
                <w:szCs w:val="24"/>
              </w:rPr>
            </w:pPr>
            <w:r w:rsidRPr="005D6384">
              <w:rPr>
                <w:szCs w:val="24"/>
              </w:rPr>
              <w:t>1.8.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certifi</w:t>
            </w:r>
            <w:proofErr w:type="spellEnd"/>
          </w:p>
        </w:tc>
        <w:tc>
          <w:tcPr>
            <w:tcW w:w="3969" w:type="dxa"/>
          </w:tcPr>
          <w:p w:rsidR="00876B08" w:rsidRPr="00C6278B" w:rsidRDefault="00876B08" w:rsidP="00C6278B">
            <w:pPr>
              <w:tabs>
                <w:tab w:val="left" w:pos="720"/>
              </w:tabs>
              <w:jc w:val="center"/>
              <w:rPr>
                <w:szCs w:val="24"/>
              </w:rPr>
            </w:pPr>
            <w:r w:rsidRPr="005D6384">
              <w:rPr>
                <w:szCs w:val="24"/>
              </w:rPr>
              <w:t>2018.8.24</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gast</w:t>
            </w:r>
            <w:proofErr w:type="spellEnd"/>
          </w:p>
        </w:tc>
        <w:tc>
          <w:tcPr>
            <w:tcW w:w="3969" w:type="dxa"/>
          </w:tcPr>
          <w:p w:rsidR="00876B08" w:rsidRPr="00C6278B" w:rsidRDefault="00876B08" w:rsidP="00C6278B">
            <w:pPr>
              <w:jc w:val="center"/>
              <w:rPr>
                <w:szCs w:val="24"/>
              </w:rPr>
            </w:pPr>
            <w:r w:rsidRPr="005D6384">
              <w:rPr>
                <w:szCs w:val="24"/>
              </w:rPr>
              <w:t>0.2.2</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grpcio</w:t>
            </w:r>
            <w:proofErr w:type="spellEnd"/>
          </w:p>
        </w:tc>
        <w:tc>
          <w:tcPr>
            <w:tcW w:w="3969" w:type="dxa"/>
          </w:tcPr>
          <w:p w:rsidR="00876B08" w:rsidRPr="00C6278B" w:rsidRDefault="00876B08" w:rsidP="00C6278B">
            <w:pPr>
              <w:jc w:val="center"/>
              <w:rPr>
                <w:szCs w:val="24"/>
              </w:rPr>
            </w:pPr>
            <w:r w:rsidRPr="005D6384">
              <w:rPr>
                <w:szCs w:val="24"/>
              </w:rPr>
              <w:t>1.22.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kafka</w:t>
            </w:r>
            <w:proofErr w:type="spellEnd"/>
            <w:r w:rsidRPr="005D6384">
              <w:rPr>
                <w:szCs w:val="24"/>
              </w:rPr>
              <w:t>-python</w:t>
            </w:r>
          </w:p>
        </w:tc>
        <w:tc>
          <w:tcPr>
            <w:tcW w:w="3969" w:type="dxa"/>
          </w:tcPr>
          <w:p w:rsidR="00876B08" w:rsidRPr="00C6278B" w:rsidRDefault="00876B08" w:rsidP="00C6278B">
            <w:pPr>
              <w:jc w:val="center"/>
              <w:rPr>
                <w:szCs w:val="24"/>
              </w:rPr>
            </w:pPr>
            <w:r w:rsidRPr="005D6384">
              <w:rPr>
                <w:szCs w:val="24"/>
              </w:rPr>
              <w:t>1.4.6</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Markdown</w:t>
            </w:r>
          </w:p>
        </w:tc>
        <w:tc>
          <w:tcPr>
            <w:tcW w:w="3969" w:type="dxa"/>
          </w:tcPr>
          <w:p w:rsidR="00876B08" w:rsidRPr="00C6278B" w:rsidRDefault="00876B08" w:rsidP="00C6278B">
            <w:pPr>
              <w:jc w:val="center"/>
              <w:rPr>
                <w:szCs w:val="24"/>
              </w:rPr>
            </w:pPr>
            <w:r w:rsidRPr="005D6384">
              <w:rPr>
                <w:szCs w:val="24"/>
              </w:rPr>
              <w:t>3.1.1</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lastRenderedPageBreak/>
              <w:t>numpy</w:t>
            </w:r>
            <w:proofErr w:type="spellEnd"/>
          </w:p>
        </w:tc>
        <w:tc>
          <w:tcPr>
            <w:tcW w:w="3969" w:type="dxa"/>
          </w:tcPr>
          <w:p w:rsidR="00876B08" w:rsidRPr="00C6278B" w:rsidRDefault="00876B08" w:rsidP="00C6278B">
            <w:pPr>
              <w:jc w:val="center"/>
              <w:rPr>
                <w:szCs w:val="24"/>
              </w:rPr>
            </w:pPr>
            <w:r w:rsidRPr="005D6384">
              <w:rPr>
                <w:szCs w:val="24"/>
              </w:rPr>
              <w:t>1.16.4</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protobuf</w:t>
            </w:r>
            <w:proofErr w:type="spellEnd"/>
          </w:p>
        </w:tc>
        <w:tc>
          <w:tcPr>
            <w:tcW w:w="3969" w:type="dxa"/>
          </w:tcPr>
          <w:p w:rsidR="00876B08" w:rsidRPr="00C6278B" w:rsidRDefault="00876B08" w:rsidP="00C6278B">
            <w:pPr>
              <w:jc w:val="center"/>
              <w:rPr>
                <w:szCs w:val="24"/>
              </w:rPr>
            </w:pPr>
            <w:r w:rsidRPr="005D6384">
              <w:rPr>
                <w:szCs w:val="24"/>
              </w:rPr>
              <w:t>3.9.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scikit</w:t>
            </w:r>
            <w:proofErr w:type="spellEnd"/>
            <w:r w:rsidRPr="005D6384">
              <w:rPr>
                <w:szCs w:val="24"/>
              </w:rPr>
              <w:t>-learn</w:t>
            </w:r>
          </w:p>
        </w:tc>
        <w:tc>
          <w:tcPr>
            <w:tcW w:w="3969" w:type="dxa"/>
          </w:tcPr>
          <w:p w:rsidR="00876B08" w:rsidRPr="00C6278B" w:rsidRDefault="00876B08" w:rsidP="00C6278B">
            <w:pPr>
              <w:jc w:val="center"/>
              <w:rPr>
                <w:szCs w:val="24"/>
              </w:rPr>
            </w:pPr>
            <w:r w:rsidRPr="005D6384">
              <w:rPr>
                <w:szCs w:val="24"/>
              </w:rPr>
              <w:t>0.20.3</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scipy</w:t>
            </w:r>
            <w:proofErr w:type="spellEnd"/>
          </w:p>
        </w:tc>
        <w:tc>
          <w:tcPr>
            <w:tcW w:w="3969" w:type="dxa"/>
          </w:tcPr>
          <w:p w:rsidR="00876B08" w:rsidRPr="00C6278B" w:rsidRDefault="00876B08" w:rsidP="00C6278B">
            <w:pPr>
              <w:jc w:val="center"/>
              <w:rPr>
                <w:szCs w:val="24"/>
              </w:rPr>
            </w:pPr>
            <w:r w:rsidRPr="005D6384">
              <w:rPr>
                <w:szCs w:val="24"/>
              </w:rPr>
              <w:t>1.2.1</w:t>
            </w:r>
          </w:p>
        </w:tc>
      </w:tr>
      <w:tr w:rsidR="00876B08" w:rsidRPr="00C6278B" w:rsidTr="00C6278B">
        <w:trPr>
          <w:jc w:val="center"/>
        </w:trPr>
        <w:tc>
          <w:tcPr>
            <w:tcW w:w="3969" w:type="dxa"/>
          </w:tcPr>
          <w:p w:rsidR="00876B08" w:rsidRPr="00C6278B" w:rsidRDefault="00876B08" w:rsidP="00C6278B">
            <w:pPr>
              <w:jc w:val="center"/>
              <w:rPr>
                <w:szCs w:val="24"/>
              </w:rPr>
            </w:pPr>
            <w:r w:rsidRPr="005D6384">
              <w:rPr>
                <w:szCs w:val="24"/>
              </w:rPr>
              <w:t>six</w:t>
            </w:r>
          </w:p>
        </w:tc>
        <w:tc>
          <w:tcPr>
            <w:tcW w:w="3969" w:type="dxa"/>
          </w:tcPr>
          <w:p w:rsidR="00876B08" w:rsidRPr="00C6278B" w:rsidRDefault="00876B08" w:rsidP="00C6278B">
            <w:pPr>
              <w:jc w:val="center"/>
              <w:rPr>
                <w:szCs w:val="24"/>
              </w:rPr>
            </w:pPr>
            <w:r w:rsidRPr="005D6384">
              <w:rPr>
                <w:szCs w:val="24"/>
              </w:rPr>
              <w:t>1.12.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tensorboard</w:t>
            </w:r>
            <w:proofErr w:type="spellEnd"/>
          </w:p>
        </w:tc>
        <w:tc>
          <w:tcPr>
            <w:tcW w:w="3969" w:type="dxa"/>
          </w:tcPr>
          <w:p w:rsidR="00876B08" w:rsidRPr="00C6278B" w:rsidRDefault="00876B08" w:rsidP="00C6278B">
            <w:pPr>
              <w:jc w:val="center"/>
              <w:rPr>
                <w:szCs w:val="24"/>
              </w:rPr>
            </w:pPr>
            <w:r w:rsidRPr="005D6384">
              <w:rPr>
                <w:szCs w:val="24"/>
              </w:rPr>
              <w:t>1.9.0</w:t>
            </w:r>
          </w:p>
        </w:tc>
      </w:tr>
      <w:tr w:rsidR="00876B08" w:rsidRPr="00C6278B" w:rsidTr="00C6278B">
        <w:trPr>
          <w:jc w:val="center"/>
        </w:trPr>
        <w:tc>
          <w:tcPr>
            <w:tcW w:w="3969" w:type="dxa"/>
          </w:tcPr>
          <w:p w:rsidR="00876B08" w:rsidRPr="00C6278B" w:rsidRDefault="00876B08" w:rsidP="00C6278B">
            <w:pPr>
              <w:tabs>
                <w:tab w:val="left" w:pos="2880"/>
              </w:tabs>
              <w:jc w:val="center"/>
              <w:rPr>
                <w:szCs w:val="24"/>
              </w:rPr>
            </w:pPr>
            <w:proofErr w:type="spellStart"/>
            <w:r w:rsidRPr="005D6384">
              <w:rPr>
                <w:szCs w:val="24"/>
              </w:rPr>
              <w:t>tensorflow-gpu</w:t>
            </w:r>
            <w:proofErr w:type="spellEnd"/>
          </w:p>
        </w:tc>
        <w:tc>
          <w:tcPr>
            <w:tcW w:w="3969" w:type="dxa"/>
          </w:tcPr>
          <w:p w:rsidR="00876B08" w:rsidRPr="00C6278B" w:rsidRDefault="00876B08" w:rsidP="00C6278B">
            <w:pPr>
              <w:jc w:val="center"/>
              <w:rPr>
                <w:szCs w:val="24"/>
              </w:rPr>
            </w:pPr>
            <w:r w:rsidRPr="005D6384">
              <w:rPr>
                <w:szCs w:val="24"/>
              </w:rPr>
              <w:t>1.9.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termcolor</w:t>
            </w:r>
            <w:proofErr w:type="spellEnd"/>
          </w:p>
        </w:tc>
        <w:tc>
          <w:tcPr>
            <w:tcW w:w="3969" w:type="dxa"/>
          </w:tcPr>
          <w:p w:rsidR="00876B08" w:rsidRPr="00C6278B" w:rsidRDefault="00876B08" w:rsidP="00C6278B">
            <w:pPr>
              <w:jc w:val="center"/>
              <w:rPr>
                <w:szCs w:val="24"/>
              </w:rPr>
            </w:pPr>
            <w:r w:rsidRPr="005D6384">
              <w:rPr>
                <w:szCs w:val="24"/>
              </w:rPr>
              <w:t>1.1.0</w:t>
            </w:r>
          </w:p>
        </w:tc>
      </w:tr>
      <w:tr w:rsidR="00876B08" w:rsidRPr="00C6278B" w:rsidTr="00C6278B">
        <w:trPr>
          <w:jc w:val="center"/>
        </w:trPr>
        <w:tc>
          <w:tcPr>
            <w:tcW w:w="3969" w:type="dxa"/>
          </w:tcPr>
          <w:p w:rsidR="00876B08" w:rsidRPr="00C6278B" w:rsidRDefault="00876B08" w:rsidP="00C6278B">
            <w:pPr>
              <w:jc w:val="center"/>
              <w:rPr>
                <w:szCs w:val="24"/>
              </w:rPr>
            </w:pPr>
            <w:proofErr w:type="spellStart"/>
            <w:r w:rsidRPr="005D6384">
              <w:rPr>
                <w:szCs w:val="24"/>
              </w:rPr>
              <w:t>Werkzeug</w:t>
            </w:r>
            <w:proofErr w:type="spellEnd"/>
          </w:p>
        </w:tc>
        <w:tc>
          <w:tcPr>
            <w:tcW w:w="3969" w:type="dxa"/>
          </w:tcPr>
          <w:p w:rsidR="00876B08" w:rsidRPr="00C6278B" w:rsidRDefault="00876B08" w:rsidP="00C6278B">
            <w:pPr>
              <w:jc w:val="center"/>
              <w:rPr>
                <w:szCs w:val="24"/>
              </w:rPr>
            </w:pPr>
            <w:r w:rsidRPr="005D6384">
              <w:rPr>
                <w:szCs w:val="24"/>
              </w:rPr>
              <w:t>0.15.5</w:t>
            </w:r>
          </w:p>
        </w:tc>
      </w:tr>
    </w:tbl>
    <w:p w:rsidR="00FE6115" w:rsidRPr="005D6384" w:rsidRDefault="00FE6115" w:rsidP="009D7F36">
      <w:pPr>
        <w:pStyle w:val="a0"/>
        <w:ind w:firstLineChars="0" w:firstLine="0"/>
      </w:pPr>
    </w:p>
    <w:p w:rsidR="00800CA6" w:rsidRPr="005D6384" w:rsidRDefault="00FE6115" w:rsidP="00393B06">
      <w:pPr>
        <w:pStyle w:val="2"/>
        <w:rPr>
          <w:rFonts w:eastAsia="黑体"/>
          <w:b w:val="0"/>
          <w:sz w:val="28"/>
        </w:rPr>
      </w:pPr>
      <w:bookmarkStart w:id="57" w:name="_Toc21422325"/>
      <w:r w:rsidRPr="005D6384">
        <w:rPr>
          <w:rFonts w:eastAsia="黑体" w:hint="eastAsia"/>
          <w:b w:val="0"/>
          <w:sz w:val="28"/>
        </w:rPr>
        <w:t>模型训练数据选择</w:t>
      </w:r>
      <w:bookmarkEnd w:id="57"/>
    </w:p>
    <w:p w:rsidR="00800CA6" w:rsidRPr="005D6384" w:rsidRDefault="00800CA6" w:rsidP="00800CA6">
      <w:pPr>
        <w:pStyle w:val="a0"/>
        <w:ind w:firstLineChars="300" w:firstLine="720"/>
      </w:pPr>
      <w:r w:rsidRPr="005D6384">
        <w:rPr>
          <w:rFonts w:hint="eastAsia"/>
        </w:rPr>
        <w:t>考虑到数据的有效性</w:t>
      </w:r>
      <w:r w:rsidR="00393B06" w:rsidRPr="005D6384">
        <w:rPr>
          <w:rFonts w:hint="eastAsia"/>
        </w:rPr>
        <w:t>以及对于预判模型的使用价值</w:t>
      </w:r>
      <w:r w:rsidRPr="005D6384">
        <w:rPr>
          <w:rFonts w:hint="eastAsia"/>
        </w:rPr>
        <w:t>，</w:t>
      </w:r>
      <w:r w:rsidR="00E54E2D" w:rsidRPr="005D6384">
        <w:rPr>
          <w:rFonts w:hint="eastAsia"/>
        </w:rPr>
        <w:t>并非所有试验数据都被用于模型训练，</w:t>
      </w:r>
      <w:r w:rsidRPr="005D6384">
        <w:rPr>
          <w:rFonts w:hint="eastAsia"/>
        </w:rPr>
        <w:t>预判算法采用的实验数据如表</w:t>
      </w:r>
      <w:r w:rsidR="00DF5F3C" w:rsidRPr="005D6384">
        <w:t>5</w:t>
      </w:r>
      <w:r w:rsidRPr="005D6384">
        <w:rPr>
          <w:rFonts w:hint="eastAsia"/>
        </w:rPr>
        <w:t>-</w:t>
      </w:r>
      <w:r w:rsidR="00DF5F3C" w:rsidRPr="005D6384">
        <w:t>10</w:t>
      </w:r>
      <w:r w:rsidRPr="005D6384">
        <w:rPr>
          <w:rFonts w:hint="eastAsia"/>
        </w:rPr>
        <w:t>所示：</w:t>
      </w:r>
    </w:p>
    <w:p w:rsidR="00800CA6" w:rsidRPr="005D6384" w:rsidRDefault="00800CA6" w:rsidP="00800CA6">
      <w:pPr>
        <w:spacing w:beforeLines="50" w:before="156"/>
        <w:jc w:val="center"/>
        <w:rPr>
          <w:sz w:val="21"/>
        </w:rPr>
      </w:pPr>
      <w:r w:rsidRPr="005D6384">
        <w:rPr>
          <w:rFonts w:hint="eastAsia"/>
          <w:sz w:val="21"/>
        </w:rPr>
        <w:t>表</w:t>
      </w:r>
      <w:r w:rsidR="00DF5F3C" w:rsidRPr="005D6384">
        <w:rPr>
          <w:sz w:val="21"/>
        </w:rPr>
        <w:t>5</w:t>
      </w:r>
      <w:r w:rsidRPr="005D6384">
        <w:rPr>
          <w:rFonts w:hint="eastAsia"/>
          <w:sz w:val="21"/>
        </w:rPr>
        <w:t>-</w:t>
      </w:r>
      <w:r w:rsidR="00DF5F3C" w:rsidRPr="005D6384">
        <w:rPr>
          <w:sz w:val="21"/>
        </w:rPr>
        <w:t>10</w:t>
      </w:r>
      <w:r w:rsidRPr="005D6384">
        <w:rPr>
          <w:sz w:val="21"/>
        </w:rPr>
        <w:t xml:space="preserve"> </w:t>
      </w:r>
      <w:r w:rsidRPr="005D6384">
        <w:rPr>
          <w:rFonts w:hint="eastAsia"/>
          <w:sz w:val="21"/>
        </w:rPr>
        <w:t>预判算法采用的数据</w:t>
      </w:r>
    </w:p>
    <w:tbl>
      <w:tblPr>
        <w:tblW w:w="0" w:type="auto"/>
        <w:jc w:val="center"/>
        <w:tblBorders>
          <w:top w:val="single" w:sz="4" w:space="0" w:color="auto"/>
          <w:bottom w:val="single" w:sz="12" w:space="0" w:color="auto"/>
        </w:tblBorders>
        <w:tblLook w:val="04A0" w:firstRow="1" w:lastRow="0" w:firstColumn="1" w:lastColumn="0" w:noHBand="0" w:noVBand="1"/>
      </w:tblPr>
      <w:tblGrid>
        <w:gridCol w:w="1271"/>
        <w:gridCol w:w="1037"/>
        <w:gridCol w:w="1037"/>
        <w:gridCol w:w="1037"/>
        <w:gridCol w:w="1037"/>
        <w:gridCol w:w="1037"/>
        <w:gridCol w:w="1038"/>
      </w:tblGrid>
      <w:tr w:rsidR="00800CA6" w:rsidRPr="009801E3" w:rsidTr="009C6439">
        <w:trPr>
          <w:jc w:val="center"/>
        </w:trPr>
        <w:tc>
          <w:tcPr>
            <w:tcW w:w="1271"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机床</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进给</w:t>
            </w:r>
            <w:r w:rsidRPr="005D6384">
              <w:rPr>
                <w:rFonts w:hint="eastAsia"/>
                <w:b/>
              </w:rPr>
              <w:t>X</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进给</w:t>
            </w:r>
            <w:r w:rsidRPr="005D6384">
              <w:rPr>
                <w:rFonts w:hint="eastAsia"/>
                <w:b/>
              </w:rPr>
              <w:t>Y</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主轴</w:t>
            </w:r>
            <w:r w:rsidRPr="005D6384">
              <w:rPr>
                <w:rFonts w:hint="eastAsia"/>
                <w:b/>
              </w:rPr>
              <w:t>Z</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麦克风</w:t>
            </w:r>
          </w:p>
        </w:tc>
        <w:tc>
          <w:tcPr>
            <w:tcW w:w="1037"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声发射原始</w:t>
            </w:r>
          </w:p>
        </w:tc>
        <w:tc>
          <w:tcPr>
            <w:tcW w:w="1038" w:type="dxa"/>
            <w:tcBorders>
              <w:top w:val="single" w:sz="12" w:space="0" w:color="auto"/>
              <w:left w:val="nil"/>
              <w:bottom w:val="single" w:sz="12" w:space="0" w:color="auto"/>
              <w:right w:val="nil"/>
              <w:tl2br w:val="nil"/>
              <w:tr2bl w:val="nil"/>
            </w:tcBorders>
            <w:shd w:val="clear" w:color="auto" w:fill="auto"/>
            <w:vAlign w:val="center"/>
          </w:tcPr>
          <w:p w:rsidR="00800CA6" w:rsidRPr="009801E3" w:rsidRDefault="00800CA6" w:rsidP="009C6439">
            <w:pPr>
              <w:pStyle w:val="a0"/>
              <w:ind w:firstLineChars="0" w:firstLine="0"/>
              <w:jc w:val="center"/>
              <w:rPr>
                <w:b/>
              </w:rPr>
            </w:pPr>
            <w:r w:rsidRPr="005D6384">
              <w:rPr>
                <w:rFonts w:hint="eastAsia"/>
                <w:b/>
              </w:rPr>
              <w:t>声发射有效值</w:t>
            </w: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1</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2</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8" w:type="dxa"/>
            <w:shd w:val="clear" w:color="auto" w:fill="auto"/>
            <w:vAlign w:val="center"/>
          </w:tcPr>
          <w:p w:rsidR="00800CA6" w:rsidRDefault="00800CA6" w:rsidP="009C6439">
            <w:pPr>
              <w:pStyle w:val="a0"/>
              <w:ind w:firstLineChars="0" w:firstLine="0"/>
              <w:jc w:val="center"/>
            </w:pPr>
            <w:r w:rsidRPr="005D6384">
              <w:rPr>
                <w:rFonts w:hint="eastAsia"/>
              </w:rPr>
              <w:t>√</w:t>
            </w: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CNC-MT3</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r w:rsidR="00800CA6" w:rsidTr="009C6439">
        <w:trPr>
          <w:jc w:val="center"/>
        </w:trPr>
        <w:tc>
          <w:tcPr>
            <w:tcW w:w="1271" w:type="dxa"/>
            <w:shd w:val="clear" w:color="auto" w:fill="auto"/>
            <w:vAlign w:val="center"/>
          </w:tcPr>
          <w:p w:rsidR="00800CA6" w:rsidRDefault="00800CA6" w:rsidP="009C6439">
            <w:pPr>
              <w:pStyle w:val="a0"/>
              <w:ind w:firstLineChars="0" w:firstLine="0"/>
              <w:jc w:val="center"/>
            </w:pPr>
            <w:r w:rsidRPr="005D6384">
              <w:rPr>
                <w:rFonts w:hint="eastAsia"/>
              </w:rPr>
              <w:t>TG</w:t>
            </w:r>
            <w:r w:rsidRPr="005D6384">
              <w:rPr>
                <w:rFonts w:hint="eastAsia"/>
              </w:rPr>
              <w:t>磨床</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r w:rsidRPr="005D6384">
              <w:rPr>
                <w:rFonts w:hint="eastAsia"/>
              </w:rPr>
              <w:t>√</w:t>
            </w: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7" w:type="dxa"/>
            <w:shd w:val="clear" w:color="auto" w:fill="auto"/>
            <w:vAlign w:val="center"/>
          </w:tcPr>
          <w:p w:rsidR="00800CA6" w:rsidRDefault="00800CA6" w:rsidP="009C6439">
            <w:pPr>
              <w:pStyle w:val="a0"/>
              <w:ind w:firstLineChars="0" w:firstLine="0"/>
              <w:jc w:val="center"/>
            </w:pPr>
          </w:p>
        </w:tc>
        <w:tc>
          <w:tcPr>
            <w:tcW w:w="1038" w:type="dxa"/>
            <w:shd w:val="clear" w:color="auto" w:fill="auto"/>
            <w:vAlign w:val="center"/>
          </w:tcPr>
          <w:p w:rsidR="00800CA6" w:rsidRDefault="00800CA6" w:rsidP="009C6439">
            <w:pPr>
              <w:pStyle w:val="a0"/>
              <w:ind w:firstLineChars="0" w:firstLine="0"/>
              <w:jc w:val="center"/>
            </w:pPr>
          </w:p>
        </w:tc>
      </w:tr>
    </w:tbl>
    <w:p w:rsidR="00800CA6" w:rsidRPr="005D6384" w:rsidRDefault="00800CA6" w:rsidP="00800CA6">
      <w:pPr>
        <w:pStyle w:val="a0"/>
        <w:ind w:firstLine="480"/>
      </w:pPr>
    </w:p>
    <w:p w:rsidR="00800CA6" w:rsidRPr="005D6384" w:rsidRDefault="00800CA6" w:rsidP="00800CA6">
      <w:pPr>
        <w:pStyle w:val="a0"/>
        <w:ind w:firstLine="480"/>
      </w:pPr>
      <w:r w:rsidRPr="005D6384">
        <w:rPr>
          <w:rFonts w:hint="eastAsia"/>
        </w:rPr>
        <w:t>智能预判算法</w:t>
      </w:r>
      <w:r w:rsidR="00C734F8" w:rsidRPr="005D6384">
        <w:rPr>
          <w:rFonts w:hint="eastAsia"/>
        </w:rPr>
        <w:t>训练模型时</w:t>
      </w:r>
      <w:r w:rsidR="00B82DD6" w:rsidRPr="005D6384">
        <w:rPr>
          <w:rFonts w:hint="eastAsia"/>
        </w:rPr>
        <w:t>所采用的</w:t>
      </w:r>
      <w:r w:rsidRPr="005D6384">
        <w:rPr>
          <w:rFonts w:hint="eastAsia"/>
        </w:rPr>
        <w:t>数据对应表格如下表</w:t>
      </w:r>
      <w:r w:rsidR="006A6931" w:rsidRPr="005D6384">
        <w:t>5</w:t>
      </w:r>
      <w:r w:rsidRPr="005D6384">
        <w:rPr>
          <w:rFonts w:hint="eastAsia"/>
        </w:rPr>
        <w:t>-</w:t>
      </w:r>
      <w:r w:rsidR="006A6931" w:rsidRPr="005D6384">
        <w:t>11</w:t>
      </w:r>
      <w:r w:rsidRPr="005D6384">
        <w:rPr>
          <w:rFonts w:hint="eastAsia"/>
        </w:rPr>
        <w:t>所示：</w:t>
      </w:r>
    </w:p>
    <w:p w:rsidR="0067416C" w:rsidRPr="005D6384" w:rsidRDefault="0067416C">
      <w:pPr>
        <w:widowControl/>
        <w:jc w:val="left"/>
        <w:rPr>
          <w:sz w:val="21"/>
        </w:rPr>
      </w:pPr>
      <w:r w:rsidRPr="005D6384">
        <w:rPr>
          <w:sz w:val="21"/>
        </w:rPr>
        <w:br w:type="page"/>
      </w:r>
    </w:p>
    <w:p w:rsidR="00800CA6" w:rsidRPr="005D6384" w:rsidRDefault="00800CA6" w:rsidP="00800CA6">
      <w:pPr>
        <w:spacing w:beforeLines="50" w:before="156"/>
        <w:jc w:val="center"/>
        <w:rPr>
          <w:sz w:val="21"/>
        </w:rPr>
      </w:pPr>
      <w:r w:rsidRPr="005D6384">
        <w:rPr>
          <w:rFonts w:hint="eastAsia"/>
          <w:sz w:val="21"/>
        </w:rPr>
        <w:lastRenderedPageBreak/>
        <w:t>表</w:t>
      </w:r>
      <w:r w:rsidR="006A6931" w:rsidRPr="005D6384">
        <w:rPr>
          <w:sz w:val="21"/>
        </w:rPr>
        <w:t>5</w:t>
      </w:r>
      <w:r w:rsidRPr="005D6384">
        <w:rPr>
          <w:rFonts w:hint="eastAsia"/>
          <w:sz w:val="21"/>
        </w:rPr>
        <w:t>-</w:t>
      </w:r>
      <w:r w:rsidR="006A6931" w:rsidRPr="005D6384">
        <w:rPr>
          <w:sz w:val="21"/>
        </w:rPr>
        <w:t>11</w:t>
      </w:r>
      <w:r w:rsidRPr="005D6384">
        <w:rPr>
          <w:sz w:val="21"/>
        </w:rPr>
        <w:t xml:space="preserve"> </w:t>
      </w:r>
      <w:r w:rsidRPr="005D6384">
        <w:rPr>
          <w:rFonts w:hint="eastAsia"/>
          <w:sz w:val="21"/>
        </w:rPr>
        <w:t>预判算法所用数据汇总表</w:t>
      </w:r>
    </w:p>
    <w:tbl>
      <w:tblPr>
        <w:tblW w:w="1031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59"/>
        <w:gridCol w:w="2268"/>
        <w:gridCol w:w="7087"/>
      </w:tblGrid>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rFonts w:hint="eastAsia"/>
                <w:sz w:val="21"/>
              </w:rPr>
              <w:t>模型</w:t>
            </w: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rFonts w:hint="eastAsia"/>
                <w:sz w:val="21"/>
              </w:rPr>
              <w:t>预判模型数据</w:t>
            </w:r>
          </w:p>
          <w:p w:rsidR="00800CA6" w:rsidRPr="00CD20FA" w:rsidRDefault="00800CA6" w:rsidP="009C6439">
            <w:pPr>
              <w:pStyle w:val="a0"/>
              <w:ind w:firstLineChars="0" w:firstLine="0"/>
              <w:jc w:val="center"/>
              <w:rPr>
                <w:sz w:val="21"/>
              </w:rPr>
            </w:pPr>
            <w:r w:rsidRPr="005D6384">
              <w:rPr>
                <w:rFonts w:hint="eastAsia"/>
                <w:sz w:val="21"/>
              </w:rPr>
              <w:t>预处理文件</w:t>
            </w:r>
          </w:p>
        </w:tc>
        <w:tc>
          <w:tcPr>
            <w:tcW w:w="7087" w:type="dxa"/>
            <w:shd w:val="clear" w:color="auto" w:fill="auto"/>
            <w:vAlign w:val="center"/>
          </w:tcPr>
          <w:p w:rsidR="00800CA6" w:rsidRPr="00CD20FA" w:rsidRDefault="00800CA6" w:rsidP="009C6439">
            <w:pPr>
              <w:pStyle w:val="a0"/>
              <w:ind w:firstLineChars="0" w:firstLine="0"/>
              <w:jc w:val="center"/>
              <w:rPr>
                <w:sz w:val="21"/>
              </w:rPr>
            </w:pPr>
            <w:r w:rsidRPr="005D6384">
              <w:rPr>
                <w:rFonts w:hint="eastAsia"/>
                <w:sz w:val="21"/>
              </w:rPr>
              <w:t>模型所采用数据</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1.</w:t>
            </w:r>
            <w:r w:rsidRPr="005D6384">
              <w:rPr>
                <w:rFonts w:hint="eastAsia"/>
                <w:sz w:val="21"/>
              </w:rPr>
              <w:t>MT1</w:t>
            </w:r>
            <w:r w:rsidRPr="005D6384">
              <w:rPr>
                <w:sz w:val="21"/>
              </w:rPr>
              <w:t>-</w:t>
            </w:r>
          </w:p>
          <w:p w:rsidR="00800CA6" w:rsidRPr="00CD20FA" w:rsidRDefault="00800CA6" w:rsidP="009C6439">
            <w:pPr>
              <w:pStyle w:val="a0"/>
              <w:ind w:firstLineChars="0" w:firstLine="0"/>
              <w:jc w:val="center"/>
              <w:rPr>
                <w:sz w:val="21"/>
              </w:rPr>
            </w:pPr>
            <w:r w:rsidRPr="005D6384">
              <w:rPr>
                <w:rFonts w:hint="eastAsia"/>
                <w:sz w:val="21"/>
              </w:rPr>
              <w:t>进给</w:t>
            </w:r>
            <w:r w:rsidRPr="005D6384">
              <w:rPr>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1_x_feed_data_process_to_train_data.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9</w:t>
            </w:r>
            <w:r w:rsidRPr="005D6384">
              <w:rPr>
                <w:rFonts w:hint="eastAsia"/>
                <w:b/>
                <w:sz w:val="18"/>
              </w:rPr>
              <w:t>个</w:t>
            </w:r>
            <w:r w:rsidRPr="005D6384">
              <w:rPr>
                <w:rFonts w:hint="eastAsia"/>
                <w:b/>
                <w:sz w:val="18"/>
              </w:rPr>
              <w:t>normal</w:t>
            </w:r>
            <w:r w:rsidRPr="005D6384">
              <w:rPr>
                <w:rFonts w:hint="eastAsia"/>
                <w:b/>
                <w:sz w:val="18"/>
              </w:rPr>
              <w:t>：</w:t>
            </w:r>
            <w:r w:rsidRPr="005D6384">
              <w:rPr>
                <w:b/>
                <w:sz w:val="18"/>
              </w:rPr>
              <w:t xml:space="preserve"> </w:t>
            </w:r>
          </w:p>
          <w:p w:rsidR="00800CA6" w:rsidRPr="005D6384" w:rsidRDefault="00800CA6" w:rsidP="009C6439">
            <w:pPr>
              <w:pStyle w:val="a0"/>
              <w:spacing w:line="240" w:lineRule="auto"/>
              <w:ind w:firstLineChars="0" w:firstLine="0"/>
              <w:jc w:val="left"/>
              <w:rPr>
                <w:sz w:val="18"/>
              </w:rPr>
            </w:pPr>
            <w:r w:rsidRPr="005D6384">
              <w:rPr>
                <w:sz w:val="18"/>
              </w:rPr>
              <w:t>MT1_x_normal_f_2000-9-36-26</w:t>
            </w:r>
          </w:p>
          <w:p w:rsidR="00800CA6" w:rsidRPr="005D6384" w:rsidRDefault="00800CA6" w:rsidP="009C6439">
            <w:pPr>
              <w:pStyle w:val="a0"/>
              <w:spacing w:line="240" w:lineRule="auto"/>
              <w:ind w:firstLineChars="0" w:firstLine="0"/>
              <w:jc w:val="left"/>
              <w:rPr>
                <w:sz w:val="18"/>
              </w:rPr>
            </w:pPr>
            <w:r w:rsidRPr="005D6384">
              <w:rPr>
                <w:sz w:val="18"/>
              </w:rPr>
              <w:t>MT1_x_normal_f_3000-9-38-22</w:t>
            </w:r>
          </w:p>
          <w:p w:rsidR="00800CA6" w:rsidRPr="005D6384" w:rsidRDefault="00800CA6" w:rsidP="009C6439">
            <w:pPr>
              <w:pStyle w:val="a0"/>
              <w:spacing w:line="240" w:lineRule="auto"/>
              <w:ind w:firstLineChars="0" w:firstLine="0"/>
              <w:jc w:val="left"/>
              <w:rPr>
                <w:sz w:val="18"/>
              </w:rPr>
            </w:pPr>
            <w:r w:rsidRPr="005D6384">
              <w:rPr>
                <w:sz w:val="18"/>
              </w:rPr>
              <w:t>MT1_x_normal_f_4000-9-38-59</w:t>
            </w:r>
          </w:p>
          <w:p w:rsidR="00800CA6" w:rsidRPr="005D6384" w:rsidRDefault="00800CA6" w:rsidP="009C6439">
            <w:pPr>
              <w:pStyle w:val="a0"/>
              <w:spacing w:line="240" w:lineRule="auto"/>
              <w:ind w:firstLineChars="0" w:firstLine="0"/>
              <w:jc w:val="left"/>
              <w:rPr>
                <w:sz w:val="18"/>
              </w:rPr>
            </w:pPr>
            <w:r w:rsidRPr="005D6384">
              <w:rPr>
                <w:sz w:val="18"/>
              </w:rPr>
              <w:t>MT1_x_normal_f_5000-9-39-55</w:t>
            </w:r>
          </w:p>
          <w:p w:rsidR="00800CA6" w:rsidRPr="005D6384" w:rsidRDefault="00800CA6" w:rsidP="009C6439">
            <w:pPr>
              <w:pStyle w:val="a0"/>
              <w:spacing w:line="240" w:lineRule="auto"/>
              <w:ind w:firstLineChars="0" w:firstLine="0"/>
              <w:jc w:val="left"/>
              <w:rPr>
                <w:sz w:val="18"/>
              </w:rPr>
            </w:pPr>
            <w:r w:rsidRPr="005D6384">
              <w:rPr>
                <w:sz w:val="18"/>
              </w:rPr>
              <w:t>MT1_x_normal_f_6000-9-40-45</w:t>
            </w:r>
          </w:p>
          <w:p w:rsidR="00800CA6" w:rsidRPr="005D6384" w:rsidRDefault="00800CA6" w:rsidP="009C6439">
            <w:pPr>
              <w:pStyle w:val="a0"/>
              <w:spacing w:line="240" w:lineRule="auto"/>
              <w:ind w:firstLineChars="0" w:firstLine="0"/>
              <w:jc w:val="left"/>
              <w:rPr>
                <w:sz w:val="18"/>
              </w:rPr>
            </w:pPr>
            <w:r w:rsidRPr="005D6384">
              <w:rPr>
                <w:sz w:val="18"/>
              </w:rPr>
              <w:t>MT1_x_normal_f_7000-9-41-26</w:t>
            </w:r>
          </w:p>
          <w:p w:rsidR="00800CA6" w:rsidRPr="005D6384" w:rsidRDefault="00800CA6" w:rsidP="009C6439">
            <w:pPr>
              <w:pStyle w:val="a0"/>
              <w:spacing w:line="240" w:lineRule="auto"/>
              <w:ind w:firstLineChars="0" w:firstLine="0"/>
              <w:jc w:val="left"/>
              <w:rPr>
                <w:sz w:val="18"/>
              </w:rPr>
            </w:pPr>
            <w:r w:rsidRPr="005D6384">
              <w:rPr>
                <w:sz w:val="18"/>
              </w:rPr>
              <w:t>MT1_x_normal_f_8000-9-42-02</w:t>
            </w:r>
          </w:p>
          <w:p w:rsidR="00800CA6" w:rsidRPr="005D6384" w:rsidRDefault="00800CA6" w:rsidP="009C6439">
            <w:pPr>
              <w:pStyle w:val="a0"/>
              <w:spacing w:line="240" w:lineRule="auto"/>
              <w:ind w:firstLineChars="0" w:firstLine="0"/>
              <w:jc w:val="left"/>
              <w:rPr>
                <w:sz w:val="18"/>
              </w:rPr>
            </w:pPr>
            <w:r w:rsidRPr="005D6384">
              <w:rPr>
                <w:sz w:val="18"/>
              </w:rPr>
              <w:t>MT1_x_normal_f_9000-9-42-41</w:t>
            </w:r>
          </w:p>
          <w:p w:rsidR="00800CA6" w:rsidRPr="005D6384" w:rsidRDefault="00800CA6" w:rsidP="009C6439">
            <w:pPr>
              <w:pStyle w:val="a0"/>
              <w:spacing w:line="240" w:lineRule="auto"/>
              <w:ind w:firstLineChars="0" w:firstLine="0"/>
              <w:jc w:val="left"/>
              <w:rPr>
                <w:sz w:val="18"/>
              </w:rPr>
            </w:pPr>
            <w:r w:rsidRPr="005D6384">
              <w:rPr>
                <w:sz w:val="18"/>
              </w:rPr>
              <w:t>MT1_x_normal_f_10000-9-43-15</w:t>
            </w:r>
          </w:p>
          <w:p w:rsidR="00800CA6" w:rsidRPr="005D6384" w:rsidRDefault="00800CA6" w:rsidP="009C6439">
            <w:pPr>
              <w:pStyle w:val="a0"/>
              <w:spacing w:line="240" w:lineRule="auto"/>
              <w:ind w:firstLineChars="0" w:firstLine="0"/>
              <w:jc w:val="left"/>
              <w:rPr>
                <w:b/>
                <w:sz w:val="18"/>
              </w:rPr>
            </w:pPr>
            <w:r w:rsidRPr="005D6384">
              <w:rPr>
                <w:rFonts w:hint="eastAsia"/>
                <w:b/>
                <w:sz w:val="18"/>
              </w:rPr>
              <w:t>9</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MT1_x_in_0.6_0.002_f_2000-13-25-54</w:t>
            </w:r>
          </w:p>
          <w:p w:rsidR="00800CA6" w:rsidRPr="005D6384" w:rsidRDefault="00800CA6" w:rsidP="009C6439">
            <w:pPr>
              <w:pStyle w:val="a0"/>
              <w:spacing w:line="240" w:lineRule="auto"/>
              <w:ind w:firstLineChars="0" w:firstLine="0"/>
              <w:jc w:val="left"/>
              <w:rPr>
                <w:sz w:val="18"/>
              </w:rPr>
            </w:pPr>
            <w:r w:rsidRPr="005D6384">
              <w:rPr>
                <w:sz w:val="18"/>
              </w:rPr>
              <w:t>MT1_x_in_0.6_0.002_f_3000-13-26-54</w:t>
            </w:r>
          </w:p>
          <w:p w:rsidR="00800CA6" w:rsidRPr="005D6384" w:rsidRDefault="00800CA6" w:rsidP="009C6439">
            <w:pPr>
              <w:pStyle w:val="a0"/>
              <w:spacing w:line="240" w:lineRule="auto"/>
              <w:ind w:firstLineChars="0" w:firstLine="0"/>
              <w:jc w:val="left"/>
              <w:rPr>
                <w:sz w:val="18"/>
              </w:rPr>
            </w:pPr>
            <w:r w:rsidRPr="005D6384">
              <w:rPr>
                <w:sz w:val="18"/>
              </w:rPr>
              <w:t>MT1_x_in_0.6_0.002_f_4000-13-27-19</w:t>
            </w:r>
          </w:p>
          <w:p w:rsidR="00800CA6" w:rsidRPr="005D6384" w:rsidRDefault="00800CA6" w:rsidP="009C6439">
            <w:pPr>
              <w:pStyle w:val="a0"/>
              <w:spacing w:line="240" w:lineRule="auto"/>
              <w:ind w:firstLineChars="0" w:firstLine="0"/>
              <w:jc w:val="left"/>
              <w:rPr>
                <w:sz w:val="18"/>
              </w:rPr>
            </w:pPr>
            <w:r w:rsidRPr="005D6384">
              <w:rPr>
                <w:sz w:val="18"/>
              </w:rPr>
              <w:t>MT1_x_in_0.6_0.002_f_5000-13-28-01</w:t>
            </w:r>
          </w:p>
          <w:p w:rsidR="00800CA6" w:rsidRPr="005D6384" w:rsidRDefault="00800CA6" w:rsidP="009C6439">
            <w:pPr>
              <w:pStyle w:val="a0"/>
              <w:spacing w:line="240" w:lineRule="auto"/>
              <w:ind w:firstLineChars="0" w:firstLine="0"/>
              <w:jc w:val="left"/>
              <w:rPr>
                <w:sz w:val="18"/>
              </w:rPr>
            </w:pPr>
            <w:r w:rsidRPr="005D6384">
              <w:rPr>
                <w:sz w:val="18"/>
              </w:rPr>
              <w:t>MT1_x_in_0.6_0.002_f_6000-13-28-49</w:t>
            </w:r>
          </w:p>
          <w:p w:rsidR="00800CA6" w:rsidRPr="005D6384" w:rsidRDefault="00800CA6" w:rsidP="009C6439">
            <w:pPr>
              <w:pStyle w:val="a0"/>
              <w:spacing w:line="240" w:lineRule="auto"/>
              <w:ind w:firstLineChars="0" w:firstLine="0"/>
              <w:jc w:val="left"/>
              <w:rPr>
                <w:sz w:val="18"/>
              </w:rPr>
            </w:pPr>
            <w:r w:rsidRPr="005D6384">
              <w:rPr>
                <w:sz w:val="18"/>
              </w:rPr>
              <w:t>MT1_x_in_0.6_0.002_f_7000-13-29-27</w:t>
            </w:r>
          </w:p>
          <w:p w:rsidR="00800CA6" w:rsidRPr="005D6384" w:rsidRDefault="00800CA6" w:rsidP="009C6439">
            <w:pPr>
              <w:pStyle w:val="a0"/>
              <w:spacing w:line="240" w:lineRule="auto"/>
              <w:ind w:firstLineChars="0" w:firstLine="0"/>
              <w:jc w:val="left"/>
              <w:rPr>
                <w:sz w:val="18"/>
              </w:rPr>
            </w:pPr>
            <w:r w:rsidRPr="005D6384">
              <w:rPr>
                <w:sz w:val="18"/>
              </w:rPr>
              <w:t>MT1_x_in_0.6_0.002_f_8000-13-29-57</w:t>
            </w:r>
          </w:p>
          <w:p w:rsidR="00800CA6" w:rsidRPr="005D6384" w:rsidRDefault="00800CA6" w:rsidP="009C6439">
            <w:pPr>
              <w:pStyle w:val="a0"/>
              <w:spacing w:line="240" w:lineRule="auto"/>
              <w:ind w:firstLineChars="0" w:firstLine="0"/>
              <w:jc w:val="left"/>
              <w:rPr>
                <w:sz w:val="18"/>
              </w:rPr>
            </w:pPr>
            <w:r w:rsidRPr="005D6384">
              <w:rPr>
                <w:sz w:val="18"/>
              </w:rPr>
              <w:t>MT1_x_in_0.6_0.002_f_9000-13-30-43</w:t>
            </w:r>
          </w:p>
          <w:p w:rsidR="00800CA6" w:rsidRPr="005D6384" w:rsidRDefault="00800CA6" w:rsidP="009C6439">
            <w:pPr>
              <w:pStyle w:val="a0"/>
              <w:spacing w:line="240" w:lineRule="auto"/>
              <w:ind w:firstLineChars="0" w:firstLine="0"/>
              <w:jc w:val="left"/>
              <w:rPr>
                <w:sz w:val="18"/>
              </w:rPr>
            </w:pPr>
            <w:r w:rsidRPr="005D6384">
              <w:rPr>
                <w:sz w:val="18"/>
              </w:rPr>
              <w:t>MT1_x_in_0.6_0.002_f_10000-13-31-03</w:t>
            </w:r>
          </w:p>
          <w:p w:rsidR="00800CA6" w:rsidRPr="005D6384" w:rsidRDefault="00800CA6" w:rsidP="009C6439">
            <w:pPr>
              <w:pStyle w:val="a0"/>
              <w:spacing w:line="240" w:lineRule="auto"/>
              <w:ind w:firstLineChars="0" w:firstLine="0"/>
              <w:jc w:val="left"/>
              <w:rPr>
                <w:b/>
                <w:sz w:val="18"/>
              </w:rPr>
            </w:pPr>
            <w:r w:rsidRPr="005D6384">
              <w:rPr>
                <w:b/>
                <w:sz w:val="18"/>
              </w:rPr>
              <w:t>9</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MT1_x_out_0.6_0.002_f_2000-8-24-06</w:t>
            </w:r>
          </w:p>
          <w:p w:rsidR="00800CA6" w:rsidRPr="005D6384" w:rsidRDefault="00800CA6" w:rsidP="009C6439">
            <w:pPr>
              <w:pStyle w:val="a0"/>
              <w:spacing w:line="240" w:lineRule="auto"/>
              <w:ind w:firstLineChars="0" w:firstLine="0"/>
              <w:jc w:val="left"/>
              <w:rPr>
                <w:sz w:val="18"/>
              </w:rPr>
            </w:pPr>
            <w:r w:rsidRPr="005D6384">
              <w:rPr>
                <w:sz w:val="18"/>
              </w:rPr>
              <w:t>MT1_x_out_0.6_0.002_f_3000-8-25-04</w:t>
            </w:r>
          </w:p>
          <w:p w:rsidR="00800CA6" w:rsidRPr="005D6384" w:rsidRDefault="00800CA6" w:rsidP="009C6439">
            <w:pPr>
              <w:pStyle w:val="a0"/>
              <w:spacing w:line="240" w:lineRule="auto"/>
              <w:ind w:firstLineChars="0" w:firstLine="0"/>
              <w:jc w:val="left"/>
              <w:rPr>
                <w:sz w:val="18"/>
              </w:rPr>
            </w:pPr>
            <w:r w:rsidRPr="005D6384">
              <w:rPr>
                <w:sz w:val="18"/>
              </w:rPr>
              <w:t>MT1_x_out_0.6_0.002_f_4000-8-25-32</w:t>
            </w:r>
          </w:p>
          <w:p w:rsidR="00800CA6" w:rsidRPr="005D6384" w:rsidRDefault="00800CA6" w:rsidP="009C6439">
            <w:pPr>
              <w:pStyle w:val="a0"/>
              <w:spacing w:line="240" w:lineRule="auto"/>
              <w:ind w:firstLineChars="0" w:firstLine="0"/>
              <w:jc w:val="left"/>
              <w:rPr>
                <w:sz w:val="18"/>
              </w:rPr>
            </w:pPr>
            <w:r w:rsidRPr="005D6384">
              <w:rPr>
                <w:sz w:val="18"/>
              </w:rPr>
              <w:t>MT1_x_out_0.6_0.002_f_5000-8-26-12</w:t>
            </w:r>
          </w:p>
          <w:p w:rsidR="00800CA6" w:rsidRPr="005D6384" w:rsidRDefault="00800CA6" w:rsidP="009C6439">
            <w:pPr>
              <w:pStyle w:val="a0"/>
              <w:spacing w:line="240" w:lineRule="auto"/>
              <w:ind w:firstLineChars="0" w:firstLine="0"/>
              <w:jc w:val="left"/>
              <w:rPr>
                <w:sz w:val="18"/>
              </w:rPr>
            </w:pPr>
            <w:r w:rsidRPr="005D6384">
              <w:rPr>
                <w:sz w:val="18"/>
              </w:rPr>
              <w:t>MT1_x_out_0.6_0.002_f_6000-8-26-45</w:t>
            </w:r>
          </w:p>
          <w:p w:rsidR="00800CA6" w:rsidRPr="005D6384" w:rsidRDefault="00800CA6" w:rsidP="009C6439">
            <w:pPr>
              <w:pStyle w:val="a0"/>
              <w:spacing w:line="240" w:lineRule="auto"/>
              <w:ind w:firstLineChars="0" w:firstLine="0"/>
              <w:jc w:val="left"/>
              <w:rPr>
                <w:sz w:val="18"/>
              </w:rPr>
            </w:pPr>
            <w:r w:rsidRPr="005D6384">
              <w:rPr>
                <w:sz w:val="18"/>
              </w:rPr>
              <w:t>MT1_x_out_0.6_0.002_f_7000-8-27-14</w:t>
            </w:r>
          </w:p>
          <w:p w:rsidR="00800CA6" w:rsidRPr="005D6384" w:rsidRDefault="00800CA6" w:rsidP="009C6439">
            <w:pPr>
              <w:pStyle w:val="a0"/>
              <w:spacing w:line="240" w:lineRule="auto"/>
              <w:ind w:firstLineChars="0" w:firstLine="0"/>
              <w:jc w:val="left"/>
              <w:rPr>
                <w:sz w:val="18"/>
              </w:rPr>
            </w:pPr>
            <w:r w:rsidRPr="005D6384">
              <w:rPr>
                <w:sz w:val="18"/>
              </w:rPr>
              <w:t>MT1_x_out_0.6_0.002_f_8000-8-28-01</w:t>
            </w:r>
          </w:p>
          <w:p w:rsidR="00800CA6" w:rsidRPr="005D6384" w:rsidRDefault="00800CA6" w:rsidP="009C6439">
            <w:pPr>
              <w:pStyle w:val="a0"/>
              <w:spacing w:line="240" w:lineRule="auto"/>
              <w:ind w:firstLineChars="0" w:firstLine="0"/>
              <w:jc w:val="left"/>
              <w:rPr>
                <w:sz w:val="18"/>
              </w:rPr>
            </w:pPr>
            <w:r w:rsidRPr="005D6384">
              <w:rPr>
                <w:sz w:val="18"/>
              </w:rPr>
              <w:t>MT1_x_out_0.6_0.002_f_9000-8-28-24</w:t>
            </w:r>
          </w:p>
          <w:p w:rsidR="00800CA6" w:rsidRPr="00CD20FA" w:rsidRDefault="00800CA6" w:rsidP="009C6439">
            <w:pPr>
              <w:pStyle w:val="a0"/>
              <w:spacing w:line="240" w:lineRule="auto"/>
              <w:ind w:firstLineChars="0" w:firstLine="0"/>
              <w:jc w:val="left"/>
              <w:rPr>
                <w:sz w:val="18"/>
              </w:rPr>
            </w:pPr>
            <w:r w:rsidRPr="005D6384">
              <w:rPr>
                <w:sz w:val="18"/>
              </w:rPr>
              <w:t>MT1_x_out_0.6_0.002_f_10000-8-28-55</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2.</w:t>
            </w:r>
            <w:r w:rsidRPr="005D6384">
              <w:rPr>
                <w:rFonts w:hint="eastAsia"/>
                <w:sz w:val="21"/>
              </w:rPr>
              <w:t>MT2</w:t>
            </w:r>
            <w:r w:rsidRPr="005D6384">
              <w:rPr>
                <w:sz w:val="21"/>
              </w:rPr>
              <w:t>-</w:t>
            </w:r>
            <w:r w:rsidRPr="005D6384">
              <w:rPr>
                <w:rFonts w:hint="eastAsia"/>
                <w:sz w:val="21"/>
              </w:rPr>
              <w:t>进给</w:t>
            </w:r>
            <w:r w:rsidRPr="005D6384">
              <w:rPr>
                <w:rFonts w:hint="eastAsia"/>
                <w:sz w:val="21"/>
              </w:rPr>
              <w:t>X</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x_feed_MT2</w:t>
            </w:r>
            <w:r w:rsidRPr="005D6384">
              <w:rPr>
                <w:rFonts w:hint="eastAsia"/>
                <w:sz w:val="21"/>
              </w:rPr>
              <w:t>.</w:t>
            </w:r>
            <w:r w:rsidRPr="005D6384">
              <w:rPr>
                <w:sz w:val="21"/>
              </w:rPr>
              <w:t>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val="restart"/>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normal_unload_6000rpm-10-40-33.mat</w:t>
            </w:r>
          </w:p>
          <w:p w:rsidR="00800CA6" w:rsidRPr="005D6384" w:rsidRDefault="00800CA6" w:rsidP="009C6439">
            <w:pPr>
              <w:pStyle w:val="a0"/>
              <w:spacing w:line="240" w:lineRule="auto"/>
              <w:ind w:firstLineChars="0" w:firstLine="0"/>
              <w:jc w:val="left"/>
              <w:rPr>
                <w:sz w:val="18"/>
              </w:rPr>
            </w:pPr>
            <w:r w:rsidRPr="005D6384">
              <w:rPr>
                <w:sz w:val="18"/>
              </w:rPr>
              <w:t>normal_unload_9000rpm-10-52-31.mat</w:t>
            </w:r>
          </w:p>
          <w:p w:rsidR="00800CA6" w:rsidRPr="005D6384" w:rsidRDefault="00800CA6" w:rsidP="009C6439">
            <w:pPr>
              <w:pStyle w:val="a0"/>
              <w:spacing w:line="240" w:lineRule="auto"/>
              <w:ind w:firstLineChars="0" w:firstLine="0"/>
              <w:jc w:val="left"/>
              <w:rPr>
                <w:sz w:val="18"/>
              </w:rPr>
            </w:pPr>
            <w:r w:rsidRPr="005D6384">
              <w:rPr>
                <w:sz w:val="18"/>
              </w:rPr>
              <w:t>normal_unload_12000rpm-11-02-35.mat</w:t>
            </w:r>
          </w:p>
          <w:p w:rsidR="00800CA6" w:rsidRPr="005D6384" w:rsidRDefault="00800CA6" w:rsidP="009C6439">
            <w:pPr>
              <w:pStyle w:val="a0"/>
              <w:spacing w:line="240" w:lineRule="auto"/>
              <w:ind w:firstLineChars="0" w:firstLine="0"/>
              <w:jc w:val="left"/>
              <w:rPr>
                <w:sz w:val="18"/>
              </w:rPr>
            </w:pPr>
            <w:r w:rsidRPr="005D6384">
              <w:rPr>
                <w:sz w:val="18"/>
              </w:rPr>
              <w:t>normal_unload_15000rpm-11-14-23.mat</w:t>
            </w:r>
          </w:p>
          <w:p w:rsidR="00800CA6" w:rsidRPr="005D6384" w:rsidRDefault="00800CA6" w:rsidP="009C6439">
            <w:pPr>
              <w:pStyle w:val="a0"/>
              <w:spacing w:line="240" w:lineRule="auto"/>
              <w:ind w:firstLineChars="0" w:firstLine="0"/>
              <w:jc w:val="left"/>
              <w:rPr>
                <w:sz w:val="18"/>
              </w:rPr>
            </w:pPr>
            <w:r w:rsidRPr="005D6384">
              <w:rPr>
                <w:sz w:val="18"/>
              </w:rPr>
              <w:t>normal_steel304_6000rpm_feed2500_depth0.1_width3-14-45-53.mat</w:t>
            </w:r>
          </w:p>
          <w:p w:rsidR="00800CA6" w:rsidRPr="005D6384" w:rsidRDefault="00800CA6" w:rsidP="009C6439">
            <w:pPr>
              <w:pStyle w:val="a0"/>
              <w:spacing w:line="240" w:lineRule="auto"/>
              <w:ind w:firstLineChars="0" w:firstLine="0"/>
              <w:jc w:val="left"/>
              <w:rPr>
                <w:sz w:val="18"/>
              </w:rPr>
            </w:pPr>
            <w:r w:rsidRPr="005D6384">
              <w:rPr>
                <w:sz w:val="18"/>
              </w:rPr>
              <w:t>normal_steel304_9000rpm_feed2500_depth0.1_width3-14-53-31.mat</w:t>
            </w:r>
          </w:p>
          <w:p w:rsidR="00800CA6" w:rsidRPr="005D6384" w:rsidRDefault="00800CA6" w:rsidP="009C6439">
            <w:pPr>
              <w:pStyle w:val="a0"/>
              <w:spacing w:line="240" w:lineRule="auto"/>
              <w:ind w:firstLineChars="0" w:firstLine="0"/>
              <w:jc w:val="left"/>
              <w:rPr>
                <w:sz w:val="18"/>
              </w:rPr>
            </w:pPr>
            <w:r w:rsidRPr="005D6384">
              <w:rPr>
                <w:sz w:val="18"/>
              </w:rPr>
              <w:t>normal_steel304_12000rpm_feed2500_depth0.1_width3-15-07-51.mat</w:t>
            </w:r>
          </w:p>
          <w:p w:rsidR="00800CA6" w:rsidRPr="005D6384" w:rsidRDefault="00800CA6" w:rsidP="009C6439">
            <w:pPr>
              <w:pStyle w:val="a0"/>
              <w:spacing w:line="240" w:lineRule="auto"/>
              <w:ind w:firstLineChars="0" w:firstLine="0"/>
              <w:jc w:val="left"/>
              <w:rPr>
                <w:sz w:val="18"/>
              </w:rPr>
            </w:pPr>
            <w:r w:rsidRPr="005D6384">
              <w:rPr>
                <w:sz w:val="18"/>
              </w:rPr>
              <w:t>normal_steel304_15000rpm_feed2500_depth0.1_width3-15-18-00.mat</w:t>
            </w:r>
          </w:p>
          <w:p w:rsidR="00800CA6" w:rsidRPr="005D6384" w:rsidRDefault="00800CA6" w:rsidP="009C6439">
            <w:pPr>
              <w:pStyle w:val="a0"/>
              <w:spacing w:line="240" w:lineRule="auto"/>
              <w:ind w:firstLineChars="0" w:firstLine="0"/>
              <w:jc w:val="left"/>
              <w:rPr>
                <w:sz w:val="18"/>
              </w:rPr>
            </w:pPr>
            <w:r w:rsidRPr="005D6384">
              <w:rPr>
                <w:sz w:val="18"/>
              </w:rPr>
              <w:lastRenderedPageBreak/>
              <w:t>normal_al7075_6000rpm_feed2500_depth0.1_width3-9-52-48.mat</w:t>
            </w:r>
          </w:p>
          <w:p w:rsidR="00800CA6" w:rsidRPr="005D6384" w:rsidRDefault="00800CA6" w:rsidP="009C6439">
            <w:pPr>
              <w:pStyle w:val="a0"/>
              <w:spacing w:line="240" w:lineRule="auto"/>
              <w:ind w:firstLineChars="0" w:firstLine="0"/>
              <w:jc w:val="left"/>
              <w:rPr>
                <w:sz w:val="18"/>
              </w:rPr>
            </w:pPr>
            <w:r w:rsidRPr="005D6384">
              <w:rPr>
                <w:sz w:val="18"/>
              </w:rPr>
              <w:t>normal_al7075_9000rpm_feed2500_depth0.1_width3-10-02-46.mat</w:t>
            </w:r>
          </w:p>
          <w:p w:rsidR="00800CA6" w:rsidRPr="005D6384" w:rsidRDefault="00800CA6" w:rsidP="009C6439">
            <w:pPr>
              <w:pStyle w:val="a0"/>
              <w:spacing w:line="240" w:lineRule="auto"/>
              <w:ind w:firstLineChars="0" w:firstLine="0"/>
              <w:jc w:val="left"/>
              <w:rPr>
                <w:sz w:val="18"/>
              </w:rPr>
            </w:pPr>
            <w:r w:rsidRPr="005D6384">
              <w:rPr>
                <w:sz w:val="18"/>
              </w:rPr>
              <w:t>normal_al7075_12000rpm_feed2500_depth0.1_width3-10-14-36.mat</w:t>
            </w:r>
          </w:p>
          <w:p w:rsidR="00800CA6" w:rsidRPr="005D6384" w:rsidRDefault="00800CA6" w:rsidP="009C6439">
            <w:pPr>
              <w:pStyle w:val="a0"/>
              <w:spacing w:line="240" w:lineRule="auto"/>
              <w:ind w:firstLineChars="0" w:firstLine="0"/>
              <w:jc w:val="left"/>
              <w:rPr>
                <w:sz w:val="18"/>
              </w:rPr>
            </w:pPr>
            <w:r w:rsidRPr="005D6384">
              <w:rPr>
                <w:sz w:val="18"/>
              </w:rPr>
              <w:t>normal_al7075_15000rpm_feed2500_depth0.1_width3-10-26-58.mat</w:t>
            </w:r>
          </w:p>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422094004_inner_0.6_0.04_unload_6000rpm.mat</w:t>
            </w:r>
          </w:p>
          <w:p w:rsidR="00800CA6" w:rsidRPr="005D6384" w:rsidRDefault="00800CA6" w:rsidP="009C6439">
            <w:pPr>
              <w:pStyle w:val="a0"/>
              <w:spacing w:line="240" w:lineRule="auto"/>
              <w:ind w:firstLineChars="0" w:firstLine="0"/>
              <w:jc w:val="left"/>
              <w:rPr>
                <w:sz w:val="18"/>
              </w:rPr>
            </w:pPr>
            <w:r w:rsidRPr="005D6384">
              <w:rPr>
                <w:sz w:val="18"/>
              </w:rPr>
              <w:t>20190422095259_inner_0.6_0.04_unload_9000rpm.mat</w:t>
            </w:r>
          </w:p>
          <w:p w:rsidR="00800CA6" w:rsidRPr="005D6384" w:rsidRDefault="00800CA6" w:rsidP="009C6439">
            <w:pPr>
              <w:pStyle w:val="a0"/>
              <w:spacing w:line="240" w:lineRule="auto"/>
              <w:ind w:firstLineChars="0" w:firstLine="0"/>
              <w:jc w:val="left"/>
              <w:rPr>
                <w:sz w:val="18"/>
              </w:rPr>
            </w:pPr>
            <w:r w:rsidRPr="005D6384">
              <w:rPr>
                <w:sz w:val="18"/>
              </w:rPr>
              <w:t>20190422100513_inner_0.6_0.04_unload_12000rpm.mat</w:t>
            </w:r>
          </w:p>
          <w:p w:rsidR="00800CA6" w:rsidRPr="005D6384" w:rsidRDefault="00800CA6" w:rsidP="009C6439">
            <w:pPr>
              <w:pStyle w:val="a0"/>
              <w:spacing w:line="240" w:lineRule="auto"/>
              <w:ind w:firstLineChars="0" w:firstLine="0"/>
              <w:jc w:val="left"/>
              <w:rPr>
                <w:sz w:val="18"/>
              </w:rPr>
            </w:pPr>
            <w:r w:rsidRPr="005D6384">
              <w:rPr>
                <w:sz w:val="18"/>
              </w:rPr>
              <w:t>20190422101722_inner_0.6_0.04_unload_15000rpm.mat</w:t>
            </w:r>
          </w:p>
          <w:p w:rsidR="00800CA6" w:rsidRPr="005D6384" w:rsidRDefault="00800CA6" w:rsidP="009C6439">
            <w:pPr>
              <w:pStyle w:val="a0"/>
              <w:spacing w:line="240" w:lineRule="auto"/>
              <w:ind w:firstLineChars="0" w:firstLine="0"/>
              <w:jc w:val="left"/>
              <w:rPr>
                <w:sz w:val="18"/>
              </w:rPr>
            </w:pPr>
            <w:r w:rsidRPr="005D6384">
              <w:rPr>
                <w:sz w:val="18"/>
              </w:rPr>
              <w:t>20190424144412_inner_0.6_0.04_steel304_6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45121_inner_0.6_0.04_steel304_9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50254_inner_0.6_0.04_steel304_12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4151432_inner_0.6_0.04_steel304_15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3046_inner_0.6_0.04_al7075_7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2229_inner_0.6_0.04_al7075_9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91826_inner_0.6_0.04_al7075_10000rpm_depth0.1_width3_feed2500.mat</w:t>
            </w:r>
          </w:p>
          <w:p w:rsidR="00800CA6" w:rsidRPr="005D6384" w:rsidRDefault="00800CA6" w:rsidP="009C6439">
            <w:pPr>
              <w:pStyle w:val="a0"/>
              <w:spacing w:line="240" w:lineRule="auto"/>
              <w:ind w:firstLineChars="0" w:firstLine="0"/>
              <w:jc w:val="left"/>
              <w:rPr>
                <w:sz w:val="18"/>
              </w:rPr>
            </w:pPr>
            <w:r w:rsidRPr="005D6384">
              <w:rPr>
                <w:sz w:val="18"/>
              </w:rPr>
              <w:t>20190423085944_inner_0.6_0.04_al7075_14000rpm_depth0.1_width3_feed2500.mat</w:t>
            </w:r>
          </w:p>
          <w:p w:rsidR="00800CA6" w:rsidRPr="005D6384" w:rsidRDefault="00800CA6" w:rsidP="009C6439">
            <w:pPr>
              <w:pStyle w:val="a0"/>
              <w:spacing w:line="240" w:lineRule="auto"/>
              <w:ind w:firstLineChars="0" w:firstLine="0"/>
              <w:jc w:val="left"/>
              <w:rPr>
                <w:b/>
                <w:sz w:val="18"/>
              </w:rPr>
            </w:pPr>
            <w:r w:rsidRPr="005D6384">
              <w:rPr>
                <w:b/>
                <w:sz w:val="18"/>
              </w:rPr>
              <w:t>16</w:t>
            </w:r>
            <w:r w:rsidRPr="005D6384">
              <w:rPr>
                <w:rFonts w:hint="eastAsia"/>
                <w:b/>
                <w:sz w:val="18"/>
              </w:rPr>
              <w:t>个</w:t>
            </w:r>
            <w:r w:rsidRPr="005D6384">
              <w:rPr>
                <w:rFonts w:hint="eastAsia"/>
                <w:b/>
                <w:sz w:val="18"/>
              </w:rPr>
              <w:t>outer</w:t>
            </w:r>
            <w:r w:rsidRPr="005D6384">
              <w:rPr>
                <w:rFonts w:hint="eastAsia"/>
                <w:b/>
                <w:sz w:val="18"/>
              </w:rPr>
              <w:t>：</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outer-0.6-0.04_criticalG_unload_6000rpm-11-03-23.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9000rpm-11-20-46.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12000rpm-11-38-05.mat</w:t>
            </w:r>
          </w:p>
          <w:p w:rsidR="00800CA6" w:rsidRPr="005D6384" w:rsidRDefault="00800CA6" w:rsidP="009C6439">
            <w:pPr>
              <w:pStyle w:val="a0"/>
              <w:spacing w:line="240" w:lineRule="auto"/>
              <w:ind w:firstLineChars="0" w:firstLine="0"/>
              <w:jc w:val="left"/>
              <w:rPr>
                <w:sz w:val="18"/>
              </w:rPr>
            </w:pPr>
            <w:r w:rsidRPr="005D6384">
              <w:rPr>
                <w:sz w:val="18"/>
              </w:rPr>
              <w:t>outer-0.6-0.04_criticalG_unload_15000rpm-11-55-16.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6000rpm_feed2500_depth0.1_width3-14-50-21.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9000rpm_feed2500_depth0.1_width3-14-56-35.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12000rpm_feed2500_depth0.1_width3-14-37-30.mat</w:t>
            </w:r>
          </w:p>
          <w:p w:rsidR="00800CA6" w:rsidRPr="005D6384" w:rsidRDefault="00800CA6" w:rsidP="009C6439">
            <w:pPr>
              <w:pStyle w:val="a0"/>
              <w:spacing w:line="240" w:lineRule="auto"/>
              <w:ind w:firstLineChars="0" w:firstLine="0"/>
              <w:jc w:val="left"/>
              <w:rPr>
                <w:sz w:val="18"/>
              </w:rPr>
            </w:pPr>
            <w:r w:rsidRPr="005D6384">
              <w:rPr>
                <w:sz w:val="18"/>
              </w:rPr>
              <w:t>outer-0.6-0.04_criticalG_steel304_15000rpm_feed2500_depth0.1_width3-14-47-00.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6000rpm_feed2500_depth0.1_width3-15-10-49.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9000rpm_feed2500_depth0.1_width3-15-34-39.mat</w:t>
            </w:r>
          </w:p>
          <w:p w:rsidR="00800CA6" w:rsidRPr="005D6384" w:rsidRDefault="00800CA6" w:rsidP="009C6439">
            <w:pPr>
              <w:pStyle w:val="a0"/>
              <w:spacing w:line="240" w:lineRule="auto"/>
              <w:ind w:firstLineChars="0" w:firstLine="0"/>
              <w:jc w:val="left"/>
              <w:rPr>
                <w:sz w:val="18"/>
              </w:rPr>
            </w:pPr>
            <w:r w:rsidRPr="005D6384">
              <w:rPr>
                <w:sz w:val="18"/>
              </w:rPr>
              <w:t>outer-0.6-0.04_criticalG_al7075_12000rpm_feed2500_depth0.1_width3-15-47-22.mat</w:t>
            </w:r>
          </w:p>
          <w:p w:rsidR="00800CA6" w:rsidRPr="00CD20FA" w:rsidRDefault="00800CA6" w:rsidP="009C6439">
            <w:pPr>
              <w:pStyle w:val="a0"/>
              <w:spacing w:line="240" w:lineRule="auto"/>
              <w:ind w:firstLineChars="0" w:firstLine="0"/>
              <w:jc w:val="left"/>
              <w:rPr>
                <w:sz w:val="18"/>
              </w:rPr>
            </w:pPr>
            <w:r w:rsidRPr="005D6384">
              <w:rPr>
                <w:sz w:val="18"/>
              </w:rPr>
              <w:t>outer-0.6-0.04_criticalG_al7075_15000rpm_feed2500_depth0.1_width3-15-58-55.mat</w:t>
            </w: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3.</w:t>
            </w:r>
            <w:r w:rsidRPr="005D6384">
              <w:rPr>
                <w:rFonts w:hint="eastAsia"/>
                <w:sz w:val="21"/>
              </w:rPr>
              <w:t>MT2</w:t>
            </w:r>
            <w:r w:rsidRPr="005D6384">
              <w:rPr>
                <w:sz w:val="21"/>
              </w:rPr>
              <w:t>-</w:t>
            </w:r>
            <w:r w:rsidRPr="005D6384">
              <w:rPr>
                <w:rFonts w:hint="eastAsia"/>
                <w:sz w:val="21"/>
              </w:rPr>
              <w:t>进给</w:t>
            </w:r>
            <w:r w:rsidRPr="005D6384">
              <w:rPr>
                <w:sz w:val="21"/>
              </w:rPr>
              <w:t>Y</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y_feed_MT2.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r w:rsidRPr="005D6384">
              <w:rPr>
                <w:sz w:val="21"/>
              </w:rPr>
              <w:t>4.</w:t>
            </w:r>
            <w:r w:rsidRPr="005D6384">
              <w:rPr>
                <w:rFonts w:hint="eastAsia"/>
                <w:sz w:val="21"/>
              </w:rPr>
              <w:t>MT2</w:t>
            </w:r>
            <w:r w:rsidRPr="005D6384">
              <w:rPr>
                <w:sz w:val="21"/>
              </w:rPr>
              <w:t>-</w:t>
            </w:r>
            <w:r w:rsidRPr="005D6384">
              <w:rPr>
                <w:rFonts w:hint="eastAsia"/>
                <w:sz w:val="21"/>
              </w:rPr>
              <w:t>主轴</w:t>
            </w:r>
            <w:r w:rsidRPr="005D6384">
              <w:rPr>
                <w:rFonts w:hint="eastAsia"/>
                <w:sz w:val="21"/>
              </w:rPr>
              <w:t>Z</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2268" w:type="dxa"/>
            <w:shd w:val="clear" w:color="auto" w:fill="auto"/>
            <w:vAlign w:val="center"/>
          </w:tcPr>
          <w:p w:rsidR="00800CA6" w:rsidRPr="005D6384" w:rsidRDefault="00800CA6" w:rsidP="009C6439">
            <w:pPr>
              <w:pStyle w:val="a0"/>
              <w:ind w:firstLineChars="0" w:firstLine="0"/>
              <w:jc w:val="center"/>
              <w:rPr>
                <w:sz w:val="21"/>
              </w:rPr>
            </w:pPr>
            <w:r w:rsidRPr="005D6384">
              <w:rPr>
                <w:sz w:val="21"/>
              </w:rPr>
              <w:t>data_processing_z_spindle_MT2</w:t>
            </w:r>
            <w:r w:rsidRPr="005D6384">
              <w:rPr>
                <w:rFonts w:hint="eastAsia"/>
                <w:sz w:val="21"/>
              </w:rPr>
              <w:t>.</w:t>
            </w:r>
            <w:r w:rsidRPr="005D6384">
              <w:rPr>
                <w:sz w:val="21"/>
              </w:rPr>
              <w:t>py</w:t>
            </w:r>
          </w:p>
          <w:p w:rsidR="00800CA6" w:rsidRPr="005D6384" w:rsidRDefault="00800CA6" w:rsidP="009C6439">
            <w:pPr>
              <w:pStyle w:val="a0"/>
              <w:ind w:firstLineChars="0" w:firstLine="0"/>
              <w:jc w:val="center"/>
              <w:rPr>
                <w:sz w:val="21"/>
              </w:rPr>
            </w:pPr>
          </w:p>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5.</w:t>
            </w:r>
            <w:r w:rsidRPr="005D6384">
              <w:rPr>
                <w:rFonts w:hint="eastAsia"/>
                <w:sz w:val="21"/>
              </w:rPr>
              <w:t>MT2</w:t>
            </w:r>
            <w:r w:rsidRPr="005D6384">
              <w:rPr>
                <w:sz w:val="21"/>
              </w:rPr>
              <w:t>-</w:t>
            </w:r>
            <w:r w:rsidRPr="005D6384">
              <w:rPr>
                <w:rFonts w:hint="eastAsia"/>
                <w:sz w:val="21"/>
              </w:rPr>
              <w:t>麦克风</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data_processing_micp_MT2.py</w:t>
            </w: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trHeight w:val="4330"/>
          <w:jc w:val="center"/>
        </w:trPr>
        <w:tc>
          <w:tcPr>
            <w:tcW w:w="959" w:type="dxa"/>
            <w:shd w:val="clear" w:color="auto" w:fill="auto"/>
            <w:vAlign w:val="center"/>
          </w:tcPr>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rPr>
                <w:sz w:val="21"/>
              </w:rPr>
            </w:pP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jc w:val="center"/>
              <w:rPr>
                <w:sz w:val="21"/>
              </w:rPr>
            </w:pPr>
            <w:r w:rsidRPr="005D6384">
              <w:rPr>
                <w:sz w:val="21"/>
              </w:rPr>
              <w:t>6.</w:t>
            </w:r>
            <w:r w:rsidRPr="005D6384">
              <w:rPr>
                <w:rFonts w:hint="eastAsia"/>
                <w:sz w:val="21"/>
              </w:rPr>
              <w:t>MT2</w:t>
            </w:r>
            <w:r w:rsidRPr="005D6384">
              <w:rPr>
                <w:sz w:val="21"/>
              </w:rPr>
              <w:t>-</w:t>
            </w:r>
            <w:r w:rsidRPr="005D6384">
              <w:rPr>
                <w:rFonts w:hint="eastAsia"/>
                <w:sz w:val="21"/>
              </w:rPr>
              <w:t>声发射原始</w:t>
            </w:r>
          </w:p>
          <w:p w:rsidR="00800CA6" w:rsidRPr="005D6384" w:rsidRDefault="00800CA6" w:rsidP="009C6439">
            <w:pPr>
              <w:pStyle w:val="a0"/>
              <w:ind w:firstLineChars="0" w:firstLine="0"/>
              <w:jc w:val="center"/>
              <w:rPr>
                <w:sz w:val="21"/>
              </w:rPr>
            </w:pPr>
          </w:p>
          <w:p w:rsidR="00800CA6" w:rsidRPr="005D6384" w:rsidRDefault="00800CA6" w:rsidP="009C6439">
            <w:pPr>
              <w:pStyle w:val="a0"/>
              <w:ind w:firstLineChars="0" w:firstLine="0"/>
              <w:rPr>
                <w:sz w:val="21"/>
              </w:rPr>
            </w:pPr>
          </w:p>
          <w:p w:rsidR="00800CA6" w:rsidRPr="00CD20FA" w:rsidRDefault="00800CA6" w:rsidP="009C6439">
            <w:pPr>
              <w:pStyle w:val="a0"/>
              <w:ind w:firstLineChars="0" w:firstLine="0"/>
              <w:jc w:val="center"/>
              <w:rPr>
                <w:sz w:val="21"/>
              </w:rPr>
            </w:pPr>
          </w:p>
        </w:tc>
        <w:tc>
          <w:tcPr>
            <w:tcW w:w="2268" w:type="dxa"/>
            <w:vMerge w:val="restart"/>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MT2_ae_data_analysis</w:t>
            </w:r>
            <w:r w:rsidRPr="005D6384">
              <w:rPr>
                <w:rFonts w:hint="eastAsia"/>
                <w:sz w:val="21"/>
              </w:rPr>
              <w:t>.</w:t>
            </w:r>
            <w:r w:rsidRPr="005D6384">
              <w:rPr>
                <w:sz w:val="21"/>
              </w:rPr>
              <w:t>py</w:t>
            </w:r>
          </w:p>
        </w:tc>
        <w:tc>
          <w:tcPr>
            <w:tcW w:w="7087" w:type="dxa"/>
            <w:vMerge w:val="restart"/>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1</w:t>
            </w:r>
            <w:r w:rsidRPr="005D6384">
              <w:rPr>
                <w:b/>
                <w:sz w:val="18"/>
              </w:rPr>
              <w:t>0</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530095252_normal_al7075_6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095837_normal_al7075_7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3136_normal_al7075_8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0250_normal_al7075_9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0652_normal_al7075_10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043_normal_al7075_11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439_normal_al7075_12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1839_normal_al7075_13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2301_normal_al7075_14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530102700_normal_al7075_15000rpm_feed2500_depth0.1_width3</w:t>
            </w:r>
          </w:p>
          <w:p w:rsidR="00800CA6" w:rsidRPr="005D6384" w:rsidRDefault="00800CA6" w:rsidP="009C6439">
            <w:pPr>
              <w:pStyle w:val="a0"/>
              <w:spacing w:line="240" w:lineRule="auto"/>
              <w:ind w:firstLineChars="0" w:firstLine="0"/>
              <w:jc w:val="left"/>
              <w:rPr>
                <w:b/>
                <w:sz w:val="18"/>
              </w:rPr>
            </w:pPr>
            <w:r w:rsidRPr="005D6384">
              <w:rPr>
                <w:b/>
                <w:sz w:val="18"/>
              </w:rPr>
              <w:t>10</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423093510_inner_0.6_0.04_al7075_6000rpm_depth0.1_width3_feed2500</w:t>
            </w:r>
          </w:p>
          <w:p w:rsidR="00800CA6" w:rsidRPr="005D6384" w:rsidRDefault="00800CA6" w:rsidP="009C6439">
            <w:pPr>
              <w:pStyle w:val="a0"/>
              <w:spacing w:line="240" w:lineRule="auto"/>
              <w:ind w:firstLineChars="0" w:firstLine="0"/>
              <w:jc w:val="left"/>
              <w:rPr>
                <w:sz w:val="18"/>
              </w:rPr>
            </w:pPr>
            <w:r w:rsidRPr="005D6384">
              <w:rPr>
                <w:sz w:val="18"/>
              </w:rPr>
              <w:lastRenderedPageBreak/>
              <w:t>20190423093041_inner_0.6_0.04_al7075_7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2628_inner_0.6_0.04_al7075_8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2224_inner_0.6_0.04_al7075_9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1821_inner_0.6_0.04_al7075_10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1413_inner_0.6_0.04_al7075_11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0857_inner_0.6_0.04_al7075_12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90441_inner_0.6_0.04_al7075_13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85938_inner_0.6_0.04_al7075_14000rpm_depth0.1_width3_feed2500</w:t>
            </w:r>
          </w:p>
          <w:p w:rsidR="00800CA6" w:rsidRPr="005D6384" w:rsidRDefault="00800CA6" w:rsidP="009C6439">
            <w:pPr>
              <w:pStyle w:val="a0"/>
              <w:spacing w:line="240" w:lineRule="auto"/>
              <w:ind w:firstLineChars="0" w:firstLine="0"/>
              <w:jc w:val="left"/>
              <w:rPr>
                <w:sz w:val="18"/>
              </w:rPr>
            </w:pPr>
            <w:r w:rsidRPr="005D6384">
              <w:rPr>
                <w:sz w:val="18"/>
              </w:rPr>
              <w:t>20190423085442_inner_0.6_0.04_al7075_15000rpm_depth0.1_width3_feed2500</w:t>
            </w:r>
          </w:p>
          <w:p w:rsidR="00800CA6" w:rsidRPr="005D6384" w:rsidRDefault="00800CA6" w:rsidP="009C6439">
            <w:pPr>
              <w:pStyle w:val="a0"/>
              <w:spacing w:line="240" w:lineRule="auto"/>
              <w:ind w:firstLineChars="0" w:firstLine="0"/>
              <w:jc w:val="left"/>
              <w:rPr>
                <w:b/>
                <w:sz w:val="18"/>
              </w:rPr>
            </w:pPr>
            <w:r w:rsidRPr="005D6384">
              <w:rPr>
                <w:b/>
                <w:sz w:val="18"/>
              </w:rPr>
              <w:t>10</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20190621151054_Outer-0.6-0.04_criticalG_al7075_6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2546_Outer-0.6-0.04_criticalG_al7075_7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2936_Outer-0.6-0.04_criticalG_al7075_8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3441_Outer-0.6-0.04_criticalG_al7075_9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3851_Outer-0.6-0.04_criticalG_al7075_10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4331_Outer-0.6-0.04_criticalG_al7075_11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4725_Outer-0.6-0.04_criticalG_al7075_12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5120_Outer-0.6-0.04_criticalG_al7075_13000rpm_feed2500_depth0.1_width3</w:t>
            </w:r>
          </w:p>
          <w:p w:rsidR="00800CA6" w:rsidRPr="005D6384" w:rsidRDefault="00800CA6" w:rsidP="009C6439">
            <w:pPr>
              <w:pStyle w:val="a0"/>
              <w:spacing w:line="240" w:lineRule="auto"/>
              <w:ind w:firstLineChars="0" w:firstLine="0"/>
              <w:jc w:val="left"/>
              <w:rPr>
                <w:sz w:val="18"/>
              </w:rPr>
            </w:pPr>
            <w:r w:rsidRPr="005D6384">
              <w:rPr>
                <w:sz w:val="18"/>
              </w:rPr>
              <w:t>20190621155510_Outer-0.6-0.04_criticalG_al7075_14000rpm_feed2500_depth0.1_width3</w:t>
            </w:r>
          </w:p>
          <w:p w:rsidR="00800CA6" w:rsidRPr="00CD20FA" w:rsidRDefault="00800CA6" w:rsidP="009C6439">
            <w:pPr>
              <w:pStyle w:val="a0"/>
              <w:spacing w:line="240" w:lineRule="auto"/>
              <w:ind w:firstLineChars="0" w:firstLine="0"/>
              <w:jc w:val="left"/>
              <w:rPr>
                <w:sz w:val="18"/>
              </w:rPr>
            </w:pPr>
            <w:r w:rsidRPr="005D6384">
              <w:rPr>
                <w:sz w:val="18"/>
              </w:rPr>
              <w:t>20190621155858_Outer-0.6-0.04_criticalG_al7075_15000rpm_feed2500_depth0.1_width3</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7.</w:t>
            </w:r>
            <w:r w:rsidRPr="005D6384">
              <w:rPr>
                <w:rFonts w:hint="eastAsia"/>
                <w:sz w:val="21"/>
              </w:rPr>
              <w:t>MT2</w:t>
            </w:r>
            <w:r w:rsidRPr="005D6384">
              <w:rPr>
                <w:sz w:val="21"/>
              </w:rPr>
              <w:t>-</w:t>
            </w:r>
            <w:r w:rsidRPr="005D6384">
              <w:rPr>
                <w:rFonts w:hint="eastAsia"/>
                <w:sz w:val="21"/>
              </w:rPr>
              <w:t>声发射有效值</w:t>
            </w:r>
          </w:p>
        </w:tc>
        <w:tc>
          <w:tcPr>
            <w:tcW w:w="2268" w:type="dxa"/>
            <w:vMerge/>
            <w:shd w:val="clear" w:color="auto" w:fill="auto"/>
            <w:vAlign w:val="center"/>
          </w:tcPr>
          <w:p w:rsidR="00800CA6" w:rsidRPr="00CD20FA" w:rsidRDefault="00800CA6" w:rsidP="009C6439">
            <w:pPr>
              <w:pStyle w:val="a0"/>
              <w:ind w:firstLineChars="0" w:firstLine="0"/>
              <w:jc w:val="center"/>
              <w:rPr>
                <w:sz w:val="21"/>
              </w:rPr>
            </w:pPr>
          </w:p>
        </w:tc>
        <w:tc>
          <w:tcPr>
            <w:tcW w:w="7087" w:type="dxa"/>
            <w:vMerge/>
            <w:shd w:val="clear" w:color="auto" w:fill="auto"/>
            <w:vAlign w:val="center"/>
          </w:tcPr>
          <w:p w:rsidR="00800CA6" w:rsidRPr="00CD20FA" w:rsidRDefault="00800CA6" w:rsidP="009C6439">
            <w:pPr>
              <w:pStyle w:val="a0"/>
              <w:spacing w:line="240" w:lineRule="auto"/>
              <w:ind w:firstLineChars="0" w:firstLine="0"/>
              <w:jc w:val="left"/>
              <w:rPr>
                <w:sz w:val="18"/>
              </w:rPr>
            </w:pP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8.</w:t>
            </w:r>
            <w:r w:rsidRPr="005D6384">
              <w:rPr>
                <w:rFonts w:hint="eastAsia"/>
                <w:sz w:val="21"/>
              </w:rPr>
              <w:t>MT</w:t>
            </w:r>
            <w:r w:rsidRPr="005D6384">
              <w:rPr>
                <w:sz w:val="21"/>
              </w:rPr>
              <w:t>3-</w:t>
            </w:r>
            <w:r w:rsidRPr="005D6384">
              <w:rPr>
                <w:rFonts w:hint="eastAsia"/>
                <w:sz w:val="21"/>
              </w:rPr>
              <w:t>进给</w:t>
            </w:r>
            <w:r w:rsidRPr="005D6384">
              <w:rPr>
                <w:rFonts w:hint="eastAsia"/>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normal_feed2000-14-28-50</w:t>
            </w:r>
          </w:p>
          <w:p w:rsidR="00800CA6" w:rsidRPr="005D6384" w:rsidRDefault="00800CA6" w:rsidP="009C6439">
            <w:pPr>
              <w:pStyle w:val="a0"/>
              <w:spacing w:line="240" w:lineRule="auto"/>
              <w:ind w:firstLineChars="0" w:firstLine="0"/>
              <w:jc w:val="left"/>
              <w:rPr>
                <w:sz w:val="18"/>
              </w:rPr>
            </w:pPr>
            <w:r w:rsidRPr="005D6384">
              <w:rPr>
                <w:sz w:val="18"/>
              </w:rPr>
              <w:t>x_normal_feed2500-14-29-26</w:t>
            </w:r>
          </w:p>
          <w:p w:rsidR="00800CA6" w:rsidRPr="005D6384" w:rsidRDefault="00800CA6" w:rsidP="009C6439">
            <w:pPr>
              <w:pStyle w:val="a0"/>
              <w:spacing w:line="240" w:lineRule="auto"/>
              <w:ind w:firstLineChars="0" w:firstLine="0"/>
              <w:jc w:val="left"/>
              <w:rPr>
                <w:sz w:val="18"/>
              </w:rPr>
            </w:pPr>
            <w:r w:rsidRPr="005D6384">
              <w:rPr>
                <w:sz w:val="18"/>
              </w:rPr>
              <w:t>x_normal_feed3000-14-30-00</w:t>
            </w:r>
          </w:p>
          <w:p w:rsidR="00800CA6" w:rsidRPr="005D6384" w:rsidRDefault="00800CA6" w:rsidP="009C6439">
            <w:pPr>
              <w:pStyle w:val="a0"/>
              <w:spacing w:line="240" w:lineRule="auto"/>
              <w:ind w:firstLineChars="0" w:firstLine="0"/>
              <w:jc w:val="left"/>
              <w:rPr>
                <w:sz w:val="18"/>
              </w:rPr>
            </w:pPr>
            <w:r w:rsidRPr="005D6384">
              <w:rPr>
                <w:sz w:val="18"/>
              </w:rPr>
              <w:t>x_normal_feed4000-14-30-30</w:t>
            </w:r>
          </w:p>
          <w:p w:rsidR="00800CA6" w:rsidRPr="005D6384" w:rsidRDefault="00800CA6" w:rsidP="009C6439">
            <w:pPr>
              <w:pStyle w:val="a0"/>
              <w:spacing w:line="240" w:lineRule="auto"/>
              <w:ind w:firstLineChars="0" w:firstLine="0"/>
              <w:jc w:val="left"/>
              <w:rPr>
                <w:sz w:val="18"/>
              </w:rPr>
            </w:pPr>
            <w:r w:rsidRPr="005D6384">
              <w:rPr>
                <w:sz w:val="18"/>
              </w:rPr>
              <w:t>new_all_feed_x_10000-9-29-06</w:t>
            </w:r>
          </w:p>
          <w:p w:rsidR="00800CA6" w:rsidRPr="005D6384" w:rsidRDefault="00800CA6" w:rsidP="009C6439">
            <w:pPr>
              <w:pStyle w:val="a0"/>
              <w:spacing w:line="240" w:lineRule="auto"/>
              <w:ind w:firstLineChars="0" w:firstLine="0"/>
              <w:jc w:val="left"/>
              <w:rPr>
                <w:sz w:val="18"/>
              </w:rPr>
            </w:pPr>
            <w:r w:rsidRPr="005D6384">
              <w:rPr>
                <w:sz w:val="18"/>
              </w:rPr>
              <w:t>new_all_feed_x_20000-9-31-21</w:t>
            </w:r>
          </w:p>
          <w:p w:rsidR="00800CA6" w:rsidRPr="005D6384" w:rsidRDefault="00800CA6" w:rsidP="009C6439">
            <w:pPr>
              <w:pStyle w:val="a0"/>
              <w:spacing w:line="240" w:lineRule="auto"/>
              <w:ind w:firstLineChars="0" w:firstLine="0"/>
              <w:jc w:val="left"/>
              <w:rPr>
                <w:sz w:val="18"/>
              </w:rPr>
            </w:pPr>
            <w:r w:rsidRPr="005D6384">
              <w:rPr>
                <w:sz w:val="18"/>
              </w:rPr>
              <w:t>x_new_num3_feed10000-14-55-30</w:t>
            </w:r>
          </w:p>
          <w:p w:rsidR="00800CA6" w:rsidRPr="005D6384" w:rsidRDefault="00800CA6" w:rsidP="009C6439">
            <w:pPr>
              <w:pStyle w:val="a0"/>
              <w:spacing w:line="240" w:lineRule="auto"/>
              <w:ind w:firstLineChars="0" w:firstLine="0"/>
              <w:jc w:val="left"/>
              <w:rPr>
                <w:sz w:val="18"/>
              </w:rPr>
            </w:pPr>
            <w:r w:rsidRPr="005D6384">
              <w:rPr>
                <w:sz w:val="18"/>
              </w:rPr>
              <w:t>x_new_num3_feed20000-14-56-33</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in_0.6_0.02_bear2_feed2000-19-57-11</w:t>
            </w:r>
          </w:p>
          <w:p w:rsidR="00800CA6" w:rsidRPr="005D6384" w:rsidRDefault="00800CA6" w:rsidP="009C6439">
            <w:pPr>
              <w:pStyle w:val="a0"/>
              <w:spacing w:line="240" w:lineRule="auto"/>
              <w:ind w:firstLineChars="0" w:firstLine="0"/>
              <w:jc w:val="left"/>
              <w:rPr>
                <w:sz w:val="18"/>
              </w:rPr>
            </w:pPr>
            <w:r w:rsidRPr="005D6384">
              <w:rPr>
                <w:sz w:val="18"/>
              </w:rPr>
              <w:t>x_in_0.6_0.02_bear2_feed2500-19-57-52</w:t>
            </w:r>
          </w:p>
          <w:p w:rsidR="00800CA6" w:rsidRPr="005D6384" w:rsidRDefault="00800CA6" w:rsidP="009C6439">
            <w:pPr>
              <w:pStyle w:val="a0"/>
              <w:spacing w:line="240" w:lineRule="auto"/>
              <w:ind w:firstLineChars="0" w:firstLine="0"/>
              <w:jc w:val="left"/>
              <w:rPr>
                <w:sz w:val="18"/>
              </w:rPr>
            </w:pPr>
            <w:r w:rsidRPr="005D6384">
              <w:rPr>
                <w:sz w:val="18"/>
              </w:rPr>
              <w:t>x_in_0.6_0.02_bear2_feed3000-19-58-16</w:t>
            </w:r>
          </w:p>
          <w:p w:rsidR="00800CA6" w:rsidRPr="005D6384" w:rsidRDefault="00800CA6" w:rsidP="009C6439">
            <w:pPr>
              <w:pStyle w:val="a0"/>
              <w:spacing w:line="240" w:lineRule="auto"/>
              <w:ind w:firstLineChars="0" w:firstLine="0"/>
              <w:jc w:val="left"/>
              <w:rPr>
                <w:sz w:val="18"/>
              </w:rPr>
            </w:pPr>
            <w:r w:rsidRPr="005D6384">
              <w:rPr>
                <w:sz w:val="18"/>
              </w:rPr>
              <w:t>x_in_0.6_0.02_bear2_feed4000-19-58-35</w:t>
            </w:r>
          </w:p>
          <w:p w:rsidR="00800CA6" w:rsidRPr="005D6384" w:rsidRDefault="00800CA6" w:rsidP="009C6439">
            <w:pPr>
              <w:pStyle w:val="a0"/>
              <w:spacing w:line="240" w:lineRule="auto"/>
              <w:ind w:firstLineChars="0" w:firstLine="0"/>
              <w:jc w:val="left"/>
              <w:rPr>
                <w:sz w:val="18"/>
              </w:rPr>
            </w:pPr>
            <w:r w:rsidRPr="005D6384">
              <w:rPr>
                <w:sz w:val="18"/>
              </w:rPr>
              <w:t>x_0.6_0.02_num4_feed10000-19-03-27</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4_feed20000-19-04-34</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5_feed10000-15-08-05</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sz w:val="18"/>
              </w:rPr>
            </w:pPr>
            <w:r w:rsidRPr="005D6384">
              <w:rPr>
                <w:sz w:val="18"/>
              </w:rPr>
              <w:t>x_0.6_0.02_num5_feed20000-15-05-30</w:t>
            </w:r>
            <w:r w:rsidRPr="005D6384">
              <w:rPr>
                <w:rFonts w:hint="eastAsia"/>
                <w:sz w:val="18"/>
              </w:rPr>
              <w:t>（内圈故障，但是文件命名中未标明“</w:t>
            </w:r>
            <w:r w:rsidRPr="005D6384">
              <w:rPr>
                <w:rFonts w:hint="eastAsia"/>
                <w:sz w:val="18"/>
              </w:rPr>
              <w:t>inner</w:t>
            </w:r>
            <w:r w:rsidRPr="005D6384">
              <w:rPr>
                <w:rFonts w:hint="eastAsia"/>
                <w:sz w:val="18"/>
              </w:rPr>
              <w: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out_0.6_0.02_bear4_feed2000-15-36-47</w:t>
            </w:r>
          </w:p>
          <w:p w:rsidR="00800CA6" w:rsidRPr="005D6384" w:rsidRDefault="00800CA6" w:rsidP="009C6439">
            <w:pPr>
              <w:pStyle w:val="a0"/>
              <w:spacing w:line="240" w:lineRule="auto"/>
              <w:ind w:firstLineChars="0" w:firstLine="0"/>
              <w:jc w:val="left"/>
              <w:rPr>
                <w:sz w:val="18"/>
              </w:rPr>
            </w:pPr>
            <w:r w:rsidRPr="005D6384">
              <w:rPr>
                <w:sz w:val="18"/>
              </w:rPr>
              <w:t>x_out_0.6_0.02_bear4_feed2500-15-37-14</w:t>
            </w:r>
          </w:p>
          <w:p w:rsidR="00800CA6" w:rsidRPr="005D6384" w:rsidRDefault="00800CA6" w:rsidP="009C6439">
            <w:pPr>
              <w:pStyle w:val="a0"/>
              <w:spacing w:line="240" w:lineRule="auto"/>
              <w:ind w:firstLineChars="0" w:firstLine="0"/>
              <w:jc w:val="left"/>
              <w:rPr>
                <w:sz w:val="18"/>
              </w:rPr>
            </w:pPr>
            <w:r w:rsidRPr="005D6384">
              <w:rPr>
                <w:sz w:val="18"/>
              </w:rPr>
              <w:t>x_out_0.6_0.02_bear4_feed3000-15-37-39</w:t>
            </w:r>
          </w:p>
          <w:p w:rsidR="00800CA6" w:rsidRPr="005D6384" w:rsidRDefault="00800CA6" w:rsidP="009C6439">
            <w:pPr>
              <w:pStyle w:val="a0"/>
              <w:spacing w:line="240" w:lineRule="auto"/>
              <w:ind w:firstLineChars="0" w:firstLine="0"/>
              <w:jc w:val="left"/>
              <w:rPr>
                <w:sz w:val="18"/>
              </w:rPr>
            </w:pPr>
            <w:r w:rsidRPr="005D6384">
              <w:rPr>
                <w:sz w:val="18"/>
              </w:rPr>
              <w:t>x_out_0.6_0.02_num6_feed10000-15-07-23</w:t>
            </w:r>
          </w:p>
          <w:p w:rsidR="00800CA6" w:rsidRPr="005D6384" w:rsidRDefault="00800CA6" w:rsidP="009C6439">
            <w:pPr>
              <w:pStyle w:val="a0"/>
              <w:spacing w:line="240" w:lineRule="auto"/>
              <w:ind w:firstLineChars="0" w:firstLine="0"/>
              <w:jc w:val="left"/>
              <w:rPr>
                <w:sz w:val="18"/>
              </w:rPr>
            </w:pPr>
            <w:r w:rsidRPr="005D6384">
              <w:rPr>
                <w:sz w:val="18"/>
              </w:rPr>
              <w:t>x_out_0.6_0.02_num6_feed20000-15-06-31</w:t>
            </w:r>
          </w:p>
          <w:p w:rsidR="00800CA6" w:rsidRPr="005D6384" w:rsidRDefault="00800CA6" w:rsidP="009C6439">
            <w:pPr>
              <w:pStyle w:val="a0"/>
              <w:spacing w:line="240" w:lineRule="auto"/>
              <w:ind w:firstLineChars="0" w:firstLine="0"/>
              <w:jc w:val="left"/>
              <w:rPr>
                <w:sz w:val="18"/>
              </w:rPr>
            </w:pPr>
            <w:r w:rsidRPr="005D6384">
              <w:rPr>
                <w:sz w:val="18"/>
              </w:rPr>
              <w:lastRenderedPageBreak/>
              <w:t>x_out_deg180_0.6_0.02_num6_feed10000-19-53-33</w:t>
            </w:r>
          </w:p>
          <w:p w:rsidR="00800CA6" w:rsidRPr="00CD20FA" w:rsidRDefault="00800CA6" w:rsidP="009C6439">
            <w:pPr>
              <w:pStyle w:val="a0"/>
              <w:spacing w:line="240" w:lineRule="auto"/>
              <w:ind w:firstLineChars="0" w:firstLine="0"/>
              <w:jc w:val="left"/>
              <w:rPr>
                <w:sz w:val="18"/>
              </w:rPr>
            </w:pPr>
            <w:r w:rsidRPr="005D6384">
              <w:rPr>
                <w:sz w:val="18"/>
              </w:rPr>
              <w:t>x_out_deg180_0.6_0.02_num6_feed20000-19-52-59</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9.</w:t>
            </w:r>
            <w:r w:rsidRPr="005D6384">
              <w:rPr>
                <w:rFonts w:hint="eastAsia"/>
                <w:sz w:val="21"/>
              </w:rPr>
              <w:t>MT</w:t>
            </w:r>
            <w:r w:rsidRPr="005D6384">
              <w:rPr>
                <w:sz w:val="21"/>
              </w:rPr>
              <w:t>3-</w:t>
            </w:r>
            <w:r w:rsidRPr="005D6384">
              <w:rPr>
                <w:rFonts w:hint="eastAsia"/>
                <w:sz w:val="21"/>
              </w:rPr>
              <w:t>进给</w:t>
            </w:r>
            <w:r w:rsidRPr="005D6384">
              <w:rPr>
                <w:sz w:val="21"/>
              </w:rPr>
              <w:t>Y</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3_y_feed_data_process_to_train_data</w:t>
            </w:r>
            <w:r w:rsidRPr="005D6384">
              <w:rPr>
                <w:rFonts w:hint="eastAsia"/>
                <w:sz w:val="21"/>
              </w:rPr>
              <w:t>.</w:t>
            </w:r>
            <w:r w:rsidRPr="005D6384">
              <w:rPr>
                <w:sz w:val="21"/>
              </w:rPr>
              <w:t>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y_normal_feed1000-15-24-23</w:t>
            </w:r>
          </w:p>
          <w:p w:rsidR="00800CA6" w:rsidRPr="005D6384" w:rsidRDefault="00800CA6" w:rsidP="009C6439">
            <w:pPr>
              <w:pStyle w:val="a0"/>
              <w:spacing w:line="240" w:lineRule="auto"/>
              <w:ind w:firstLineChars="0" w:firstLine="0"/>
              <w:jc w:val="left"/>
              <w:rPr>
                <w:sz w:val="18"/>
              </w:rPr>
            </w:pPr>
            <w:r w:rsidRPr="005D6384">
              <w:rPr>
                <w:sz w:val="18"/>
              </w:rPr>
              <w:t>y_normal_feed4000-15-27-54</w:t>
            </w:r>
          </w:p>
          <w:p w:rsidR="00800CA6" w:rsidRPr="005D6384" w:rsidRDefault="00800CA6" w:rsidP="009C6439">
            <w:pPr>
              <w:pStyle w:val="a0"/>
              <w:spacing w:line="240" w:lineRule="auto"/>
              <w:ind w:firstLineChars="0" w:firstLine="0"/>
              <w:jc w:val="left"/>
              <w:rPr>
                <w:sz w:val="18"/>
              </w:rPr>
            </w:pPr>
            <w:r w:rsidRPr="005D6384">
              <w:rPr>
                <w:sz w:val="18"/>
              </w:rPr>
              <w:t>y_normal_feed5000-15-28-29</w:t>
            </w:r>
          </w:p>
          <w:p w:rsidR="00800CA6" w:rsidRPr="005D6384" w:rsidRDefault="00800CA6" w:rsidP="009C6439">
            <w:pPr>
              <w:pStyle w:val="a0"/>
              <w:spacing w:line="240" w:lineRule="auto"/>
              <w:ind w:firstLineChars="0" w:firstLine="0"/>
              <w:jc w:val="left"/>
              <w:rPr>
                <w:sz w:val="18"/>
              </w:rPr>
            </w:pPr>
            <w:r w:rsidRPr="005D6384">
              <w:rPr>
                <w:sz w:val="18"/>
              </w:rPr>
              <w:t>y_normal_feed6000-15-29-02</w:t>
            </w:r>
          </w:p>
          <w:p w:rsidR="00800CA6" w:rsidRPr="005D6384" w:rsidRDefault="00800CA6" w:rsidP="009C6439">
            <w:pPr>
              <w:pStyle w:val="a0"/>
              <w:spacing w:line="240" w:lineRule="auto"/>
              <w:ind w:firstLineChars="0" w:firstLine="0"/>
              <w:jc w:val="left"/>
              <w:rPr>
                <w:sz w:val="18"/>
              </w:rPr>
            </w:pPr>
            <w:r w:rsidRPr="005D6384">
              <w:rPr>
                <w:sz w:val="18"/>
              </w:rPr>
              <w:t>y_normal_feed7000-15-29-29</w:t>
            </w:r>
          </w:p>
          <w:p w:rsidR="00800CA6" w:rsidRPr="005D6384" w:rsidRDefault="00800CA6" w:rsidP="009C6439">
            <w:pPr>
              <w:pStyle w:val="a0"/>
              <w:spacing w:line="240" w:lineRule="auto"/>
              <w:ind w:firstLineChars="0" w:firstLine="0"/>
              <w:jc w:val="left"/>
              <w:rPr>
                <w:sz w:val="18"/>
              </w:rPr>
            </w:pPr>
            <w:r w:rsidRPr="005D6384">
              <w:rPr>
                <w:sz w:val="18"/>
              </w:rPr>
              <w:t>y_normal_feed8000-15-29-55</w:t>
            </w:r>
          </w:p>
          <w:p w:rsidR="00800CA6" w:rsidRPr="005D6384" w:rsidRDefault="00800CA6" w:rsidP="009C6439">
            <w:pPr>
              <w:pStyle w:val="a0"/>
              <w:spacing w:line="240" w:lineRule="auto"/>
              <w:ind w:firstLineChars="0" w:firstLine="0"/>
              <w:jc w:val="left"/>
              <w:rPr>
                <w:sz w:val="18"/>
              </w:rPr>
            </w:pPr>
            <w:r w:rsidRPr="005D6384">
              <w:rPr>
                <w:sz w:val="18"/>
              </w:rPr>
              <w:t>y_normal_feed9000-15-30-18</w:t>
            </w:r>
          </w:p>
          <w:p w:rsidR="00800CA6" w:rsidRPr="005D6384" w:rsidRDefault="00800CA6" w:rsidP="009C6439">
            <w:pPr>
              <w:pStyle w:val="a0"/>
              <w:spacing w:line="240" w:lineRule="auto"/>
              <w:ind w:firstLineChars="0" w:firstLine="0"/>
              <w:jc w:val="left"/>
              <w:rPr>
                <w:sz w:val="18"/>
              </w:rPr>
            </w:pPr>
            <w:r w:rsidRPr="005D6384">
              <w:rPr>
                <w:sz w:val="18"/>
              </w:rPr>
              <w:t>y_normal_feed10000-15-30-47</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r w:rsidRPr="005D6384">
              <w:rPr>
                <w:b/>
                <w:sz w:val="18"/>
              </w:rPr>
              <w:t xml:space="preserve"> </w:t>
            </w:r>
          </w:p>
          <w:p w:rsidR="00800CA6" w:rsidRPr="005D6384" w:rsidRDefault="00800CA6" w:rsidP="009C6439">
            <w:pPr>
              <w:pStyle w:val="a0"/>
              <w:spacing w:line="240" w:lineRule="auto"/>
              <w:ind w:firstLineChars="0" w:firstLine="0"/>
              <w:jc w:val="left"/>
              <w:rPr>
                <w:sz w:val="18"/>
              </w:rPr>
            </w:pPr>
            <w:r w:rsidRPr="005D6384">
              <w:rPr>
                <w:sz w:val="18"/>
              </w:rPr>
              <w:t>y_in_0.6_0.002_feed_1000-14-59-29</w:t>
            </w:r>
          </w:p>
          <w:p w:rsidR="00800CA6" w:rsidRPr="005D6384" w:rsidRDefault="00800CA6" w:rsidP="009C6439">
            <w:pPr>
              <w:pStyle w:val="a0"/>
              <w:spacing w:line="240" w:lineRule="auto"/>
              <w:ind w:firstLineChars="0" w:firstLine="0"/>
              <w:jc w:val="left"/>
              <w:rPr>
                <w:sz w:val="18"/>
              </w:rPr>
            </w:pPr>
            <w:r w:rsidRPr="005D6384">
              <w:rPr>
                <w:sz w:val="18"/>
              </w:rPr>
              <w:t>y_in_0.6_0.002_feed_4000-15-02-26</w:t>
            </w:r>
          </w:p>
          <w:p w:rsidR="00800CA6" w:rsidRPr="005D6384" w:rsidRDefault="00800CA6" w:rsidP="009C6439">
            <w:pPr>
              <w:pStyle w:val="a0"/>
              <w:spacing w:line="240" w:lineRule="auto"/>
              <w:ind w:firstLineChars="0" w:firstLine="0"/>
              <w:jc w:val="left"/>
              <w:rPr>
                <w:sz w:val="18"/>
              </w:rPr>
            </w:pPr>
            <w:r w:rsidRPr="005D6384">
              <w:rPr>
                <w:sz w:val="18"/>
              </w:rPr>
              <w:t>y_in_0.6_0.002_feed_5000-15-03-02</w:t>
            </w:r>
          </w:p>
          <w:p w:rsidR="00800CA6" w:rsidRPr="005D6384" w:rsidRDefault="00800CA6" w:rsidP="009C6439">
            <w:pPr>
              <w:pStyle w:val="a0"/>
              <w:spacing w:line="240" w:lineRule="auto"/>
              <w:ind w:firstLineChars="0" w:firstLine="0"/>
              <w:jc w:val="left"/>
              <w:rPr>
                <w:sz w:val="18"/>
              </w:rPr>
            </w:pPr>
            <w:r w:rsidRPr="005D6384">
              <w:rPr>
                <w:sz w:val="18"/>
              </w:rPr>
              <w:t>y_in_0.6_0.002_feed_6000-15-03-30</w:t>
            </w:r>
          </w:p>
          <w:p w:rsidR="00800CA6" w:rsidRPr="005D6384" w:rsidRDefault="00800CA6" w:rsidP="009C6439">
            <w:pPr>
              <w:pStyle w:val="a0"/>
              <w:spacing w:line="240" w:lineRule="auto"/>
              <w:ind w:firstLineChars="0" w:firstLine="0"/>
              <w:jc w:val="left"/>
              <w:rPr>
                <w:sz w:val="18"/>
              </w:rPr>
            </w:pPr>
            <w:r w:rsidRPr="005D6384">
              <w:rPr>
                <w:sz w:val="18"/>
              </w:rPr>
              <w:t>y_in_0.6_0.002_feed_7000-15-03-55</w:t>
            </w:r>
          </w:p>
          <w:p w:rsidR="00800CA6" w:rsidRPr="005D6384" w:rsidRDefault="00800CA6" w:rsidP="009C6439">
            <w:pPr>
              <w:pStyle w:val="a0"/>
              <w:spacing w:line="240" w:lineRule="auto"/>
              <w:ind w:firstLineChars="0" w:firstLine="0"/>
              <w:jc w:val="left"/>
              <w:rPr>
                <w:sz w:val="18"/>
              </w:rPr>
            </w:pPr>
            <w:r w:rsidRPr="005D6384">
              <w:rPr>
                <w:sz w:val="18"/>
              </w:rPr>
              <w:t>y_in_0.6_0.002_feed_8000-15-04-17</w:t>
            </w:r>
          </w:p>
          <w:p w:rsidR="00800CA6" w:rsidRPr="005D6384" w:rsidRDefault="00800CA6" w:rsidP="009C6439">
            <w:pPr>
              <w:pStyle w:val="a0"/>
              <w:spacing w:line="240" w:lineRule="auto"/>
              <w:ind w:firstLineChars="0" w:firstLine="0"/>
              <w:jc w:val="left"/>
              <w:rPr>
                <w:sz w:val="18"/>
              </w:rPr>
            </w:pPr>
            <w:r w:rsidRPr="005D6384">
              <w:rPr>
                <w:sz w:val="18"/>
              </w:rPr>
              <w:t>y_in_0.6_0.002_feed_9000-15-04-38</w:t>
            </w:r>
          </w:p>
          <w:p w:rsidR="00800CA6" w:rsidRPr="005D6384" w:rsidRDefault="00800CA6" w:rsidP="009C6439">
            <w:pPr>
              <w:pStyle w:val="a0"/>
              <w:spacing w:line="240" w:lineRule="auto"/>
              <w:ind w:firstLineChars="0" w:firstLine="0"/>
              <w:jc w:val="left"/>
              <w:rPr>
                <w:sz w:val="18"/>
              </w:rPr>
            </w:pPr>
            <w:r w:rsidRPr="005D6384">
              <w:rPr>
                <w:sz w:val="18"/>
              </w:rPr>
              <w:t>y_in_0.6_0.002_feed_10000-15-05-20</w:t>
            </w:r>
          </w:p>
          <w:p w:rsidR="00800CA6" w:rsidRPr="005D6384" w:rsidRDefault="00800CA6" w:rsidP="009C6439">
            <w:pPr>
              <w:pStyle w:val="a0"/>
              <w:spacing w:line="240" w:lineRule="auto"/>
              <w:ind w:firstLineChars="0" w:firstLine="0"/>
              <w:jc w:val="left"/>
              <w:rPr>
                <w:sz w:val="18"/>
              </w:rPr>
            </w:pP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y_out_0.6_0.002_feed_1000-15-50-20</w:t>
            </w:r>
          </w:p>
          <w:p w:rsidR="00800CA6" w:rsidRPr="005D6384" w:rsidRDefault="00800CA6" w:rsidP="009C6439">
            <w:pPr>
              <w:pStyle w:val="a0"/>
              <w:spacing w:line="240" w:lineRule="auto"/>
              <w:ind w:firstLineChars="0" w:firstLine="0"/>
              <w:jc w:val="left"/>
              <w:rPr>
                <w:sz w:val="18"/>
              </w:rPr>
            </w:pPr>
            <w:r w:rsidRPr="005D6384">
              <w:rPr>
                <w:sz w:val="18"/>
              </w:rPr>
              <w:t>y_out_0.6_0.002_feed_4000-15-52-37</w:t>
            </w:r>
          </w:p>
          <w:p w:rsidR="00800CA6" w:rsidRPr="005D6384" w:rsidRDefault="00800CA6" w:rsidP="009C6439">
            <w:pPr>
              <w:pStyle w:val="a0"/>
              <w:spacing w:line="240" w:lineRule="auto"/>
              <w:ind w:firstLineChars="0" w:firstLine="0"/>
              <w:jc w:val="left"/>
              <w:rPr>
                <w:sz w:val="18"/>
              </w:rPr>
            </w:pPr>
            <w:r w:rsidRPr="005D6384">
              <w:rPr>
                <w:sz w:val="18"/>
              </w:rPr>
              <w:t>y_out_0.6_0.002_feed_5000-15-53-08</w:t>
            </w:r>
          </w:p>
          <w:p w:rsidR="00800CA6" w:rsidRPr="005D6384" w:rsidRDefault="00800CA6" w:rsidP="009C6439">
            <w:pPr>
              <w:pStyle w:val="a0"/>
              <w:spacing w:line="240" w:lineRule="auto"/>
              <w:ind w:firstLineChars="0" w:firstLine="0"/>
              <w:jc w:val="left"/>
              <w:rPr>
                <w:sz w:val="18"/>
              </w:rPr>
            </w:pPr>
            <w:r w:rsidRPr="005D6384">
              <w:rPr>
                <w:sz w:val="18"/>
              </w:rPr>
              <w:t>y_out_0.6_0.002_feed_6000-15-53-35</w:t>
            </w:r>
          </w:p>
          <w:p w:rsidR="00800CA6" w:rsidRPr="005D6384" w:rsidRDefault="00800CA6" w:rsidP="009C6439">
            <w:pPr>
              <w:pStyle w:val="a0"/>
              <w:spacing w:line="240" w:lineRule="auto"/>
              <w:ind w:firstLineChars="0" w:firstLine="0"/>
              <w:jc w:val="left"/>
              <w:rPr>
                <w:sz w:val="18"/>
              </w:rPr>
            </w:pPr>
            <w:r w:rsidRPr="005D6384">
              <w:rPr>
                <w:sz w:val="18"/>
              </w:rPr>
              <w:t>y_out_0.6_0.002_feed_7000-15-53-59</w:t>
            </w:r>
          </w:p>
          <w:p w:rsidR="00800CA6" w:rsidRPr="005D6384" w:rsidRDefault="00800CA6" w:rsidP="009C6439">
            <w:pPr>
              <w:pStyle w:val="a0"/>
              <w:spacing w:line="240" w:lineRule="auto"/>
              <w:ind w:firstLineChars="0" w:firstLine="0"/>
              <w:jc w:val="left"/>
              <w:rPr>
                <w:sz w:val="18"/>
              </w:rPr>
            </w:pPr>
            <w:r w:rsidRPr="005D6384">
              <w:rPr>
                <w:sz w:val="18"/>
              </w:rPr>
              <w:t>y_out_0.6_0.002_feed_8000-15-54-21</w:t>
            </w:r>
          </w:p>
          <w:p w:rsidR="00800CA6" w:rsidRPr="005D6384" w:rsidRDefault="00800CA6" w:rsidP="009C6439">
            <w:pPr>
              <w:pStyle w:val="a0"/>
              <w:spacing w:line="240" w:lineRule="auto"/>
              <w:ind w:firstLineChars="0" w:firstLine="0"/>
              <w:jc w:val="left"/>
              <w:rPr>
                <w:sz w:val="18"/>
              </w:rPr>
            </w:pPr>
            <w:r w:rsidRPr="005D6384">
              <w:rPr>
                <w:sz w:val="18"/>
              </w:rPr>
              <w:t>y_out_0.6_0.002_feed_9000-15-54-40</w:t>
            </w:r>
          </w:p>
          <w:p w:rsidR="00800CA6" w:rsidRPr="00CD20FA" w:rsidRDefault="00800CA6" w:rsidP="009C6439">
            <w:pPr>
              <w:pStyle w:val="a0"/>
              <w:spacing w:line="240" w:lineRule="auto"/>
              <w:ind w:firstLineChars="0" w:firstLine="0"/>
              <w:jc w:val="left"/>
              <w:rPr>
                <w:sz w:val="18"/>
              </w:rPr>
            </w:pPr>
            <w:r w:rsidRPr="005D6384">
              <w:rPr>
                <w:sz w:val="18"/>
              </w:rPr>
              <w:t>y_out_0.6_0.002_feed_10000-15-54-59</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10.</w:t>
            </w:r>
            <w:r w:rsidRPr="005D6384">
              <w:rPr>
                <w:rFonts w:hint="eastAsia"/>
                <w:sz w:val="21"/>
              </w:rPr>
              <w:t>MT</w:t>
            </w:r>
            <w:r w:rsidRPr="005D6384">
              <w:rPr>
                <w:sz w:val="21"/>
              </w:rPr>
              <w:t>3-</w:t>
            </w:r>
            <w:r w:rsidRPr="005D6384">
              <w:rPr>
                <w:rFonts w:hint="eastAsia"/>
                <w:sz w:val="21"/>
              </w:rPr>
              <w:t>麦克风</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MT3_micphone_data_process_to_train_data.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normal_feed2000-14-28-50.mat</w:t>
            </w:r>
          </w:p>
          <w:p w:rsidR="00800CA6" w:rsidRPr="005D6384" w:rsidRDefault="00800CA6" w:rsidP="009C6439">
            <w:pPr>
              <w:pStyle w:val="a0"/>
              <w:spacing w:line="240" w:lineRule="auto"/>
              <w:ind w:firstLineChars="0" w:firstLine="0"/>
              <w:jc w:val="left"/>
              <w:rPr>
                <w:sz w:val="18"/>
              </w:rPr>
            </w:pPr>
            <w:r w:rsidRPr="005D6384">
              <w:rPr>
                <w:sz w:val="18"/>
              </w:rPr>
              <w:t>x_normal_feed2500-14-29-26.mat</w:t>
            </w:r>
          </w:p>
          <w:p w:rsidR="00800CA6" w:rsidRPr="005D6384" w:rsidRDefault="00800CA6" w:rsidP="009C6439">
            <w:pPr>
              <w:pStyle w:val="a0"/>
              <w:spacing w:line="240" w:lineRule="auto"/>
              <w:ind w:firstLineChars="0" w:firstLine="0"/>
              <w:jc w:val="left"/>
              <w:rPr>
                <w:sz w:val="18"/>
              </w:rPr>
            </w:pPr>
            <w:r w:rsidRPr="005D6384">
              <w:rPr>
                <w:sz w:val="18"/>
              </w:rPr>
              <w:t>x_normal_feed3000-14-30-00.mat</w:t>
            </w:r>
          </w:p>
          <w:p w:rsidR="00800CA6" w:rsidRPr="005D6384" w:rsidRDefault="00800CA6" w:rsidP="009C6439">
            <w:pPr>
              <w:pStyle w:val="a0"/>
              <w:spacing w:line="240" w:lineRule="auto"/>
              <w:ind w:firstLineChars="0" w:firstLine="0"/>
              <w:jc w:val="left"/>
              <w:rPr>
                <w:sz w:val="18"/>
              </w:rPr>
            </w:pPr>
            <w:r w:rsidRPr="005D6384">
              <w:rPr>
                <w:sz w:val="18"/>
              </w:rPr>
              <w:t>x_normal_feed4000-14-30-30.mat</w:t>
            </w:r>
          </w:p>
          <w:p w:rsidR="00800CA6" w:rsidRPr="005D6384" w:rsidRDefault="00800CA6" w:rsidP="009C6439">
            <w:pPr>
              <w:pStyle w:val="a0"/>
              <w:spacing w:line="240" w:lineRule="auto"/>
              <w:ind w:firstLineChars="0" w:firstLine="0"/>
              <w:jc w:val="left"/>
              <w:rPr>
                <w:sz w:val="18"/>
              </w:rPr>
            </w:pPr>
            <w:r w:rsidRPr="005D6384">
              <w:rPr>
                <w:sz w:val="18"/>
              </w:rPr>
              <w:t>new_all_feed_x_10000-9-29-06.mat</w:t>
            </w:r>
          </w:p>
          <w:p w:rsidR="00800CA6" w:rsidRPr="005D6384" w:rsidRDefault="00800CA6" w:rsidP="009C6439">
            <w:pPr>
              <w:pStyle w:val="a0"/>
              <w:spacing w:line="240" w:lineRule="auto"/>
              <w:ind w:firstLineChars="0" w:firstLine="0"/>
              <w:jc w:val="left"/>
              <w:rPr>
                <w:sz w:val="18"/>
              </w:rPr>
            </w:pPr>
            <w:r w:rsidRPr="005D6384">
              <w:rPr>
                <w:sz w:val="18"/>
              </w:rPr>
              <w:t>x_normal_feed10000-14-33-29.mat</w:t>
            </w:r>
          </w:p>
          <w:p w:rsidR="00800CA6" w:rsidRPr="005D6384" w:rsidRDefault="00800CA6" w:rsidP="009C6439">
            <w:pPr>
              <w:pStyle w:val="a0"/>
              <w:spacing w:line="240" w:lineRule="auto"/>
              <w:ind w:firstLineChars="0" w:firstLine="0"/>
              <w:jc w:val="left"/>
              <w:rPr>
                <w:sz w:val="18"/>
              </w:rPr>
            </w:pPr>
            <w:r w:rsidRPr="005D6384">
              <w:rPr>
                <w:sz w:val="18"/>
              </w:rPr>
              <w:t>new_all_feed_x_20000-9-31-21.mat</w:t>
            </w:r>
          </w:p>
          <w:p w:rsidR="00800CA6" w:rsidRPr="005D6384" w:rsidRDefault="00800CA6" w:rsidP="009C6439">
            <w:pPr>
              <w:pStyle w:val="a0"/>
              <w:spacing w:line="240" w:lineRule="auto"/>
              <w:ind w:firstLineChars="0" w:firstLine="0"/>
              <w:jc w:val="left"/>
              <w:rPr>
                <w:sz w:val="18"/>
              </w:rPr>
            </w:pPr>
            <w:r w:rsidRPr="005D6384">
              <w:rPr>
                <w:sz w:val="18"/>
              </w:rPr>
              <w:t>x_normal_feed20000-14-34-09.ma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in_0.6_0.02_bear2_feed2000-19-57-11.mat</w:t>
            </w:r>
          </w:p>
          <w:p w:rsidR="00800CA6" w:rsidRPr="005D6384" w:rsidRDefault="00800CA6" w:rsidP="009C6439">
            <w:pPr>
              <w:pStyle w:val="a0"/>
              <w:spacing w:line="240" w:lineRule="auto"/>
              <w:ind w:firstLineChars="0" w:firstLine="0"/>
              <w:jc w:val="left"/>
              <w:rPr>
                <w:sz w:val="18"/>
              </w:rPr>
            </w:pPr>
            <w:r w:rsidRPr="005D6384">
              <w:rPr>
                <w:sz w:val="18"/>
              </w:rPr>
              <w:t>x_in_0.6_0.02_bear2_feed2500-19-57-52.mat</w:t>
            </w:r>
          </w:p>
          <w:p w:rsidR="00800CA6" w:rsidRPr="005D6384" w:rsidRDefault="00800CA6" w:rsidP="009C6439">
            <w:pPr>
              <w:pStyle w:val="a0"/>
              <w:spacing w:line="240" w:lineRule="auto"/>
              <w:ind w:firstLineChars="0" w:firstLine="0"/>
              <w:jc w:val="left"/>
              <w:rPr>
                <w:sz w:val="18"/>
              </w:rPr>
            </w:pPr>
            <w:r w:rsidRPr="005D6384">
              <w:rPr>
                <w:sz w:val="18"/>
              </w:rPr>
              <w:t>x_in_0.6_0.02_bear2_feed3000-19-58-16.mat</w:t>
            </w:r>
          </w:p>
          <w:p w:rsidR="00800CA6" w:rsidRPr="005D6384" w:rsidRDefault="00800CA6" w:rsidP="009C6439">
            <w:pPr>
              <w:pStyle w:val="a0"/>
              <w:spacing w:line="240" w:lineRule="auto"/>
              <w:ind w:firstLineChars="0" w:firstLine="0"/>
              <w:jc w:val="left"/>
              <w:rPr>
                <w:sz w:val="18"/>
              </w:rPr>
            </w:pPr>
            <w:r w:rsidRPr="005D6384">
              <w:rPr>
                <w:sz w:val="18"/>
              </w:rPr>
              <w:t>x_in_0.6_0.02_bear2_feed4000-19-58-35.mat</w:t>
            </w:r>
          </w:p>
          <w:p w:rsidR="00800CA6" w:rsidRPr="005D6384" w:rsidRDefault="00800CA6" w:rsidP="009C6439">
            <w:pPr>
              <w:pStyle w:val="a0"/>
              <w:spacing w:line="240" w:lineRule="auto"/>
              <w:ind w:firstLineChars="0" w:firstLine="0"/>
              <w:jc w:val="left"/>
              <w:rPr>
                <w:sz w:val="18"/>
              </w:rPr>
            </w:pPr>
            <w:r w:rsidRPr="005D6384">
              <w:rPr>
                <w:sz w:val="18"/>
              </w:rPr>
              <w:lastRenderedPageBreak/>
              <w:t>x_0.6_0.02_num4_feed10000-19-03-27.mat</w:t>
            </w:r>
          </w:p>
          <w:p w:rsidR="00800CA6" w:rsidRPr="005D6384" w:rsidRDefault="00800CA6" w:rsidP="009C6439">
            <w:pPr>
              <w:pStyle w:val="a0"/>
              <w:spacing w:line="240" w:lineRule="auto"/>
              <w:ind w:firstLineChars="0" w:firstLine="0"/>
              <w:jc w:val="left"/>
              <w:rPr>
                <w:sz w:val="18"/>
              </w:rPr>
            </w:pPr>
            <w:r w:rsidRPr="005D6384">
              <w:rPr>
                <w:sz w:val="18"/>
              </w:rPr>
              <w:t>x_0.6_0.02_num5_feed10000-15-08-05.mat</w:t>
            </w:r>
          </w:p>
          <w:p w:rsidR="00800CA6" w:rsidRPr="005D6384" w:rsidRDefault="00800CA6" w:rsidP="009C6439">
            <w:pPr>
              <w:pStyle w:val="a0"/>
              <w:spacing w:line="240" w:lineRule="auto"/>
              <w:ind w:firstLineChars="0" w:firstLine="0"/>
              <w:jc w:val="left"/>
              <w:rPr>
                <w:sz w:val="18"/>
              </w:rPr>
            </w:pPr>
            <w:r w:rsidRPr="005D6384">
              <w:rPr>
                <w:sz w:val="18"/>
              </w:rPr>
              <w:t>x_0.6_0.02_num4_feed20000-19-04-34.mat</w:t>
            </w:r>
          </w:p>
          <w:p w:rsidR="00800CA6" w:rsidRPr="005D6384" w:rsidRDefault="00800CA6" w:rsidP="009C6439">
            <w:pPr>
              <w:pStyle w:val="a0"/>
              <w:spacing w:line="240" w:lineRule="auto"/>
              <w:ind w:firstLineChars="0" w:firstLine="0"/>
              <w:jc w:val="left"/>
              <w:rPr>
                <w:sz w:val="18"/>
              </w:rPr>
            </w:pPr>
            <w:r w:rsidRPr="005D6384">
              <w:rPr>
                <w:sz w:val="18"/>
              </w:rPr>
              <w:t>x_0.6_0.02_num5_feed20000-15-05-30.mat</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r w:rsidRPr="005D6384">
              <w:rPr>
                <w:rFonts w:hint="eastAsia"/>
                <w:b/>
                <w:sz w:val="18"/>
              </w:rPr>
              <w:t>：</w:t>
            </w:r>
          </w:p>
          <w:p w:rsidR="00800CA6" w:rsidRPr="005D6384" w:rsidRDefault="00800CA6" w:rsidP="009C6439">
            <w:pPr>
              <w:pStyle w:val="a0"/>
              <w:spacing w:line="240" w:lineRule="auto"/>
              <w:ind w:firstLineChars="0" w:firstLine="0"/>
              <w:jc w:val="left"/>
              <w:rPr>
                <w:sz w:val="18"/>
              </w:rPr>
            </w:pPr>
            <w:r w:rsidRPr="005D6384">
              <w:rPr>
                <w:sz w:val="18"/>
              </w:rPr>
              <w:t>x_out_0.6_0.02_bear4_feed2000-15-36-47</w:t>
            </w:r>
          </w:p>
          <w:p w:rsidR="00800CA6" w:rsidRPr="005D6384" w:rsidRDefault="00800CA6" w:rsidP="009C6439">
            <w:pPr>
              <w:pStyle w:val="a0"/>
              <w:spacing w:line="240" w:lineRule="auto"/>
              <w:ind w:firstLineChars="0" w:firstLine="0"/>
              <w:jc w:val="left"/>
              <w:rPr>
                <w:sz w:val="18"/>
              </w:rPr>
            </w:pPr>
            <w:r w:rsidRPr="005D6384">
              <w:rPr>
                <w:sz w:val="18"/>
              </w:rPr>
              <w:t>x_out_0.6_0.02_bear4_feed2500-15-37-14.mat</w:t>
            </w:r>
          </w:p>
          <w:p w:rsidR="00800CA6" w:rsidRPr="005D6384" w:rsidRDefault="00800CA6" w:rsidP="009C6439">
            <w:pPr>
              <w:pStyle w:val="a0"/>
              <w:spacing w:line="240" w:lineRule="auto"/>
              <w:ind w:firstLineChars="0" w:firstLine="0"/>
              <w:jc w:val="left"/>
              <w:rPr>
                <w:sz w:val="18"/>
              </w:rPr>
            </w:pPr>
            <w:r w:rsidRPr="005D6384">
              <w:rPr>
                <w:sz w:val="18"/>
              </w:rPr>
              <w:t>x_out_0.6_0.02_bear4_feed3000-15-37-39.mat</w:t>
            </w:r>
          </w:p>
          <w:p w:rsidR="00800CA6" w:rsidRPr="005D6384" w:rsidRDefault="00800CA6" w:rsidP="009C6439">
            <w:pPr>
              <w:pStyle w:val="a0"/>
              <w:spacing w:line="240" w:lineRule="auto"/>
              <w:ind w:firstLineChars="0" w:firstLine="0"/>
              <w:jc w:val="left"/>
              <w:rPr>
                <w:sz w:val="18"/>
              </w:rPr>
            </w:pPr>
            <w:r w:rsidRPr="005D6384">
              <w:rPr>
                <w:sz w:val="18"/>
              </w:rPr>
              <w:t>x_out_0.6_0.02_bear4_feed4000-15-38-17.mat</w:t>
            </w:r>
          </w:p>
          <w:p w:rsidR="00800CA6" w:rsidRPr="005D6384" w:rsidRDefault="00800CA6" w:rsidP="009C6439">
            <w:pPr>
              <w:pStyle w:val="a0"/>
              <w:spacing w:line="240" w:lineRule="auto"/>
              <w:ind w:firstLineChars="0" w:firstLine="0"/>
              <w:jc w:val="left"/>
              <w:rPr>
                <w:sz w:val="18"/>
              </w:rPr>
            </w:pPr>
            <w:r w:rsidRPr="005D6384">
              <w:rPr>
                <w:sz w:val="18"/>
              </w:rPr>
              <w:t>x_out_0.6_0.02_num6_feed10000-15-07-23.mat</w:t>
            </w:r>
          </w:p>
          <w:p w:rsidR="00800CA6" w:rsidRPr="005D6384" w:rsidRDefault="00800CA6" w:rsidP="009C6439">
            <w:pPr>
              <w:pStyle w:val="a0"/>
              <w:spacing w:line="240" w:lineRule="auto"/>
              <w:ind w:firstLineChars="0" w:firstLine="0"/>
              <w:jc w:val="left"/>
              <w:rPr>
                <w:sz w:val="18"/>
              </w:rPr>
            </w:pPr>
            <w:r w:rsidRPr="005D6384">
              <w:rPr>
                <w:sz w:val="18"/>
              </w:rPr>
              <w:t>x_out_deg180_0.6_0.02_num6_feed10000-19-53-33.mat</w:t>
            </w:r>
          </w:p>
          <w:p w:rsidR="00800CA6" w:rsidRPr="005D6384" w:rsidRDefault="00800CA6" w:rsidP="009C6439">
            <w:pPr>
              <w:pStyle w:val="a0"/>
              <w:spacing w:line="240" w:lineRule="auto"/>
              <w:ind w:firstLineChars="0" w:firstLine="0"/>
              <w:jc w:val="left"/>
              <w:rPr>
                <w:sz w:val="18"/>
              </w:rPr>
            </w:pPr>
            <w:r w:rsidRPr="005D6384">
              <w:rPr>
                <w:sz w:val="18"/>
              </w:rPr>
              <w:t>x_out_0.6_0.02_num6_feed20000-15-06-31.mat</w:t>
            </w:r>
          </w:p>
          <w:p w:rsidR="00800CA6" w:rsidRPr="00CD20FA" w:rsidRDefault="00800CA6" w:rsidP="009C6439">
            <w:pPr>
              <w:pStyle w:val="a0"/>
              <w:spacing w:line="240" w:lineRule="auto"/>
              <w:ind w:firstLineChars="0" w:firstLine="0"/>
              <w:jc w:val="left"/>
              <w:rPr>
                <w:sz w:val="18"/>
              </w:rPr>
            </w:pPr>
            <w:r w:rsidRPr="005D6384">
              <w:rPr>
                <w:sz w:val="18"/>
              </w:rPr>
              <w:t>x_out_deg180_0.6_0.02_num6_feed20000-19-52-59.mat</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lastRenderedPageBreak/>
              <w:t>11.</w:t>
            </w:r>
            <w:r w:rsidRPr="005D6384">
              <w:rPr>
                <w:rFonts w:hint="eastAsia"/>
                <w:sz w:val="21"/>
              </w:rPr>
              <w:t>GT</w:t>
            </w:r>
            <w:r w:rsidRPr="005D6384">
              <w:rPr>
                <w:sz w:val="21"/>
              </w:rPr>
              <w:t>-</w:t>
            </w:r>
            <w:r w:rsidRPr="005D6384">
              <w:rPr>
                <w:rFonts w:hint="eastAsia"/>
                <w:sz w:val="21"/>
              </w:rPr>
              <w:t>进给</w:t>
            </w:r>
            <w:r w:rsidRPr="005D6384">
              <w:rPr>
                <w:rFonts w:hint="eastAsia"/>
                <w:sz w:val="21"/>
              </w:rPr>
              <w:t>X</w:t>
            </w:r>
          </w:p>
        </w:tc>
        <w:tc>
          <w:tcPr>
            <w:tcW w:w="2268" w:type="dxa"/>
            <w:shd w:val="clear" w:color="auto" w:fill="auto"/>
            <w:vAlign w:val="center"/>
          </w:tcPr>
          <w:p w:rsidR="00800CA6" w:rsidRPr="00CD20FA" w:rsidRDefault="00800CA6" w:rsidP="009C6439">
            <w:pPr>
              <w:pStyle w:val="a0"/>
              <w:ind w:firstLineChars="0" w:firstLine="0"/>
              <w:jc w:val="center"/>
              <w:rPr>
                <w:sz w:val="21"/>
              </w:rPr>
            </w:pP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rFonts w:hint="eastAsia"/>
                <w:b/>
                <w:sz w:val="18"/>
              </w:rPr>
              <w:t>8</w:t>
            </w:r>
            <w:r w:rsidRPr="005D6384">
              <w:rPr>
                <w:rFonts w:hint="eastAsia"/>
                <w:b/>
                <w:sz w:val="18"/>
              </w:rPr>
              <w:t>个</w:t>
            </w:r>
            <w:r w:rsidRPr="005D6384">
              <w:rPr>
                <w:rFonts w:hint="eastAsia"/>
                <w:b/>
                <w:sz w:val="18"/>
              </w:rPr>
              <w:t>normal:</w:t>
            </w:r>
          </w:p>
          <w:p w:rsidR="00800CA6" w:rsidRPr="005D6384" w:rsidRDefault="00800CA6" w:rsidP="009C6439">
            <w:pPr>
              <w:pStyle w:val="a0"/>
              <w:spacing w:line="240" w:lineRule="auto"/>
              <w:ind w:firstLineChars="0" w:firstLine="0"/>
              <w:jc w:val="left"/>
              <w:rPr>
                <w:sz w:val="18"/>
              </w:rPr>
            </w:pPr>
            <w:r w:rsidRPr="005D6384">
              <w:rPr>
                <w:sz w:val="18"/>
              </w:rPr>
              <w:t>20190514085520_new_new_feed_X_4000_num3</w:t>
            </w:r>
          </w:p>
          <w:p w:rsidR="00800CA6" w:rsidRPr="005D6384" w:rsidRDefault="00800CA6" w:rsidP="009C6439">
            <w:pPr>
              <w:pStyle w:val="a0"/>
              <w:spacing w:line="240" w:lineRule="auto"/>
              <w:ind w:firstLineChars="0" w:firstLine="0"/>
              <w:jc w:val="left"/>
              <w:rPr>
                <w:sz w:val="18"/>
              </w:rPr>
            </w:pPr>
            <w:r w:rsidRPr="005D6384">
              <w:rPr>
                <w:sz w:val="18"/>
              </w:rPr>
              <w:t>20190514085607_new_new_feed_X_3000_num3</w:t>
            </w:r>
          </w:p>
          <w:p w:rsidR="00800CA6" w:rsidRPr="005D6384" w:rsidRDefault="00800CA6" w:rsidP="009C6439">
            <w:pPr>
              <w:pStyle w:val="a0"/>
              <w:spacing w:line="240" w:lineRule="auto"/>
              <w:ind w:firstLineChars="0" w:firstLine="0"/>
              <w:jc w:val="left"/>
              <w:rPr>
                <w:sz w:val="18"/>
              </w:rPr>
            </w:pPr>
            <w:r w:rsidRPr="005D6384">
              <w:rPr>
                <w:sz w:val="18"/>
              </w:rPr>
              <w:t>20190514085713_new_new_feed_X_2000_num3</w:t>
            </w:r>
          </w:p>
          <w:p w:rsidR="00800CA6" w:rsidRPr="005D6384" w:rsidRDefault="00800CA6" w:rsidP="009C6439">
            <w:pPr>
              <w:pStyle w:val="a0"/>
              <w:spacing w:line="240" w:lineRule="auto"/>
              <w:ind w:firstLineChars="0" w:firstLine="0"/>
              <w:jc w:val="left"/>
              <w:rPr>
                <w:sz w:val="18"/>
              </w:rPr>
            </w:pPr>
            <w:r w:rsidRPr="005D6384">
              <w:rPr>
                <w:sz w:val="18"/>
              </w:rPr>
              <w:t>20190514085915_new_new_feed_X_1000_num3</w:t>
            </w:r>
          </w:p>
          <w:p w:rsidR="00800CA6" w:rsidRPr="005D6384" w:rsidRDefault="00800CA6" w:rsidP="009C6439">
            <w:pPr>
              <w:pStyle w:val="a0"/>
              <w:spacing w:line="240" w:lineRule="auto"/>
              <w:ind w:firstLineChars="0" w:firstLine="0"/>
              <w:jc w:val="left"/>
              <w:rPr>
                <w:sz w:val="18"/>
              </w:rPr>
            </w:pPr>
            <w:r w:rsidRPr="005D6384">
              <w:rPr>
                <w:sz w:val="18"/>
              </w:rPr>
              <w:t>20190514083004_new_new_feed_X_6000_num1</w:t>
            </w:r>
          </w:p>
          <w:p w:rsidR="00800CA6" w:rsidRPr="005D6384" w:rsidRDefault="00800CA6" w:rsidP="009C6439">
            <w:pPr>
              <w:pStyle w:val="a0"/>
              <w:spacing w:line="240" w:lineRule="auto"/>
              <w:ind w:firstLineChars="0" w:firstLine="0"/>
              <w:jc w:val="left"/>
              <w:rPr>
                <w:sz w:val="18"/>
              </w:rPr>
            </w:pPr>
            <w:r w:rsidRPr="005D6384">
              <w:rPr>
                <w:sz w:val="18"/>
              </w:rPr>
              <w:t>20190514083106_new_new_feed_X_5000_num1</w:t>
            </w:r>
          </w:p>
          <w:p w:rsidR="00800CA6" w:rsidRPr="005D6384" w:rsidRDefault="00800CA6" w:rsidP="009C6439">
            <w:pPr>
              <w:pStyle w:val="a0"/>
              <w:spacing w:line="240" w:lineRule="auto"/>
              <w:ind w:firstLineChars="0" w:firstLine="0"/>
              <w:jc w:val="left"/>
              <w:rPr>
                <w:sz w:val="18"/>
              </w:rPr>
            </w:pPr>
            <w:r w:rsidRPr="005D6384">
              <w:rPr>
                <w:sz w:val="18"/>
              </w:rPr>
              <w:t>20190514084041_new_new_feed_X_8000_num2</w:t>
            </w:r>
          </w:p>
          <w:p w:rsidR="00800CA6" w:rsidRPr="005D6384" w:rsidRDefault="00800CA6" w:rsidP="009C6439">
            <w:pPr>
              <w:pStyle w:val="a0"/>
              <w:spacing w:line="240" w:lineRule="auto"/>
              <w:ind w:firstLineChars="0" w:firstLine="0"/>
              <w:jc w:val="left"/>
              <w:rPr>
                <w:sz w:val="18"/>
              </w:rPr>
            </w:pPr>
            <w:r w:rsidRPr="005D6384">
              <w:rPr>
                <w:sz w:val="18"/>
              </w:rPr>
              <w:t>20190514084147_new_new_feed_X_7000_num2</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p>
          <w:p w:rsidR="00800CA6" w:rsidRPr="005D6384" w:rsidRDefault="00800CA6" w:rsidP="009C6439">
            <w:pPr>
              <w:pStyle w:val="a0"/>
              <w:spacing w:line="240" w:lineRule="auto"/>
              <w:ind w:firstLineChars="0" w:firstLine="0"/>
              <w:jc w:val="left"/>
              <w:rPr>
                <w:sz w:val="18"/>
              </w:rPr>
            </w:pPr>
            <w:r w:rsidRPr="005D6384">
              <w:rPr>
                <w:sz w:val="18"/>
              </w:rPr>
              <w:t>20190515144937_X_feed_axis_inner_race_0.6_0.02_feed_X_4000__num3</w:t>
            </w:r>
          </w:p>
          <w:p w:rsidR="00800CA6" w:rsidRPr="005D6384" w:rsidRDefault="00800CA6" w:rsidP="009C6439">
            <w:pPr>
              <w:pStyle w:val="a0"/>
              <w:spacing w:line="240" w:lineRule="auto"/>
              <w:ind w:firstLineChars="0" w:firstLine="0"/>
              <w:jc w:val="left"/>
              <w:rPr>
                <w:sz w:val="18"/>
              </w:rPr>
            </w:pPr>
            <w:r w:rsidRPr="005D6384">
              <w:rPr>
                <w:sz w:val="18"/>
              </w:rPr>
              <w:t>20190515145029_X_feed_axis_inner_race_0.6_0.02_feed_X_3000__num3</w:t>
            </w:r>
          </w:p>
          <w:p w:rsidR="00800CA6" w:rsidRPr="005D6384" w:rsidRDefault="00800CA6" w:rsidP="009C6439">
            <w:pPr>
              <w:pStyle w:val="a0"/>
              <w:spacing w:line="240" w:lineRule="auto"/>
              <w:ind w:firstLineChars="0" w:firstLine="0"/>
              <w:jc w:val="left"/>
              <w:rPr>
                <w:sz w:val="18"/>
              </w:rPr>
            </w:pPr>
            <w:r w:rsidRPr="005D6384">
              <w:rPr>
                <w:sz w:val="18"/>
              </w:rPr>
              <w:t>20190515145137_X_feed_axis_inner_race_0.6_0.02_feed_X_2000__num3</w:t>
            </w:r>
          </w:p>
          <w:p w:rsidR="00800CA6" w:rsidRPr="005D6384" w:rsidRDefault="00800CA6" w:rsidP="009C6439">
            <w:pPr>
              <w:pStyle w:val="a0"/>
              <w:spacing w:line="240" w:lineRule="auto"/>
              <w:ind w:firstLineChars="0" w:firstLine="0"/>
              <w:jc w:val="left"/>
              <w:rPr>
                <w:sz w:val="18"/>
              </w:rPr>
            </w:pPr>
            <w:r w:rsidRPr="005D6384">
              <w:rPr>
                <w:sz w:val="18"/>
              </w:rPr>
              <w:t>20190515145259_X_feed_axis_inner_race_0.6_0.02_feed_X_1000__num3</w:t>
            </w:r>
          </w:p>
          <w:p w:rsidR="00800CA6" w:rsidRPr="005D6384" w:rsidRDefault="00800CA6" w:rsidP="009C6439">
            <w:pPr>
              <w:pStyle w:val="a0"/>
              <w:spacing w:line="240" w:lineRule="auto"/>
              <w:ind w:firstLineChars="0" w:firstLine="0"/>
              <w:jc w:val="left"/>
              <w:rPr>
                <w:sz w:val="18"/>
              </w:rPr>
            </w:pPr>
            <w:r w:rsidRPr="005D6384">
              <w:rPr>
                <w:sz w:val="18"/>
              </w:rPr>
              <w:t>20190515142751_X_feed_axis_inner_race_0.6_0.02_feed_X_8000__num1</w:t>
            </w:r>
          </w:p>
          <w:p w:rsidR="00800CA6" w:rsidRPr="005D6384" w:rsidRDefault="00800CA6" w:rsidP="009C6439">
            <w:pPr>
              <w:pStyle w:val="a0"/>
              <w:spacing w:line="240" w:lineRule="auto"/>
              <w:ind w:firstLineChars="0" w:firstLine="0"/>
              <w:jc w:val="left"/>
              <w:rPr>
                <w:sz w:val="18"/>
              </w:rPr>
            </w:pPr>
            <w:r w:rsidRPr="005D6384">
              <w:rPr>
                <w:sz w:val="18"/>
              </w:rPr>
              <w:t>20190515142832_X_feed_axis_inner_race_0.6_0.02_feed_X_7000__num1</w:t>
            </w:r>
          </w:p>
          <w:p w:rsidR="00800CA6" w:rsidRPr="005D6384" w:rsidRDefault="00800CA6" w:rsidP="009C6439">
            <w:pPr>
              <w:pStyle w:val="a0"/>
              <w:spacing w:line="240" w:lineRule="auto"/>
              <w:ind w:firstLineChars="0" w:firstLine="0"/>
              <w:jc w:val="left"/>
              <w:rPr>
                <w:sz w:val="18"/>
              </w:rPr>
            </w:pPr>
            <w:r w:rsidRPr="005D6384">
              <w:rPr>
                <w:sz w:val="18"/>
              </w:rPr>
              <w:t>20190515142924_X_feed_axis_inner_race_0.6_0.02_feed_X_6000__num1</w:t>
            </w:r>
          </w:p>
          <w:p w:rsidR="00800CA6" w:rsidRPr="005D6384" w:rsidRDefault="00800CA6" w:rsidP="009C6439">
            <w:pPr>
              <w:pStyle w:val="a0"/>
              <w:spacing w:line="240" w:lineRule="auto"/>
              <w:ind w:firstLineChars="0" w:firstLine="0"/>
              <w:jc w:val="left"/>
              <w:rPr>
                <w:sz w:val="18"/>
              </w:rPr>
            </w:pPr>
            <w:r w:rsidRPr="005D6384">
              <w:rPr>
                <w:sz w:val="18"/>
              </w:rPr>
              <w:t>20190515143013_X_feed_axis_inner_race_0.6_0.02_feed_X_5000__num1</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p>
          <w:p w:rsidR="00800CA6" w:rsidRPr="005D6384" w:rsidRDefault="00800CA6" w:rsidP="009C6439">
            <w:pPr>
              <w:pStyle w:val="a0"/>
              <w:spacing w:line="240" w:lineRule="auto"/>
              <w:ind w:firstLineChars="0" w:firstLine="0"/>
              <w:jc w:val="left"/>
              <w:rPr>
                <w:sz w:val="18"/>
              </w:rPr>
            </w:pPr>
            <w:r w:rsidRPr="005D6384">
              <w:rPr>
                <w:sz w:val="18"/>
              </w:rPr>
              <w:t>20190516143808_X_feed_axis_outer_race_0.6_0.02_feed_X_4000__num1</w:t>
            </w:r>
          </w:p>
          <w:p w:rsidR="00800CA6" w:rsidRPr="005D6384" w:rsidRDefault="00800CA6" w:rsidP="009C6439">
            <w:pPr>
              <w:pStyle w:val="a0"/>
              <w:spacing w:line="240" w:lineRule="auto"/>
              <w:ind w:firstLineChars="0" w:firstLine="0"/>
              <w:jc w:val="left"/>
              <w:rPr>
                <w:sz w:val="18"/>
              </w:rPr>
            </w:pPr>
            <w:r w:rsidRPr="005D6384">
              <w:rPr>
                <w:sz w:val="18"/>
              </w:rPr>
              <w:t>20190516143903_X_feed_axis_outer_race_0.6_0.02_feed_X_3000__num1</w:t>
            </w:r>
          </w:p>
          <w:p w:rsidR="00800CA6" w:rsidRPr="005D6384" w:rsidRDefault="00800CA6" w:rsidP="009C6439">
            <w:pPr>
              <w:pStyle w:val="a0"/>
              <w:spacing w:line="240" w:lineRule="auto"/>
              <w:ind w:firstLineChars="0" w:firstLine="0"/>
              <w:jc w:val="left"/>
              <w:rPr>
                <w:sz w:val="18"/>
              </w:rPr>
            </w:pPr>
            <w:r w:rsidRPr="005D6384">
              <w:rPr>
                <w:sz w:val="18"/>
              </w:rPr>
              <w:t>20190516143959_X_feed_axis_outer_race_0.6_0.02_feed_X_2000__num1</w:t>
            </w:r>
          </w:p>
          <w:p w:rsidR="00800CA6" w:rsidRPr="005D6384" w:rsidRDefault="00800CA6" w:rsidP="009C6439">
            <w:pPr>
              <w:pStyle w:val="a0"/>
              <w:spacing w:line="240" w:lineRule="auto"/>
              <w:ind w:firstLineChars="0" w:firstLine="0"/>
              <w:jc w:val="left"/>
              <w:rPr>
                <w:sz w:val="18"/>
              </w:rPr>
            </w:pPr>
            <w:r w:rsidRPr="005D6384">
              <w:rPr>
                <w:sz w:val="18"/>
              </w:rPr>
              <w:t>20190516145040_X_feed_axis_outer_race_0.6_0.02_feed_X_1000__num2</w:t>
            </w:r>
          </w:p>
          <w:p w:rsidR="00800CA6" w:rsidRPr="005D6384" w:rsidRDefault="00800CA6" w:rsidP="009C6439">
            <w:pPr>
              <w:pStyle w:val="a0"/>
              <w:spacing w:line="240" w:lineRule="auto"/>
              <w:ind w:firstLineChars="0" w:firstLine="0"/>
              <w:jc w:val="left"/>
              <w:rPr>
                <w:sz w:val="18"/>
              </w:rPr>
            </w:pPr>
            <w:r w:rsidRPr="005D6384">
              <w:rPr>
                <w:sz w:val="18"/>
              </w:rPr>
              <w:t>20190516143430_X_feed_axis_outer_race_0.6_0.02_feed_X_8000__num1</w:t>
            </w:r>
          </w:p>
          <w:p w:rsidR="00800CA6" w:rsidRPr="005D6384" w:rsidRDefault="00800CA6" w:rsidP="009C6439">
            <w:pPr>
              <w:pStyle w:val="a0"/>
              <w:spacing w:line="240" w:lineRule="auto"/>
              <w:ind w:firstLineChars="0" w:firstLine="0"/>
              <w:jc w:val="left"/>
              <w:rPr>
                <w:sz w:val="18"/>
              </w:rPr>
            </w:pPr>
            <w:r w:rsidRPr="005D6384">
              <w:rPr>
                <w:sz w:val="18"/>
              </w:rPr>
              <w:t>20190516143529_X_feed_axis_outer_race_0.6_0.02_feed_X_7000__num1</w:t>
            </w:r>
          </w:p>
          <w:p w:rsidR="00800CA6" w:rsidRPr="005D6384" w:rsidRDefault="00800CA6" w:rsidP="009C6439">
            <w:pPr>
              <w:pStyle w:val="a0"/>
              <w:spacing w:line="240" w:lineRule="auto"/>
              <w:ind w:firstLineChars="0" w:firstLine="0"/>
              <w:jc w:val="left"/>
              <w:rPr>
                <w:sz w:val="18"/>
              </w:rPr>
            </w:pPr>
            <w:r w:rsidRPr="005D6384">
              <w:rPr>
                <w:sz w:val="18"/>
              </w:rPr>
              <w:t>20190516143620_X_feed_axis_outer_race_0.6_0.02_feed_X_6000__num1</w:t>
            </w:r>
          </w:p>
          <w:p w:rsidR="00800CA6" w:rsidRPr="00CD20FA" w:rsidRDefault="00800CA6" w:rsidP="009C6439">
            <w:pPr>
              <w:pStyle w:val="a0"/>
              <w:spacing w:line="240" w:lineRule="auto"/>
              <w:ind w:firstLineChars="0" w:firstLine="0"/>
              <w:jc w:val="left"/>
              <w:rPr>
                <w:sz w:val="18"/>
              </w:rPr>
            </w:pPr>
            <w:r w:rsidRPr="005D6384">
              <w:rPr>
                <w:sz w:val="18"/>
              </w:rPr>
              <w:t>20190516143718_X_feed_axis_outer_race_0.6_0.02_feed_X_5000__num1</w:t>
            </w:r>
          </w:p>
        </w:tc>
      </w:tr>
      <w:tr w:rsidR="00800CA6" w:rsidRPr="00CD20FA" w:rsidTr="001E737D">
        <w:trPr>
          <w:jc w:val="center"/>
        </w:trPr>
        <w:tc>
          <w:tcPr>
            <w:tcW w:w="959"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12.</w:t>
            </w:r>
            <w:r w:rsidRPr="005D6384">
              <w:rPr>
                <w:rFonts w:hint="eastAsia"/>
                <w:sz w:val="21"/>
              </w:rPr>
              <w:t>GT</w:t>
            </w:r>
            <w:r w:rsidRPr="005D6384">
              <w:rPr>
                <w:sz w:val="21"/>
              </w:rPr>
              <w:t>-</w:t>
            </w:r>
            <w:r w:rsidRPr="005D6384">
              <w:rPr>
                <w:rFonts w:hint="eastAsia"/>
                <w:sz w:val="21"/>
              </w:rPr>
              <w:t>进给</w:t>
            </w:r>
            <w:r w:rsidRPr="005D6384">
              <w:rPr>
                <w:rFonts w:hint="eastAsia"/>
                <w:sz w:val="21"/>
              </w:rPr>
              <w:t>Y</w:t>
            </w:r>
          </w:p>
        </w:tc>
        <w:tc>
          <w:tcPr>
            <w:tcW w:w="2268" w:type="dxa"/>
            <w:shd w:val="clear" w:color="auto" w:fill="auto"/>
            <w:vAlign w:val="center"/>
          </w:tcPr>
          <w:p w:rsidR="00800CA6" w:rsidRPr="00CD20FA" w:rsidRDefault="00800CA6" w:rsidP="009C6439">
            <w:pPr>
              <w:pStyle w:val="a0"/>
              <w:ind w:firstLineChars="0" w:firstLine="0"/>
              <w:jc w:val="center"/>
              <w:rPr>
                <w:sz w:val="21"/>
              </w:rPr>
            </w:pPr>
            <w:r w:rsidRPr="005D6384">
              <w:rPr>
                <w:sz w:val="21"/>
              </w:rPr>
              <w:t>TG_Y_feed_DB_data_analysis</w:t>
            </w:r>
            <w:r w:rsidRPr="005D6384">
              <w:rPr>
                <w:rFonts w:hint="eastAsia"/>
                <w:sz w:val="21"/>
              </w:rPr>
              <w:t>.</w:t>
            </w:r>
            <w:r w:rsidRPr="005D6384">
              <w:rPr>
                <w:sz w:val="21"/>
              </w:rPr>
              <w:t>py</w:t>
            </w:r>
          </w:p>
        </w:tc>
        <w:tc>
          <w:tcPr>
            <w:tcW w:w="7087" w:type="dxa"/>
            <w:shd w:val="clear" w:color="auto" w:fill="auto"/>
            <w:vAlign w:val="center"/>
          </w:tcPr>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normal:</w:t>
            </w:r>
          </w:p>
          <w:p w:rsidR="00800CA6" w:rsidRPr="005D6384" w:rsidRDefault="00800CA6" w:rsidP="009C6439">
            <w:pPr>
              <w:pStyle w:val="a0"/>
              <w:spacing w:line="240" w:lineRule="auto"/>
              <w:ind w:firstLineChars="0" w:firstLine="0"/>
              <w:jc w:val="left"/>
              <w:rPr>
                <w:sz w:val="18"/>
              </w:rPr>
            </w:pPr>
            <w:r w:rsidRPr="005D6384">
              <w:rPr>
                <w:sz w:val="18"/>
              </w:rPr>
              <w:t>20190514090941_new_new_feed_Y_1000_num1</w:t>
            </w:r>
          </w:p>
          <w:p w:rsidR="00800CA6" w:rsidRPr="005D6384" w:rsidRDefault="00800CA6" w:rsidP="009C6439">
            <w:pPr>
              <w:pStyle w:val="a0"/>
              <w:spacing w:line="240" w:lineRule="auto"/>
              <w:ind w:firstLineChars="0" w:firstLine="0"/>
              <w:jc w:val="left"/>
              <w:rPr>
                <w:sz w:val="18"/>
              </w:rPr>
            </w:pPr>
            <w:r w:rsidRPr="005D6384">
              <w:rPr>
                <w:sz w:val="18"/>
              </w:rPr>
              <w:t>20190514090824_new_new_feed_Y_2000_num1</w:t>
            </w:r>
          </w:p>
          <w:p w:rsidR="00800CA6" w:rsidRPr="005D6384" w:rsidRDefault="00800CA6" w:rsidP="009C6439">
            <w:pPr>
              <w:pStyle w:val="a0"/>
              <w:spacing w:line="240" w:lineRule="auto"/>
              <w:ind w:firstLineChars="0" w:firstLine="0"/>
              <w:jc w:val="left"/>
              <w:rPr>
                <w:sz w:val="18"/>
              </w:rPr>
            </w:pPr>
            <w:r w:rsidRPr="005D6384">
              <w:rPr>
                <w:sz w:val="18"/>
              </w:rPr>
              <w:t>20190514090717_new_new_feed_Y_3000_num1</w:t>
            </w:r>
          </w:p>
          <w:p w:rsidR="00800CA6" w:rsidRPr="005D6384" w:rsidRDefault="00800CA6" w:rsidP="009C6439">
            <w:pPr>
              <w:pStyle w:val="a0"/>
              <w:spacing w:line="240" w:lineRule="auto"/>
              <w:ind w:firstLineChars="0" w:firstLine="0"/>
              <w:jc w:val="left"/>
              <w:rPr>
                <w:sz w:val="18"/>
              </w:rPr>
            </w:pPr>
            <w:r w:rsidRPr="005D6384">
              <w:rPr>
                <w:sz w:val="18"/>
              </w:rPr>
              <w:lastRenderedPageBreak/>
              <w:t>20190514090624_new_new_feed_Y_4000_num1</w:t>
            </w:r>
          </w:p>
          <w:p w:rsidR="00800CA6" w:rsidRPr="005D6384" w:rsidRDefault="00800CA6" w:rsidP="009C6439">
            <w:pPr>
              <w:pStyle w:val="a0"/>
              <w:spacing w:line="240" w:lineRule="auto"/>
              <w:ind w:firstLineChars="0" w:firstLine="0"/>
              <w:jc w:val="left"/>
              <w:rPr>
                <w:sz w:val="18"/>
              </w:rPr>
            </w:pPr>
            <w:r w:rsidRPr="005D6384">
              <w:rPr>
                <w:sz w:val="18"/>
              </w:rPr>
              <w:t>20190514090455_new_new_feed_Y_5000_num1</w:t>
            </w:r>
          </w:p>
          <w:p w:rsidR="00800CA6" w:rsidRPr="005D6384" w:rsidRDefault="00800CA6" w:rsidP="009C6439">
            <w:pPr>
              <w:pStyle w:val="a0"/>
              <w:spacing w:line="240" w:lineRule="auto"/>
              <w:ind w:firstLineChars="0" w:firstLine="0"/>
              <w:jc w:val="left"/>
              <w:rPr>
                <w:sz w:val="18"/>
              </w:rPr>
            </w:pPr>
            <w:r w:rsidRPr="005D6384">
              <w:rPr>
                <w:sz w:val="18"/>
              </w:rPr>
              <w:t>20190514090313_new_new_feed_Y_6000_num1</w:t>
            </w:r>
          </w:p>
          <w:p w:rsidR="00800CA6" w:rsidRPr="005D6384" w:rsidRDefault="00800CA6" w:rsidP="009C6439">
            <w:pPr>
              <w:pStyle w:val="a0"/>
              <w:spacing w:line="240" w:lineRule="auto"/>
              <w:ind w:firstLineChars="0" w:firstLine="0"/>
              <w:jc w:val="left"/>
              <w:rPr>
                <w:sz w:val="18"/>
              </w:rPr>
            </w:pPr>
            <w:r w:rsidRPr="005D6384">
              <w:rPr>
                <w:sz w:val="18"/>
              </w:rPr>
              <w:t>20190514090218_new_new_feed_Y_7000_num1</w:t>
            </w:r>
          </w:p>
          <w:p w:rsidR="00800CA6" w:rsidRPr="005D6384" w:rsidRDefault="00800CA6" w:rsidP="009C6439">
            <w:pPr>
              <w:pStyle w:val="a0"/>
              <w:spacing w:line="240" w:lineRule="auto"/>
              <w:ind w:firstLineChars="0" w:firstLine="0"/>
              <w:jc w:val="left"/>
              <w:rPr>
                <w:sz w:val="18"/>
              </w:rPr>
            </w:pPr>
            <w:r w:rsidRPr="005D6384">
              <w:rPr>
                <w:sz w:val="18"/>
              </w:rPr>
              <w:t>20190514090126_new_new_feed_Y_8000_num1</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inner:</w:t>
            </w:r>
          </w:p>
          <w:p w:rsidR="00800CA6" w:rsidRPr="005D6384" w:rsidRDefault="00800CA6" w:rsidP="009C6439">
            <w:pPr>
              <w:pStyle w:val="a0"/>
              <w:spacing w:line="240" w:lineRule="auto"/>
              <w:ind w:firstLineChars="0" w:firstLine="0"/>
              <w:jc w:val="left"/>
              <w:rPr>
                <w:sz w:val="18"/>
              </w:rPr>
            </w:pPr>
            <w:r w:rsidRPr="005D6384">
              <w:rPr>
                <w:sz w:val="18"/>
              </w:rPr>
              <w:t>20190517145301_Y_feed_axis_inner_race_0.6_0.02_feed_Y_1000_num</w:t>
            </w:r>
          </w:p>
          <w:p w:rsidR="00800CA6" w:rsidRPr="005D6384" w:rsidRDefault="00800CA6" w:rsidP="009C6439">
            <w:pPr>
              <w:pStyle w:val="a0"/>
              <w:spacing w:line="240" w:lineRule="auto"/>
              <w:ind w:firstLineChars="0" w:firstLine="0"/>
              <w:jc w:val="left"/>
              <w:rPr>
                <w:sz w:val="18"/>
              </w:rPr>
            </w:pPr>
            <w:r w:rsidRPr="005D6384">
              <w:rPr>
                <w:sz w:val="18"/>
              </w:rPr>
              <w:t>20190517145154_Y_feed_axis_inner_race_0.6_0.02_feed_Y_2000_num2</w:t>
            </w:r>
          </w:p>
          <w:p w:rsidR="00800CA6" w:rsidRPr="005D6384" w:rsidRDefault="00800CA6" w:rsidP="009C6439">
            <w:pPr>
              <w:pStyle w:val="a0"/>
              <w:spacing w:line="240" w:lineRule="auto"/>
              <w:ind w:firstLineChars="0" w:firstLine="0"/>
              <w:jc w:val="left"/>
              <w:rPr>
                <w:sz w:val="18"/>
              </w:rPr>
            </w:pPr>
            <w:r w:rsidRPr="005D6384">
              <w:rPr>
                <w:sz w:val="18"/>
              </w:rPr>
              <w:t>20190517145114_Y_feed_axis_inner_race_0.6_0.02_feed_Y_3000_num2</w:t>
            </w:r>
          </w:p>
          <w:p w:rsidR="00800CA6" w:rsidRPr="005D6384" w:rsidRDefault="00800CA6" w:rsidP="009C6439">
            <w:pPr>
              <w:pStyle w:val="a0"/>
              <w:spacing w:line="240" w:lineRule="auto"/>
              <w:ind w:firstLineChars="0" w:firstLine="0"/>
              <w:jc w:val="left"/>
              <w:rPr>
                <w:sz w:val="18"/>
              </w:rPr>
            </w:pPr>
            <w:r w:rsidRPr="005D6384">
              <w:rPr>
                <w:sz w:val="18"/>
              </w:rPr>
              <w:t>20190517145003_Y_feed_axis_inner_race_0.6_0.02_feed_Y_4000_num2</w:t>
            </w:r>
          </w:p>
          <w:p w:rsidR="00800CA6" w:rsidRPr="005D6384" w:rsidRDefault="00800CA6" w:rsidP="009C6439">
            <w:pPr>
              <w:pStyle w:val="a0"/>
              <w:spacing w:line="240" w:lineRule="auto"/>
              <w:ind w:firstLineChars="0" w:firstLine="0"/>
              <w:jc w:val="left"/>
              <w:rPr>
                <w:sz w:val="18"/>
              </w:rPr>
            </w:pPr>
            <w:r w:rsidRPr="005D6384">
              <w:rPr>
                <w:sz w:val="18"/>
              </w:rPr>
              <w:t>20190517144921_Y_feed_axis_inner_race_0.6_0.02_feed_Y_5000_num2</w:t>
            </w:r>
          </w:p>
          <w:p w:rsidR="00800CA6" w:rsidRPr="005D6384" w:rsidRDefault="00800CA6" w:rsidP="009C6439">
            <w:pPr>
              <w:pStyle w:val="a0"/>
              <w:spacing w:line="240" w:lineRule="auto"/>
              <w:ind w:firstLineChars="0" w:firstLine="0"/>
              <w:jc w:val="left"/>
              <w:rPr>
                <w:sz w:val="18"/>
              </w:rPr>
            </w:pPr>
            <w:r w:rsidRPr="005D6384">
              <w:rPr>
                <w:sz w:val="18"/>
              </w:rPr>
              <w:t>20190517144817_Y_feed_axis_inner_race_0.6_0.02_feed_Y_6000_num2</w:t>
            </w:r>
          </w:p>
          <w:p w:rsidR="00800CA6" w:rsidRPr="005D6384" w:rsidRDefault="00800CA6" w:rsidP="009C6439">
            <w:pPr>
              <w:pStyle w:val="a0"/>
              <w:spacing w:line="240" w:lineRule="auto"/>
              <w:ind w:firstLineChars="0" w:firstLine="0"/>
              <w:jc w:val="left"/>
              <w:rPr>
                <w:sz w:val="18"/>
              </w:rPr>
            </w:pPr>
            <w:r w:rsidRPr="005D6384">
              <w:rPr>
                <w:sz w:val="18"/>
              </w:rPr>
              <w:t>20190517144714_Y_feed_axis_inner_race_0.6_0.02_feed_Y_7000_num2</w:t>
            </w:r>
          </w:p>
          <w:p w:rsidR="00800CA6" w:rsidRPr="005D6384" w:rsidRDefault="00800CA6" w:rsidP="009C6439">
            <w:pPr>
              <w:pStyle w:val="a0"/>
              <w:spacing w:line="240" w:lineRule="auto"/>
              <w:ind w:firstLineChars="0" w:firstLine="0"/>
              <w:jc w:val="left"/>
              <w:rPr>
                <w:sz w:val="18"/>
              </w:rPr>
            </w:pPr>
            <w:r w:rsidRPr="005D6384">
              <w:rPr>
                <w:sz w:val="18"/>
              </w:rPr>
              <w:t>20190517144619_Y_feed_axis_inner_race_0.6_0.02_feed_Y_8000_num2</w:t>
            </w:r>
          </w:p>
          <w:p w:rsidR="00800CA6" w:rsidRPr="005D6384" w:rsidRDefault="00800CA6" w:rsidP="009C6439">
            <w:pPr>
              <w:pStyle w:val="a0"/>
              <w:spacing w:line="240" w:lineRule="auto"/>
              <w:ind w:firstLineChars="0" w:firstLine="0"/>
              <w:jc w:val="left"/>
              <w:rPr>
                <w:b/>
                <w:sz w:val="18"/>
              </w:rPr>
            </w:pPr>
            <w:r w:rsidRPr="005D6384">
              <w:rPr>
                <w:b/>
                <w:sz w:val="18"/>
              </w:rPr>
              <w:t>8</w:t>
            </w:r>
            <w:r w:rsidRPr="005D6384">
              <w:rPr>
                <w:rFonts w:hint="eastAsia"/>
                <w:b/>
                <w:sz w:val="18"/>
              </w:rPr>
              <w:t>个</w:t>
            </w:r>
            <w:r w:rsidRPr="005D6384">
              <w:rPr>
                <w:rFonts w:hint="eastAsia"/>
                <w:b/>
                <w:sz w:val="18"/>
              </w:rPr>
              <w:t>outer:</w:t>
            </w:r>
          </w:p>
          <w:p w:rsidR="00800CA6" w:rsidRPr="005D6384" w:rsidRDefault="00800CA6" w:rsidP="009C6439">
            <w:pPr>
              <w:pStyle w:val="a0"/>
              <w:spacing w:line="240" w:lineRule="auto"/>
              <w:ind w:firstLineChars="0" w:firstLine="0"/>
              <w:jc w:val="left"/>
              <w:rPr>
                <w:sz w:val="18"/>
              </w:rPr>
            </w:pPr>
            <w:r w:rsidRPr="005D6384">
              <w:rPr>
                <w:sz w:val="18"/>
              </w:rPr>
              <w:t>20190520141741_Y_feed_axis_outer_race_0.6_0.02_feed_Y_1000_num1</w:t>
            </w:r>
          </w:p>
          <w:p w:rsidR="00800CA6" w:rsidRPr="005D6384" w:rsidRDefault="00800CA6" w:rsidP="009C6439">
            <w:pPr>
              <w:pStyle w:val="a0"/>
              <w:spacing w:line="240" w:lineRule="auto"/>
              <w:ind w:firstLineChars="0" w:firstLine="0"/>
              <w:jc w:val="left"/>
              <w:rPr>
                <w:sz w:val="18"/>
              </w:rPr>
            </w:pPr>
            <w:r w:rsidRPr="005D6384">
              <w:rPr>
                <w:sz w:val="18"/>
              </w:rPr>
              <w:t>20190520141643_Y_feed_axis_outer_race_0.6_0.02_feed_Y_2000_num1</w:t>
            </w:r>
          </w:p>
          <w:p w:rsidR="00800CA6" w:rsidRPr="005D6384" w:rsidRDefault="00800CA6" w:rsidP="009C6439">
            <w:pPr>
              <w:pStyle w:val="a0"/>
              <w:spacing w:line="240" w:lineRule="auto"/>
              <w:ind w:firstLineChars="0" w:firstLine="0"/>
              <w:jc w:val="left"/>
              <w:rPr>
                <w:sz w:val="18"/>
              </w:rPr>
            </w:pPr>
            <w:r w:rsidRPr="005D6384">
              <w:rPr>
                <w:sz w:val="18"/>
              </w:rPr>
              <w:t>20190520141523_Y_feed_axis_outer_race_0.6_0.02_feed_Y_3000_num1</w:t>
            </w:r>
          </w:p>
          <w:p w:rsidR="00800CA6" w:rsidRPr="005D6384" w:rsidRDefault="00800CA6" w:rsidP="009C6439">
            <w:pPr>
              <w:pStyle w:val="a0"/>
              <w:spacing w:line="240" w:lineRule="auto"/>
              <w:ind w:firstLineChars="0" w:firstLine="0"/>
              <w:jc w:val="left"/>
              <w:rPr>
                <w:sz w:val="18"/>
              </w:rPr>
            </w:pPr>
            <w:r w:rsidRPr="005D6384">
              <w:rPr>
                <w:sz w:val="18"/>
              </w:rPr>
              <w:t>20190520141433_Y_feed_axis_outer_race_0.6_0.02_feed_Y_4000_num1</w:t>
            </w:r>
          </w:p>
          <w:p w:rsidR="00800CA6" w:rsidRPr="005D6384" w:rsidRDefault="00800CA6" w:rsidP="009C6439">
            <w:pPr>
              <w:pStyle w:val="a0"/>
              <w:spacing w:line="240" w:lineRule="auto"/>
              <w:ind w:firstLineChars="0" w:firstLine="0"/>
              <w:jc w:val="left"/>
              <w:rPr>
                <w:sz w:val="18"/>
              </w:rPr>
            </w:pPr>
            <w:r w:rsidRPr="005D6384">
              <w:rPr>
                <w:sz w:val="18"/>
              </w:rPr>
              <w:t>20190520141321_Y_feed_axis_outer_race_0.6_0.02_feed_Y_5000_num1</w:t>
            </w:r>
          </w:p>
          <w:p w:rsidR="00800CA6" w:rsidRPr="005D6384" w:rsidRDefault="00800CA6" w:rsidP="009C6439">
            <w:pPr>
              <w:pStyle w:val="a0"/>
              <w:spacing w:line="240" w:lineRule="auto"/>
              <w:ind w:firstLineChars="0" w:firstLine="0"/>
              <w:jc w:val="left"/>
              <w:rPr>
                <w:sz w:val="18"/>
              </w:rPr>
            </w:pPr>
            <w:r w:rsidRPr="005D6384">
              <w:rPr>
                <w:sz w:val="18"/>
              </w:rPr>
              <w:t>20190520141224_Y_feed_axis_outer_race_0.6_0.02_feed_Y_6000_num1</w:t>
            </w:r>
          </w:p>
          <w:p w:rsidR="00800CA6" w:rsidRPr="005D6384" w:rsidRDefault="00800CA6" w:rsidP="009C6439">
            <w:pPr>
              <w:pStyle w:val="a0"/>
              <w:spacing w:line="240" w:lineRule="auto"/>
              <w:ind w:firstLineChars="0" w:firstLine="0"/>
              <w:jc w:val="left"/>
              <w:rPr>
                <w:sz w:val="18"/>
              </w:rPr>
            </w:pPr>
            <w:r w:rsidRPr="005D6384">
              <w:rPr>
                <w:sz w:val="18"/>
              </w:rPr>
              <w:t>20190520141146_Y_feed_axis_outer_race_0.6_0.02_feed_Y_7000_num1</w:t>
            </w:r>
          </w:p>
          <w:p w:rsidR="00800CA6" w:rsidRPr="00CD20FA" w:rsidRDefault="00800CA6" w:rsidP="009C6439">
            <w:pPr>
              <w:pStyle w:val="a0"/>
              <w:spacing w:line="240" w:lineRule="auto"/>
              <w:ind w:firstLineChars="0" w:firstLine="0"/>
              <w:jc w:val="left"/>
              <w:rPr>
                <w:sz w:val="18"/>
              </w:rPr>
            </w:pPr>
            <w:r w:rsidRPr="005D6384">
              <w:rPr>
                <w:sz w:val="18"/>
              </w:rPr>
              <w:t>20190520141019_Y_feed_axis_outer_race_0.6_0.02_feed_Y_8000_num1</w:t>
            </w:r>
          </w:p>
        </w:tc>
      </w:tr>
    </w:tbl>
    <w:p w:rsidR="00FE6115" w:rsidRPr="005D6384" w:rsidRDefault="00FE6115" w:rsidP="00EA5B2E">
      <w:pPr>
        <w:pStyle w:val="a0"/>
        <w:ind w:firstLineChars="0" w:firstLine="0"/>
      </w:pPr>
    </w:p>
    <w:p w:rsidR="004D28FD" w:rsidRPr="005D6384" w:rsidRDefault="004D28FD" w:rsidP="004D28FD">
      <w:pPr>
        <w:pStyle w:val="2"/>
        <w:rPr>
          <w:rFonts w:eastAsia="黑体"/>
          <w:b w:val="0"/>
          <w:sz w:val="28"/>
        </w:rPr>
      </w:pPr>
      <w:bookmarkStart w:id="58" w:name="_Toc21422326"/>
      <w:r w:rsidRPr="005D6384">
        <w:rPr>
          <w:rFonts w:eastAsia="黑体" w:hint="eastAsia"/>
          <w:b w:val="0"/>
          <w:sz w:val="28"/>
        </w:rPr>
        <w:t>故障分类预判及其故障概率</w:t>
      </w:r>
      <w:bookmarkEnd w:id="58"/>
    </w:p>
    <w:p w:rsidR="004D28FD" w:rsidRPr="005D6384" w:rsidRDefault="004D28FD" w:rsidP="004D28FD">
      <w:pPr>
        <w:spacing w:line="300" w:lineRule="auto"/>
        <w:ind w:firstLineChars="200" w:firstLine="480"/>
        <w:rPr>
          <w:szCs w:val="22"/>
        </w:rPr>
      </w:pPr>
      <w:r w:rsidRPr="005D6384">
        <w:rPr>
          <w:rFonts w:hint="eastAsia"/>
        </w:rPr>
        <w:t>模型的输出将会经过</w:t>
      </w:r>
      <w:proofErr w:type="spellStart"/>
      <w:r w:rsidRPr="005D6384">
        <w:rPr>
          <w:i/>
        </w:rPr>
        <w:t>Softmax</w:t>
      </w:r>
      <w:proofErr w:type="spellEnd"/>
      <w:r w:rsidRPr="005D6384">
        <w:rPr>
          <w:rFonts w:hint="eastAsia"/>
        </w:rPr>
        <w:t>激活函数。</w:t>
      </w:r>
      <w:proofErr w:type="spellStart"/>
      <w:r w:rsidRPr="005D6384">
        <w:rPr>
          <w:i/>
        </w:rPr>
        <w:t>Softmax</w:t>
      </w:r>
      <w:proofErr w:type="spellEnd"/>
      <w:r w:rsidRPr="005D6384">
        <w:rPr>
          <w:rFonts w:hint="eastAsia"/>
        </w:rPr>
        <w:t>激活函数定义</w:t>
      </w:r>
      <w:r w:rsidR="00314769" w:rsidRPr="005D6384">
        <w:rPr>
          <w:rFonts w:hint="eastAsia"/>
        </w:rPr>
        <w:t>如式</w:t>
      </w:r>
      <w:r w:rsidR="00314769" w:rsidRPr="005D6384">
        <w:rPr>
          <w:rFonts w:hint="eastAsia"/>
        </w:rPr>
        <w:t>(</w:t>
      </w:r>
      <w:r w:rsidR="00314769" w:rsidRPr="005D6384">
        <w:t>5-1)</w:t>
      </w:r>
      <w:r w:rsidR="00314769" w:rsidRPr="005D6384">
        <w:rPr>
          <w:rFonts w:hint="eastAsia"/>
        </w:rPr>
        <w:t>所示</w:t>
      </w:r>
      <w:r w:rsidRPr="005D6384">
        <w:rPr>
          <w:rFonts w:hint="eastAsia"/>
        </w:rPr>
        <w:t>：</w:t>
      </w:r>
    </w:p>
    <w:p w:rsidR="004D28FD" w:rsidRPr="005D6384" w:rsidRDefault="00884C49" w:rsidP="004D28FD">
      <w:pPr>
        <w:spacing w:line="300" w:lineRule="auto"/>
      </w:pPr>
      <m:oMathPara>
        <m:oMath>
          <m:eqArr>
            <m:eqArrPr>
              <m:maxDist m:val="1"/>
              <m:ctrlPr>
                <w:rPr>
                  <w:rFonts w:ascii="Cambria Math" w:hAnsi="Cambria Math"/>
                  <w:i/>
                  <w:szCs w:val="24"/>
                </w:rPr>
              </m:ctrlPr>
            </m:eqArrPr>
            <m:e>
              <m:r>
                <w:rPr>
                  <w:rFonts w:ascii="Cambria Math" w:hAnsi="Cambria Math"/>
                </w:rPr>
                <m:t>Softmax</m:t>
              </m:r>
              <m:d>
                <m:dPr>
                  <m:ctrlPr>
                    <w:rPr>
                      <w:rFonts w:ascii="Cambria Math" w:hAnsi="Cambria Math"/>
                      <w:i/>
                      <w:szCs w:val="24"/>
                    </w:rPr>
                  </m:ctrlPr>
                </m:dPr>
                <m:e>
                  <m:r>
                    <w:rPr>
                      <w:rFonts w:ascii="Cambria Math" w:hAnsi="Cambria Math"/>
                    </w:rPr>
                    <m:t>i</m:t>
                  </m:r>
                </m:e>
              </m:d>
              <m:r>
                <m:rPr>
                  <m:sty m:val="p"/>
                </m:rPr>
                <w:rPr>
                  <w:rFonts w:ascii="Cambria Math" w:hAnsi="Cambria Math"/>
                </w:rPr>
                <m:t>=</m:t>
              </m:r>
              <m:f>
                <m:fPr>
                  <m:ctrlPr>
                    <w:rPr>
                      <w:rFonts w:ascii="Cambria Math" w:hAnsi="Cambria Math"/>
                      <w:szCs w:val="24"/>
                    </w:rPr>
                  </m:ctrlPr>
                </m:fPr>
                <m:num>
                  <m:sSup>
                    <m:sSupPr>
                      <m:ctrlPr>
                        <w:rPr>
                          <w:rFonts w:ascii="Cambria Math" w:hAnsi="Cambria Math"/>
                          <w:i/>
                          <w:szCs w:val="24"/>
                        </w:rPr>
                      </m:ctrlPr>
                    </m:sSupPr>
                    <m:e>
                      <m:r>
                        <w:rPr>
                          <w:rFonts w:ascii="Cambria Math" w:hAnsi="Cambria Math"/>
                        </w:rPr>
                        <m:t>e</m:t>
                      </m:r>
                    </m:e>
                    <m:sup>
                      <m:r>
                        <w:rPr>
                          <w:rFonts w:ascii="Cambria Math" w:hAnsi="Cambria Math"/>
                        </w:rPr>
                        <m:t>i</m:t>
                      </m:r>
                    </m:sup>
                  </m:sSup>
                </m:num>
                <m:den>
                  <m:nary>
                    <m:naryPr>
                      <m:chr m:val="∑"/>
                      <m:limLoc m:val="subSup"/>
                      <m:supHide m:val="1"/>
                      <m:ctrlPr>
                        <w:rPr>
                          <w:rFonts w:ascii="Cambria Math" w:hAnsi="Cambria Math"/>
                          <w:i/>
                          <w:szCs w:val="24"/>
                        </w:rPr>
                      </m:ctrlPr>
                    </m:naryPr>
                    <m:sub>
                      <m:r>
                        <w:rPr>
                          <w:rFonts w:ascii="Cambria Math" w:hAnsi="Cambria Math"/>
                        </w:rPr>
                        <m:t>j</m:t>
                      </m:r>
                    </m:sub>
                    <m:sup/>
                    <m:e>
                      <m:sSup>
                        <m:sSupPr>
                          <m:ctrlPr>
                            <w:rPr>
                              <w:rFonts w:ascii="Cambria Math" w:hAnsi="Cambria Math"/>
                              <w:i/>
                              <w:szCs w:val="24"/>
                            </w:rPr>
                          </m:ctrlPr>
                        </m:sSupPr>
                        <m:e>
                          <m:r>
                            <w:rPr>
                              <w:rFonts w:ascii="Cambria Math" w:hAnsi="Cambria Math"/>
                            </w:rPr>
                            <m:t>e</m:t>
                          </m:r>
                        </m:e>
                        <m:sup>
                          <m:r>
                            <w:rPr>
                              <w:rFonts w:ascii="Cambria Math" w:hAnsi="Cambria Math"/>
                            </w:rPr>
                            <m:t>j</m:t>
                          </m:r>
                        </m:sup>
                      </m:sSup>
                    </m:e>
                  </m:nary>
                </m:den>
              </m:f>
              <m:r>
                <w:rPr>
                  <w:rFonts w:ascii="Cambria Math" w:hAnsi="Cambria Math"/>
                </w:rPr>
                <m:t>#</m:t>
              </m:r>
              <m:d>
                <m:dPr>
                  <m:ctrlPr>
                    <w:rPr>
                      <w:rFonts w:ascii="Cambria Math" w:hAnsi="Cambria Math"/>
                      <w:i/>
                      <w:szCs w:val="24"/>
                    </w:rPr>
                  </m:ctrlPr>
                </m:dPr>
                <m:e>
                  <m:r>
                    <w:rPr>
                      <w:rFonts w:ascii="Cambria Math" w:hAnsi="Cambria Math"/>
                      <w:szCs w:val="24"/>
                    </w:rPr>
                    <m:t>5-1</m:t>
                  </m:r>
                </m:e>
              </m:d>
              <m:ctrlPr>
                <w:rPr>
                  <w:rFonts w:ascii="Cambria Math" w:hAnsi="Cambria Math"/>
                  <w:i/>
                </w:rPr>
              </m:ctrlPr>
            </m:e>
          </m:eqArr>
        </m:oMath>
      </m:oMathPara>
    </w:p>
    <w:p w:rsidR="00EA5B2E" w:rsidRPr="005D6384" w:rsidRDefault="0028791C" w:rsidP="00EA194E">
      <w:pPr>
        <w:spacing w:line="300" w:lineRule="auto"/>
        <w:ind w:firstLineChars="200" w:firstLine="480"/>
        <w:rPr>
          <w:szCs w:val="24"/>
        </w:rPr>
      </w:pPr>
      <w:r w:rsidRPr="005D6384">
        <w:rPr>
          <w:rFonts w:hint="eastAsia"/>
          <w:szCs w:val="24"/>
        </w:rPr>
        <w:t>其中</w:t>
      </w:r>
    </w:p>
    <w:p w:rsidR="00B52F4D" w:rsidRPr="005D6384" w:rsidRDefault="00884C49" w:rsidP="00EA5B2E">
      <w:pPr>
        <w:spacing w:line="300" w:lineRule="auto"/>
      </w:pPr>
      <m:oMathPara>
        <m:oMath>
          <m:eqArr>
            <m:eqArrPr>
              <m:maxDist m:val="1"/>
              <m:ctrlPr>
                <w:rPr>
                  <w:rFonts w:ascii="Cambria Math" w:hAnsi="Cambria Math"/>
                  <w:i/>
                  <w:szCs w:val="24"/>
                </w:rPr>
              </m:ctrlPr>
            </m:eqArrPr>
            <m:e>
              <m:sSub>
                <m:sSubPr>
                  <m:ctrlPr>
                    <w:rPr>
                      <w:rFonts w:ascii="Cambria Math" w:hAnsi="Cambria Math"/>
                      <w:i/>
                    </w:rPr>
                  </m:ctrlPr>
                </m:sSubPr>
                <m:e>
                  <m:r>
                    <w:rPr>
                      <w:rFonts w:ascii="Cambria Math" w:hAnsi="Cambria Math"/>
                    </w:rPr>
                    <m:t>σ</m:t>
                  </m:r>
                  <m:d>
                    <m:dPr>
                      <m:ctrlPr>
                        <w:rPr>
                          <w:rFonts w:ascii="Cambria Math" w:hAnsi="Cambria Math"/>
                          <w:i/>
                        </w:rPr>
                      </m:ctrlPr>
                    </m:dPr>
                    <m:e>
                      <m:r>
                        <m:rPr>
                          <m:sty m:val="bi"/>
                        </m:rPr>
                        <w:rPr>
                          <w:rFonts w:ascii="Cambria Math" w:hAnsi="Cambria Math"/>
                        </w:rPr>
                        <m:t>Z</m:t>
                      </m:r>
                    </m:e>
                  </m:d>
                </m:e>
                <m:sub>
                  <m:r>
                    <w:rPr>
                      <w:rFonts w:ascii="Cambria Math" w:hAnsi="Cambria Math"/>
                    </w:rPr>
                    <m:t>j</m:t>
                  </m:r>
                </m:sub>
              </m:sSub>
              <m:r>
                <w:rPr>
                  <w:rFonts w:ascii="Cambria Math" w:hAnsi="Cambria Math"/>
                </w:rPr>
                <m:t>=</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e</m:t>
                      </m:r>
                    </m:e>
                    <m:sup>
                      <m:sSub>
                        <m:sSubPr>
                          <m:ctrlPr>
                            <w:rPr>
                              <w:rFonts w:ascii="Cambria Math" w:hAnsi="Cambria Math"/>
                              <w:i/>
                              <w:szCs w:val="24"/>
                            </w:rPr>
                          </m:ctrlPr>
                        </m:sSubPr>
                        <m:e>
                          <m:r>
                            <w:rPr>
                              <w:rFonts w:ascii="Cambria Math" w:hAnsi="Cambria Math"/>
                              <w:szCs w:val="24"/>
                            </w:rPr>
                            <m:t>z</m:t>
                          </m:r>
                        </m:e>
                        <m:sub>
                          <m:r>
                            <w:rPr>
                              <w:rFonts w:ascii="Cambria Math" w:hAnsi="Cambria Math"/>
                              <w:szCs w:val="24"/>
                            </w:rPr>
                            <m:t>j</m:t>
                          </m:r>
                        </m:sub>
                      </m:sSub>
                    </m:sup>
                  </m:sSup>
                </m:num>
                <m:den>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K</m:t>
                      </m:r>
                    </m:sup>
                    <m:e>
                      <m:sSup>
                        <m:sSupPr>
                          <m:ctrlPr>
                            <w:rPr>
                              <w:rFonts w:ascii="Cambria Math" w:hAnsi="Cambria Math"/>
                              <w:i/>
                              <w:szCs w:val="24"/>
                            </w:rPr>
                          </m:ctrlPr>
                        </m:sSupPr>
                        <m:e>
                          <m:r>
                            <w:rPr>
                              <w:rFonts w:ascii="Cambria Math" w:hAnsi="Cambria Math"/>
                              <w:szCs w:val="24"/>
                            </w:rPr>
                            <m:t>e</m:t>
                          </m:r>
                        </m:e>
                        <m:sup>
                          <m:sSub>
                            <m:sSubPr>
                              <m:ctrlPr>
                                <w:rPr>
                                  <w:rFonts w:ascii="Cambria Math" w:hAnsi="Cambria Math"/>
                                  <w:i/>
                                  <w:szCs w:val="24"/>
                                </w:rPr>
                              </m:ctrlPr>
                            </m:sSubPr>
                            <m:e>
                              <m:r>
                                <w:rPr>
                                  <w:rFonts w:ascii="Cambria Math" w:hAnsi="Cambria Math"/>
                                  <w:szCs w:val="24"/>
                                </w:rPr>
                                <m:t>z</m:t>
                              </m:r>
                            </m:e>
                            <m:sub>
                              <m:r>
                                <w:rPr>
                                  <w:rFonts w:ascii="Cambria Math" w:hAnsi="Cambria Math"/>
                                  <w:szCs w:val="24"/>
                                </w:rPr>
                                <m:t>k</m:t>
                              </m:r>
                            </m:sub>
                          </m:sSub>
                        </m:sup>
                      </m:sSup>
                    </m:e>
                  </m:nary>
                </m:den>
              </m:f>
              <m:r>
                <w:rPr>
                  <w:rFonts w:ascii="Cambria Math" w:hAnsi="Cambria Math"/>
                  <w:szCs w:val="24"/>
                </w:rPr>
                <m:t xml:space="preserve"> , j=1,…,K</m:t>
              </m:r>
              <m:r>
                <w:rPr>
                  <w:rFonts w:ascii="Cambria Math" w:hAnsi="Cambria Math"/>
                </w:rPr>
                <m:t>#</m:t>
              </m:r>
              <m:d>
                <m:dPr>
                  <m:ctrlPr>
                    <w:rPr>
                      <w:rFonts w:ascii="Cambria Math" w:hAnsi="Cambria Math"/>
                      <w:i/>
                      <w:szCs w:val="24"/>
                    </w:rPr>
                  </m:ctrlPr>
                </m:dPr>
                <m:e>
                  <m:r>
                    <w:rPr>
                      <w:rFonts w:ascii="Cambria Math" w:hAnsi="Cambria Math"/>
                      <w:szCs w:val="24"/>
                    </w:rPr>
                    <m:t>5-2</m:t>
                  </m:r>
                </m:e>
              </m:d>
              <m:ctrlPr>
                <w:rPr>
                  <w:rFonts w:ascii="Cambria Math" w:hAnsi="Cambria Math"/>
                  <w:i/>
                </w:rPr>
              </m:ctrlPr>
            </m:e>
          </m:eqArr>
        </m:oMath>
      </m:oMathPara>
    </w:p>
    <w:p w:rsidR="00C03A01" w:rsidRPr="005D6384" w:rsidRDefault="00C03A01" w:rsidP="00C03A01">
      <w:pPr>
        <w:spacing w:line="300" w:lineRule="auto"/>
        <w:ind w:firstLineChars="200" w:firstLine="480"/>
      </w:pPr>
      <w:proofErr w:type="spellStart"/>
      <w:r w:rsidRPr="005D6384">
        <w:rPr>
          <w:i/>
        </w:rPr>
        <w:t>S</w:t>
      </w:r>
      <w:r w:rsidRPr="005D6384">
        <w:rPr>
          <w:rFonts w:hint="eastAsia"/>
          <w:i/>
        </w:rPr>
        <w:t>oftmax</w:t>
      </w:r>
      <w:proofErr w:type="spellEnd"/>
      <w:r w:rsidRPr="005D6384">
        <w:rPr>
          <w:rFonts w:hint="eastAsia"/>
        </w:rPr>
        <w:t>激活函数曲线如图</w:t>
      </w:r>
      <w:r w:rsidRPr="005D6384">
        <w:rPr>
          <w:rFonts w:hint="eastAsia"/>
        </w:rPr>
        <w:t>5-</w:t>
      </w:r>
      <w:r w:rsidRPr="005D6384">
        <w:t>6</w:t>
      </w:r>
      <w:r w:rsidRPr="005D6384">
        <w:rPr>
          <w:rFonts w:hint="eastAsia"/>
        </w:rPr>
        <w:t>所示。</w:t>
      </w:r>
    </w:p>
    <w:p w:rsidR="00EA5B2E" w:rsidRPr="005D6384" w:rsidRDefault="00EA5B2E" w:rsidP="004D28FD">
      <w:pPr>
        <w:spacing w:line="300" w:lineRule="auto"/>
      </w:pPr>
    </w:p>
    <w:p w:rsidR="004D28FD" w:rsidRPr="005D6384" w:rsidRDefault="004D28FD" w:rsidP="0060319A">
      <w:pPr>
        <w:spacing w:line="300" w:lineRule="auto"/>
        <w:jc w:val="center"/>
      </w:pPr>
      <w:r>
        <w:rPr>
          <w:noProof/>
        </w:rPr>
        <w:lastRenderedPageBreak/>
        <w:drawing>
          <wp:inline distT="0" distB="0" distL="0" distR="0">
            <wp:extent cx="4128135" cy="2752090"/>
            <wp:effectExtent l="0" t="0" r="5715" b="0"/>
            <wp:docPr id="18" name="图片 18" descr="https://gss3.bdstatic.com/-Po3dSag_xI4khGkpoWK1HF6hhy/baike/c0%3Dbaike92%2C5%2C5%2C92%2C30/sign=9910b2f0c495d143ce7bec711299e967/d62a6059252dd42af3835f580f3b5bb5c8eab8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s://gss3.bdstatic.com/-Po3dSag_xI4khGkpoWK1HF6hhy/baike/c0%3Dbaike92%2C5%2C5%2C92%2C30/sign=9910b2f0c495d143ce7bec711299e967/d62a6059252dd42af3835f580f3b5bb5c8eab8bf.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8135" cy="2752090"/>
                    </a:xfrm>
                    <a:prstGeom prst="rect">
                      <a:avLst/>
                    </a:prstGeom>
                    <a:noFill/>
                    <a:ln>
                      <a:noFill/>
                    </a:ln>
                  </pic:spPr>
                </pic:pic>
              </a:graphicData>
            </a:graphic>
          </wp:inline>
        </w:drawing>
      </w:r>
    </w:p>
    <w:p w:rsidR="004D28FD" w:rsidRPr="005D6384" w:rsidRDefault="00C03A01" w:rsidP="0060319A">
      <w:pPr>
        <w:spacing w:line="300" w:lineRule="auto"/>
        <w:jc w:val="center"/>
        <w:rPr>
          <w:sz w:val="21"/>
        </w:rPr>
      </w:pPr>
      <w:r w:rsidRPr="005D6384">
        <w:rPr>
          <w:rFonts w:hint="eastAsia"/>
          <w:sz w:val="21"/>
        </w:rPr>
        <w:t>图</w:t>
      </w:r>
      <w:r w:rsidRPr="005D6384">
        <w:rPr>
          <w:rFonts w:hint="eastAsia"/>
          <w:sz w:val="21"/>
        </w:rPr>
        <w:t>5-</w:t>
      </w:r>
      <w:r w:rsidRPr="005D6384">
        <w:rPr>
          <w:sz w:val="21"/>
        </w:rPr>
        <w:t xml:space="preserve">6  </w:t>
      </w:r>
      <w:proofErr w:type="spellStart"/>
      <w:r w:rsidR="004D28FD" w:rsidRPr="005D6384">
        <w:rPr>
          <w:i/>
          <w:sz w:val="21"/>
        </w:rPr>
        <w:t>Softmax</w:t>
      </w:r>
      <w:proofErr w:type="spellEnd"/>
      <w:r w:rsidR="004D28FD" w:rsidRPr="005D6384">
        <w:rPr>
          <w:rFonts w:hint="eastAsia"/>
          <w:sz w:val="21"/>
        </w:rPr>
        <w:t>激活函数曲线</w:t>
      </w:r>
    </w:p>
    <w:p w:rsidR="004D28FD" w:rsidRPr="005D6384" w:rsidRDefault="00357817" w:rsidP="004D28FD">
      <w:pPr>
        <w:spacing w:line="300" w:lineRule="auto"/>
        <w:ind w:firstLineChars="200" w:firstLine="480"/>
      </w:pPr>
      <w:r>
        <w:rPr>
          <w:rFonts w:hint="eastAsia"/>
        </w:rPr>
        <w:t>首先利用指数函数将多分类结果映射到零到正无穷，而后进行归一化处理，便得到</w:t>
      </w:r>
      <w:r w:rsidR="004D28FD" w:rsidRPr="005D6384">
        <w:rPr>
          <w:rFonts w:hint="eastAsia"/>
        </w:rPr>
        <w:t>近似的概率。</w:t>
      </w:r>
    </w:p>
    <w:p w:rsidR="004D28FD" w:rsidRPr="005D6384" w:rsidRDefault="004D28FD" w:rsidP="004D28FD">
      <w:pPr>
        <w:pStyle w:val="a0"/>
        <w:ind w:firstLine="480"/>
      </w:pPr>
    </w:p>
    <w:p w:rsidR="009B04F7" w:rsidRPr="005D6384" w:rsidRDefault="009B04F7" w:rsidP="009B04F7">
      <w:pPr>
        <w:pStyle w:val="2"/>
        <w:rPr>
          <w:rFonts w:eastAsia="黑体"/>
          <w:b w:val="0"/>
          <w:sz w:val="28"/>
        </w:rPr>
      </w:pPr>
      <w:bookmarkStart w:id="59" w:name="_Toc21422327"/>
      <w:r w:rsidRPr="005D6384">
        <w:rPr>
          <w:rFonts w:eastAsia="黑体" w:hint="eastAsia"/>
          <w:b w:val="0"/>
          <w:sz w:val="28"/>
        </w:rPr>
        <w:t>健康度评价方法</w:t>
      </w:r>
      <w:bookmarkEnd w:id="59"/>
    </w:p>
    <w:p w:rsidR="009B04F7" w:rsidRPr="005D6384" w:rsidRDefault="009B04F7" w:rsidP="009B04F7">
      <w:pPr>
        <w:spacing w:line="300" w:lineRule="auto"/>
        <w:ind w:firstLineChars="200" w:firstLine="480"/>
        <w:rPr>
          <w:szCs w:val="22"/>
        </w:rPr>
      </w:pPr>
      <w:r w:rsidRPr="005D6384">
        <w:rPr>
          <w:rFonts w:hint="eastAsia"/>
        </w:rPr>
        <w:t>机床健康</w:t>
      </w:r>
      <w:proofErr w:type="gramStart"/>
      <w:r w:rsidRPr="005D6384">
        <w:rPr>
          <w:rFonts w:hint="eastAsia"/>
        </w:rPr>
        <w:t>度反映</w:t>
      </w:r>
      <w:proofErr w:type="gramEnd"/>
      <w:r w:rsidRPr="005D6384">
        <w:rPr>
          <w:rFonts w:hint="eastAsia"/>
        </w:rPr>
        <w:t>了机床当前整体的健康状态，</w:t>
      </w:r>
      <w:proofErr w:type="gramStart"/>
      <w:r w:rsidRPr="005D6384">
        <w:rPr>
          <w:rFonts w:hint="eastAsia"/>
        </w:rPr>
        <w:t>方便运维人员</w:t>
      </w:r>
      <w:proofErr w:type="gramEnd"/>
      <w:r w:rsidRPr="005D6384">
        <w:rPr>
          <w:rFonts w:hint="eastAsia"/>
        </w:rPr>
        <w:t>快速准确掌握当前机床健康状态的变化趋势，以便快速应对机床突发故障。</w:t>
      </w:r>
    </w:p>
    <w:p w:rsidR="009B04F7" w:rsidRPr="005D6384" w:rsidRDefault="009B04F7" w:rsidP="009B04F7">
      <w:pPr>
        <w:spacing w:line="300" w:lineRule="auto"/>
        <w:ind w:firstLineChars="200" w:firstLine="480"/>
      </w:pPr>
      <w:r w:rsidRPr="005D6384">
        <w:rPr>
          <w:rFonts w:hint="eastAsia"/>
        </w:rPr>
        <w:t>机床零部件</w:t>
      </w:r>
      <w:proofErr w:type="spellStart"/>
      <w:r w:rsidRPr="005D6384">
        <w:rPr>
          <w:i/>
        </w:rPr>
        <w:t>i</w:t>
      </w:r>
      <w:proofErr w:type="spellEnd"/>
      <w:r w:rsidRPr="005D6384">
        <w:rPr>
          <w:rFonts w:hint="eastAsia"/>
        </w:rPr>
        <w:t>的健康状态</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可以定义为该零部件状态正常的概率。一旦该零部件发生任何故障，由于深度学习输出结果前的</w:t>
      </w:r>
      <w:proofErr w:type="spellStart"/>
      <w:r w:rsidRPr="005D6384">
        <w:rPr>
          <w:i/>
        </w:rPr>
        <w:t>Softmax</w:t>
      </w:r>
      <w:proofErr w:type="spellEnd"/>
      <w:r w:rsidRPr="005D6384">
        <w:rPr>
          <w:rFonts w:hint="eastAsia"/>
        </w:rPr>
        <w:t>激活函数的作用，健康状态</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将会趋近与</w:t>
      </w:r>
      <w:r w:rsidRPr="005D6384">
        <w:t>0</w:t>
      </w:r>
      <w:r w:rsidRPr="005D6384">
        <w:rPr>
          <w:rFonts w:hint="eastAsia"/>
        </w:rPr>
        <w:t>。</w:t>
      </w:r>
    </w:p>
    <w:p w:rsidR="009B04F7" w:rsidRPr="005D6384" w:rsidRDefault="009B04F7" w:rsidP="009B04F7">
      <w:pPr>
        <w:spacing w:line="300" w:lineRule="auto"/>
        <w:ind w:firstLineChars="200" w:firstLine="480"/>
      </w:pPr>
      <w:r w:rsidRPr="005D6384">
        <w:rPr>
          <w:rFonts w:hint="eastAsia"/>
        </w:rPr>
        <w:t>假定当前机床有</w:t>
      </w:r>
      <w:r w:rsidRPr="005D6384">
        <w:rPr>
          <w:i/>
        </w:rPr>
        <w:t>n</w:t>
      </w:r>
      <w:proofErr w:type="gramStart"/>
      <w:r w:rsidRPr="005D6384">
        <w:rPr>
          <w:rFonts w:hint="eastAsia"/>
        </w:rPr>
        <w:t>个</w:t>
      </w:r>
      <w:proofErr w:type="gramEnd"/>
      <w:r w:rsidRPr="005D6384">
        <w:rPr>
          <w:rFonts w:hint="eastAsia"/>
        </w:rPr>
        <w:t>重要零部件正在进行健康状态监测，第</w:t>
      </w:r>
      <w:proofErr w:type="spellStart"/>
      <w:r w:rsidRPr="005D6384">
        <w:rPr>
          <w:i/>
        </w:rPr>
        <w:t>i</w:t>
      </w:r>
      <w:proofErr w:type="spellEnd"/>
      <w:proofErr w:type="gramStart"/>
      <w:r w:rsidRPr="005D6384">
        <w:rPr>
          <w:rFonts w:hint="eastAsia"/>
        </w:rPr>
        <w:t>个</w:t>
      </w:r>
      <w:proofErr w:type="gramEnd"/>
      <w:r w:rsidRPr="005D6384">
        <w:rPr>
          <w:rFonts w:hint="eastAsia"/>
        </w:rPr>
        <w:t>重要机床零部件的健康状态为</w:t>
      </w:r>
      <m:oMath>
        <m:sSub>
          <m:sSubPr>
            <m:ctrlPr>
              <w:rPr>
                <w:rFonts w:ascii="Cambria Math" w:hAnsi="Cambria Math"/>
                <w:i/>
                <w:szCs w:val="24"/>
              </w:rPr>
            </m:ctrlPr>
          </m:sSubPr>
          <m:e>
            <m:r>
              <w:rPr>
                <w:rFonts w:ascii="Cambria Math" w:hAnsi="Cambria Math"/>
              </w:rPr>
              <m:t>H</m:t>
            </m:r>
          </m:e>
          <m:sub>
            <m:r>
              <w:rPr>
                <w:rFonts w:ascii="Cambria Math" w:hAnsi="Cambria Math"/>
              </w:rPr>
              <m:t>i</m:t>
            </m:r>
          </m:sub>
        </m:sSub>
      </m:oMath>
      <w:r w:rsidRPr="005D6384">
        <w:rPr>
          <w:rFonts w:hint="eastAsia"/>
        </w:rPr>
        <w:t>，其中</w:t>
      </w:r>
      <m:oMath>
        <m:r>
          <w:rPr>
            <w:rFonts w:ascii="Cambria Math" w:hAnsi="Cambria Math"/>
          </w:rPr>
          <m:t>i</m:t>
        </m:r>
        <m:r>
          <m:rPr>
            <m:sty m:val="p"/>
          </m:rPr>
          <w:rPr>
            <w:rFonts w:ascii="Cambria Math" w:hAnsi="Cambria Math"/>
          </w:rPr>
          <m:t>∈</m:t>
        </m:r>
        <m:d>
          <m:dPr>
            <m:begChr m:val="["/>
            <m:endChr m:val="]"/>
            <m:ctrlPr>
              <w:rPr>
                <w:rFonts w:ascii="Cambria Math" w:hAnsi="Cambria Math"/>
                <w:szCs w:val="24"/>
              </w:rPr>
            </m:ctrlPr>
          </m:dPr>
          <m:e>
            <m:r>
              <m:rPr>
                <m:sty m:val="p"/>
              </m:rPr>
              <w:rPr>
                <w:rFonts w:ascii="Cambria Math" w:hAnsi="Cambria Math"/>
              </w:rPr>
              <m:t xml:space="preserve">1, </m:t>
            </m:r>
            <m:r>
              <w:rPr>
                <w:rFonts w:ascii="Cambria Math" w:hAnsi="Cambria Math"/>
              </w:rPr>
              <m:t>n</m:t>
            </m:r>
          </m:e>
        </m:d>
        <m:r>
          <m:rPr>
            <m:sty m:val="p"/>
          </m:rPr>
          <w:rPr>
            <w:rFonts w:ascii="Cambria Math" w:hAnsi="Cambria Math" w:hint="eastAsia"/>
          </w:rPr>
          <m:t>，且</m:t>
        </m:r>
        <m:r>
          <w:rPr>
            <w:rFonts w:ascii="Cambria Math" w:hAnsi="Cambria Math"/>
          </w:rPr>
          <m:t>i</m:t>
        </m:r>
        <m:r>
          <m:rPr>
            <m:sty m:val="p"/>
          </m:rPr>
          <w:rPr>
            <w:rFonts w:ascii="Cambria Math" w:hAnsi="Cambria Math"/>
          </w:rPr>
          <m:t>∈N</m:t>
        </m:r>
        <m:r>
          <m:rPr>
            <m:sty m:val="p"/>
          </m:rPr>
          <w:rPr>
            <w:rFonts w:ascii="Cambria Math" w:hAnsi="Cambria Math" w:hint="eastAsia"/>
          </w:rPr>
          <m:t>，</m:t>
        </m:r>
      </m:oMath>
      <w:r w:rsidRPr="005D6384">
        <w:rPr>
          <w:rFonts w:hint="eastAsia"/>
        </w:rPr>
        <w:t>则该机床的健康状态</w:t>
      </w:r>
      <w:r w:rsidRPr="005D6384">
        <w:rPr>
          <w:i/>
        </w:rPr>
        <w:t>H</w:t>
      </w:r>
      <w:r w:rsidR="00402668" w:rsidRPr="005D6384">
        <w:rPr>
          <w:rFonts w:hint="eastAsia"/>
        </w:rPr>
        <w:t>的定义如式</w:t>
      </w:r>
      <w:r w:rsidR="00402668" w:rsidRPr="005D6384">
        <w:rPr>
          <w:rFonts w:hint="eastAsia"/>
        </w:rPr>
        <w:t>(</w:t>
      </w:r>
      <w:r w:rsidR="00402668" w:rsidRPr="005D6384">
        <w:t>5-3)</w:t>
      </w:r>
      <w:r w:rsidR="00402668" w:rsidRPr="005D6384">
        <w:rPr>
          <w:rFonts w:hint="eastAsia"/>
        </w:rPr>
        <w:t>所示</w:t>
      </w:r>
      <w:r w:rsidRPr="005D6384">
        <w:rPr>
          <w:rFonts w:hint="eastAsia"/>
        </w:rPr>
        <w:t>：</w:t>
      </w:r>
    </w:p>
    <w:p w:rsidR="009B04F7" w:rsidRPr="005D6384" w:rsidRDefault="00884C49" w:rsidP="00C9748C">
      <w:pPr>
        <w:spacing w:line="300" w:lineRule="auto"/>
      </w:pPr>
      <m:oMathPara>
        <m:oMath>
          <m:eqArr>
            <m:eqArrPr>
              <m:maxDist m:val="1"/>
              <m:ctrlPr>
                <w:rPr>
                  <w:rFonts w:ascii="Cambria Math" w:hAnsi="Cambria Math"/>
                  <w:szCs w:val="24"/>
                </w:rPr>
              </m:ctrlPr>
            </m:eqArrPr>
            <m:e>
              <m:r>
                <w:rPr>
                  <w:rFonts w:ascii="Cambria Math" w:hAnsi="Cambria Math"/>
                </w:rPr>
                <m:t>H</m:t>
              </m:r>
              <m:r>
                <m:rPr>
                  <m:sty m:val="p"/>
                </m:rPr>
                <w:rPr>
                  <w:rFonts w:ascii="Cambria Math" w:hAnsi="Cambria Math"/>
                </w:rPr>
                <m:t>=</m:t>
              </m:r>
              <m:f>
                <m:fPr>
                  <m:ctrlPr>
                    <w:rPr>
                      <w:rFonts w:ascii="Cambria Math" w:hAnsi="Cambria Math"/>
                      <w:szCs w:val="24"/>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szCs w:val="24"/>
                    </w:rPr>
                  </m:ctrlPr>
                </m:naryPr>
                <m:sub>
                  <m:r>
                    <w:rPr>
                      <w:rFonts w:ascii="Cambria Math" w:hAnsi="Cambria Math"/>
                    </w:rPr>
                    <m:t>i=1</m:t>
                  </m:r>
                </m:sub>
                <m:sup>
                  <m:r>
                    <w:rPr>
                      <w:rFonts w:ascii="Cambria Math" w:hAnsi="Cambria Math"/>
                    </w:rPr>
                    <m:t>n</m:t>
                  </m:r>
                </m:sup>
                <m:e>
                  <m:sSub>
                    <m:sSubPr>
                      <m:ctrlPr>
                        <w:rPr>
                          <w:rFonts w:ascii="Cambria Math" w:hAnsi="Cambria Math"/>
                          <w:i/>
                          <w:szCs w:val="24"/>
                        </w:rPr>
                      </m:ctrlPr>
                    </m:sSubPr>
                    <m:e>
                      <m:r>
                        <w:rPr>
                          <w:rFonts w:ascii="Cambria Math" w:hAnsi="Cambria Math"/>
                        </w:rPr>
                        <m:t>H</m:t>
                      </m:r>
                    </m:e>
                    <m:sub>
                      <m:r>
                        <w:rPr>
                          <w:rFonts w:ascii="Cambria Math" w:hAnsi="Cambria Math"/>
                        </w:rPr>
                        <m:t>i</m:t>
                      </m:r>
                    </m:sub>
                  </m:sSub>
                </m:e>
              </m:nary>
              <m:r>
                <w:rPr>
                  <w:rFonts w:ascii="Cambria Math" w:hAnsi="Cambria Math"/>
                </w:rPr>
                <m:t>#</m:t>
              </m:r>
              <m:d>
                <m:dPr>
                  <m:ctrlPr>
                    <w:rPr>
                      <w:rFonts w:ascii="Cambria Math" w:hAnsi="Cambria Math"/>
                      <w:szCs w:val="24"/>
                    </w:rPr>
                  </m:ctrlPr>
                </m:dPr>
                <m:e>
                  <m:r>
                    <m:rPr>
                      <m:sty m:val="p"/>
                    </m:rPr>
                    <w:rPr>
                      <w:rFonts w:ascii="Cambria Math" w:hAnsi="Cambria Math"/>
                      <w:szCs w:val="24"/>
                    </w:rPr>
                    <m:t>5-3</m:t>
                  </m:r>
                </m:e>
              </m:d>
              <m:ctrlPr>
                <w:rPr>
                  <w:rFonts w:ascii="Cambria Math" w:hAnsi="Cambria Math"/>
                  <w:i/>
                </w:rPr>
              </m:ctrlPr>
            </m:e>
          </m:eqArr>
        </m:oMath>
      </m:oMathPara>
    </w:p>
    <w:p w:rsidR="009B04F7" w:rsidRPr="005D6384" w:rsidRDefault="009B04F7" w:rsidP="009B04F7">
      <w:pPr>
        <w:pStyle w:val="2"/>
        <w:rPr>
          <w:rFonts w:eastAsia="黑体"/>
          <w:b w:val="0"/>
          <w:sz w:val="28"/>
        </w:rPr>
      </w:pPr>
      <w:bookmarkStart w:id="60" w:name="_Toc21422328"/>
      <w:r w:rsidRPr="005D6384">
        <w:rPr>
          <w:rFonts w:eastAsia="黑体" w:hint="eastAsia"/>
          <w:b w:val="0"/>
          <w:sz w:val="28"/>
        </w:rPr>
        <w:t>信号优劣比较</w:t>
      </w:r>
      <w:bookmarkEnd w:id="60"/>
    </w:p>
    <w:p w:rsidR="00CC69A0" w:rsidRPr="005D6384" w:rsidRDefault="00CC69A0" w:rsidP="00CC69A0">
      <w:pPr>
        <w:pStyle w:val="3"/>
        <w:rPr>
          <w:sz w:val="24"/>
        </w:rPr>
      </w:pPr>
      <w:bookmarkStart w:id="61" w:name="_Toc21422329"/>
      <w:r w:rsidRPr="005D6384">
        <w:rPr>
          <w:rFonts w:hint="eastAsia"/>
          <w:sz w:val="24"/>
        </w:rPr>
        <w:t>不同信号比较</w:t>
      </w:r>
      <w:bookmarkEnd w:id="61"/>
    </w:p>
    <w:p w:rsidR="00CC69A0" w:rsidRPr="005D6384" w:rsidRDefault="00CC69A0" w:rsidP="000C0B35">
      <w:pPr>
        <w:spacing w:line="300" w:lineRule="auto"/>
        <w:ind w:firstLineChars="200" w:firstLine="480"/>
        <w:rPr>
          <w:rStyle w:val="20"/>
          <w:b w:val="0"/>
          <w:bCs/>
          <w:sz w:val="24"/>
          <w:szCs w:val="24"/>
        </w:rPr>
      </w:pPr>
      <w:r w:rsidRPr="005D6384">
        <w:rPr>
          <w:rFonts w:hint="eastAsia"/>
          <w:szCs w:val="24"/>
        </w:rPr>
        <w:t>信号类型：加速度振动信号、声发射</w:t>
      </w:r>
      <w:r w:rsidR="00D81B37" w:rsidRPr="005D6384">
        <w:rPr>
          <w:rFonts w:hint="eastAsia"/>
          <w:szCs w:val="24"/>
        </w:rPr>
        <w:t>信号、</w:t>
      </w:r>
      <w:r w:rsidRPr="005D6384">
        <w:rPr>
          <w:rFonts w:hint="eastAsia"/>
          <w:szCs w:val="24"/>
        </w:rPr>
        <w:t>麦克风</w:t>
      </w:r>
      <w:r w:rsidR="00787E73" w:rsidRPr="005D6384">
        <w:rPr>
          <w:rFonts w:hint="eastAsia"/>
          <w:szCs w:val="24"/>
        </w:rPr>
        <w:t>信号。</w:t>
      </w:r>
    </w:p>
    <w:p w:rsidR="00940FFE" w:rsidRPr="005D6384" w:rsidRDefault="00940FFE" w:rsidP="0098343B">
      <w:pPr>
        <w:pStyle w:val="afc"/>
        <w:numPr>
          <w:ilvl w:val="0"/>
          <w:numId w:val="37"/>
        </w:numPr>
        <w:spacing w:line="300" w:lineRule="auto"/>
        <w:ind w:firstLineChars="0"/>
        <w:rPr>
          <w:b/>
          <w:szCs w:val="24"/>
        </w:rPr>
      </w:pPr>
      <w:r w:rsidRPr="005D6384">
        <w:rPr>
          <w:rFonts w:hint="eastAsia"/>
          <w:b/>
          <w:szCs w:val="24"/>
        </w:rPr>
        <w:t>加速度振动信号</w:t>
      </w:r>
    </w:p>
    <w:p w:rsidR="00CC69A0" w:rsidRPr="005D6384" w:rsidRDefault="00CC69A0" w:rsidP="00940FFE">
      <w:pPr>
        <w:spacing w:line="300" w:lineRule="auto"/>
        <w:ind w:firstLineChars="200" w:firstLine="480"/>
        <w:rPr>
          <w:szCs w:val="24"/>
        </w:rPr>
      </w:pPr>
      <w:r w:rsidRPr="005D6384">
        <w:rPr>
          <w:rFonts w:hint="eastAsia"/>
          <w:szCs w:val="24"/>
        </w:rPr>
        <w:t>常见的滚动轴承故障诊断方法有很多</w:t>
      </w:r>
      <w:r w:rsidRPr="005D6384">
        <w:rPr>
          <w:rStyle w:val="20"/>
          <w:rFonts w:hint="eastAsia"/>
          <w:b w:val="0"/>
          <w:bCs/>
          <w:sz w:val="24"/>
          <w:szCs w:val="24"/>
        </w:rPr>
        <w:t>，</w:t>
      </w:r>
      <w:r w:rsidRPr="005D6384">
        <w:rPr>
          <w:rFonts w:hint="eastAsia"/>
          <w:szCs w:val="24"/>
        </w:rPr>
        <w:t>在各种诊断方法中，基于振动信号的诊断技术应用最为广泛，振动信号具有信息丰富、传感器安装相对较方便等优点，但信号构成比较复杂，低频干扰信号较多，从而使信号分离较为困难，不易发现故障。尤其早期故障的振动信号很微弱，又容易被周围的低频环境噪声所淹没，导致检测故障变得更加困难，对处</w:t>
      </w:r>
      <w:r w:rsidRPr="005D6384">
        <w:rPr>
          <w:rFonts w:hint="eastAsia"/>
          <w:szCs w:val="24"/>
        </w:rPr>
        <w:lastRenderedPageBreak/>
        <w:t>理方法要求高。</w:t>
      </w:r>
    </w:p>
    <w:p w:rsidR="00940FFE" w:rsidRPr="005D6384" w:rsidRDefault="00CC69A0" w:rsidP="0098343B">
      <w:pPr>
        <w:pStyle w:val="afc"/>
        <w:numPr>
          <w:ilvl w:val="0"/>
          <w:numId w:val="37"/>
        </w:numPr>
        <w:spacing w:line="300" w:lineRule="auto"/>
        <w:ind w:firstLineChars="0"/>
        <w:rPr>
          <w:szCs w:val="24"/>
        </w:rPr>
      </w:pPr>
      <w:r w:rsidRPr="005D6384">
        <w:rPr>
          <w:rFonts w:hint="eastAsia"/>
          <w:b/>
          <w:szCs w:val="24"/>
        </w:rPr>
        <w:t>麦克风属于音频</w:t>
      </w:r>
      <w:r w:rsidRPr="005D6384">
        <w:rPr>
          <w:b/>
          <w:szCs w:val="24"/>
        </w:rPr>
        <w:t>信号</w:t>
      </w:r>
    </w:p>
    <w:p w:rsidR="00CC69A0" w:rsidRPr="005D6384" w:rsidRDefault="00940FFE" w:rsidP="00940FFE">
      <w:pPr>
        <w:spacing w:line="300" w:lineRule="auto"/>
        <w:ind w:firstLineChars="200" w:firstLine="480"/>
        <w:rPr>
          <w:szCs w:val="24"/>
        </w:rPr>
      </w:pPr>
      <w:r w:rsidRPr="005D6384">
        <w:rPr>
          <w:rFonts w:hint="eastAsia"/>
          <w:szCs w:val="24"/>
        </w:rPr>
        <w:t>麦克风信号是</w:t>
      </w:r>
      <w:r w:rsidR="00CC69A0" w:rsidRPr="005D6384">
        <w:rPr>
          <w:szCs w:val="24"/>
        </w:rPr>
        <w:t>非接触式</w:t>
      </w:r>
      <w:r w:rsidR="00CC69A0" w:rsidRPr="005D6384">
        <w:rPr>
          <w:rFonts w:hint="eastAsia"/>
          <w:szCs w:val="24"/>
        </w:rPr>
        <w:t>采集</w:t>
      </w:r>
      <w:r w:rsidR="00CC69A0" w:rsidRPr="005D6384">
        <w:rPr>
          <w:szCs w:val="24"/>
        </w:rPr>
        <w:t>，只需要利用麦克风作为声音传感器，</w:t>
      </w:r>
      <w:r w:rsidR="00CC69A0" w:rsidRPr="005D6384">
        <w:rPr>
          <w:rFonts w:hint="eastAsia"/>
          <w:szCs w:val="24"/>
        </w:rPr>
        <w:t>对安装位置没有严格要求，传感器</w:t>
      </w:r>
      <w:r w:rsidR="00CC69A0" w:rsidRPr="005D6384">
        <w:rPr>
          <w:szCs w:val="24"/>
        </w:rPr>
        <w:t>使用方便且成本</w:t>
      </w:r>
      <w:r w:rsidR="00CC69A0" w:rsidRPr="005D6384">
        <w:rPr>
          <w:rFonts w:hint="eastAsia"/>
          <w:szCs w:val="24"/>
        </w:rPr>
        <w:t>相对不高</w:t>
      </w:r>
      <w:r w:rsidR="00CC69A0" w:rsidRPr="005D6384">
        <w:rPr>
          <w:szCs w:val="24"/>
        </w:rPr>
        <w:t>，具有振动信号不可代替的优势。</w:t>
      </w:r>
      <w:r w:rsidR="00CC69A0" w:rsidRPr="005D6384">
        <w:rPr>
          <w:rFonts w:hint="eastAsia"/>
          <w:szCs w:val="24"/>
        </w:rPr>
        <w:t>但相应的，容易受到强烈的外界干扰从而掩盖目标信号，抗干扰性不如振动信号。</w:t>
      </w:r>
    </w:p>
    <w:p w:rsidR="00940FFE" w:rsidRPr="005D6384" w:rsidRDefault="00CC69A0" w:rsidP="0098343B">
      <w:pPr>
        <w:pStyle w:val="afc"/>
        <w:numPr>
          <w:ilvl w:val="0"/>
          <w:numId w:val="37"/>
        </w:numPr>
        <w:spacing w:line="300" w:lineRule="auto"/>
        <w:ind w:firstLineChars="0"/>
        <w:rPr>
          <w:b/>
          <w:szCs w:val="24"/>
        </w:rPr>
      </w:pPr>
      <w:r w:rsidRPr="005D6384">
        <w:rPr>
          <w:rFonts w:hint="eastAsia"/>
          <w:b/>
          <w:szCs w:val="24"/>
        </w:rPr>
        <w:t>声发射信号</w:t>
      </w:r>
    </w:p>
    <w:p w:rsidR="00CC69A0" w:rsidRPr="005D6384" w:rsidRDefault="00940FFE" w:rsidP="00940FFE">
      <w:pPr>
        <w:spacing w:line="300" w:lineRule="auto"/>
        <w:ind w:firstLineChars="200" w:firstLine="480"/>
        <w:rPr>
          <w:szCs w:val="24"/>
        </w:rPr>
      </w:pPr>
      <w:r w:rsidRPr="005D6384">
        <w:rPr>
          <w:rFonts w:hint="eastAsia"/>
          <w:szCs w:val="24"/>
        </w:rPr>
        <w:t>声发射信号</w:t>
      </w:r>
      <w:r w:rsidR="00CC69A0" w:rsidRPr="005D6384">
        <w:rPr>
          <w:rFonts w:hint="eastAsia"/>
          <w:szCs w:val="24"/>
        </w:rPr>
        <w:t>是材料受到外力或内力作用产生变形或者裂纹扩展时，以弹性波的形式释放出的应变能信号。与振动信号相比</w:t>
      </w:r>
      <w:r w:rsidR="00CC69A0" w:rsidRPr="005D6384">
        <w:rPr>
          <w:rFonts w:hint="eastAsia"/>
          <w:szCs w:val="24"/>
        </w:rPr>
        <w:t xml:space="preserve"> ,</w:t>
      </w:r>
      <w:r w:rsidR="00CC69A0" w:rsidRPr="005D6384">
        <w:rPr>
          <w:rFonts w:hint="eastAsia"/>
          <w:szCs w:val="24"/>
        </w:rPr>
        <w:t>声发射信号是故障结构本身发出的高频应力波信号，频响范围宽，信息量大</w:t>
      </w:r>
      <w:r w:rsidR="00CC69A0" w:rsidRPr="005D6384">
        <w:rPr>
          <w:rFonts w:hint="eastAsia"/>
          <w:szCs w:val="24"/>
        </w:rPr>
        <w:t xml:space="preserve"> ,</w:t>
      </w:r>
      <w:r w:rsidR="00CC69A0" w:rsidRPr="005D6384">
        <w:rPr>
          <w:rFonts w:hint="eastAsia"/>
          <w:szCs w:val="24"/>
        </w:rPr>
        <w:t>抗低频干扰性能好，故障特征明显</w:t>
      </w:r>
      <w:r w:rsidR="00CC69A0" w:rsidRPr="005D6384">
        <w:rPr>
          <w:rFonts w:hint="eastAsia"/>
          <w:szCs w:val="24"/>
        </w:rPr>
        <w:t>,</w:t>
      </w:r>
      <w:r w:rsidR="00CC69A0" w:rsidRPr="005D6384">
        <w:rPr>
          <w:rFonts w:hint="eastAsia"/>
          <w:szCs w:val="24"/>
        </w:rPr>
        <w:t>易于识别</w:t>
      </w:r>
      <w:r w:rsidR="00CC69A0" w:rsidRPr="005D6384">
        <w:rPr>
          <w:rFonts w:hint="eastAsia"/>
          <w:szCs w:val="24"/>
        </w:rPr>
        <w:t>,</w:t>
      </w:r>
      <w:r w:rsidR="00CC69A0" w:rsidRPr="005D6384">
        <w:rPr>
          <w:rFonts w:hint="eastAsia"/>
          <w:szCs w:val="24"/>
        </w:rPr>
        <w:t>而且参数稳定性较好，对早期故障判断有着重要的意义。该方法无论是作为单独的诊断手段还是与其他方法结合起来，对故障诊断的准确率和可信度都会有很大的提高。但声发射传感器信号快速衰减较严重，要求传感器测试位置尽量接近</w:t>
      </w:r>
      <w:proofErr w:type="gramStart"/>
      <w:r w:rsidR="00CC69A0" w:rsidRPr="005D6384">
        <w:rPr>
          <w:rFonts w:hint="eastAsia"/>
          <w:szCs w:val="24"/>
        </w:rPr>
        <w:t>故障声</w:t>
      </w:r>
      <w:proofErr w:type="gramEnd"/>
      <w:r w:rsidR="00CC69A0" w:rsidRPr="005D6384">
        <w:rPr>
          <w:rFonts w:hint="eastAsia"/>
          <w:szCs w:val="24"/>
        </w:rPr>
        <w:t>发射源，安装要求高，且必须采用宽频带高灵敏度传感器，采集成本也较高。</w:t>
      </w:r>
    </w:p>
    <w:p w:rsidR="00CC69A0" w:rsidRPr="005D6384" w:rsidRDefault="00CC69A0" w:rsidP="00CC69A0">
      <w:pPr>
        <w:spacing w:line="300" w:lineRule="auto"/>
        <w:ind w:firstLineChars="200" w:firstLine="480"/>
        <w:rPr>
          <w:color w:val="000000" w:themeColor="text1"/>
          <w:szCs w:val="24"/>
        </w:rPr>
      </w:pPr>
      <w:r w:rsidRPr="005D6384">
        <w:rPr>
          <w:rFonts w:hint="eastAsia"/>
          <w:color w:val="000000" w:themeColor="text1"/>
          <w:szCs w:val="24"/>
        </w:rPr>
        <w:t>在实际测试过程中，振动信号表现最好，麦克风次之，受安装位置等因素的影响，声发射信号未显示出优势。</w:t>
      </w:r>
    </w:p>
    <w:p w:rsidR="00CC69A0" w:rsidRPr="005D6384" w:rsidRDefault="00CC69A0" w:rsidP="00CC69A0">
      <w:pPr>
        <w:pStyle w:val="a0"/>
        <w:ind w:firstLine="480"/>
        <w:rPr>
          <w:szCs w:val="24"/>
        </w:rPr>
      </w:pPr>
      <w:r w:rsidRPr="005D6384">
        <w:rPr>
          <w:rFonts w:hint="eastAsia"/>
          <w:szCs w:val="24"/>
        </w:rPr>
        <w:t>综合考虑经济实用性，操作简易性和信号效果，本文采用也是最常见的三种类型信号：振动，声发射，麦克风。</w:t>
      </w:r>
    </w:p>
    <w:p w:rsidR="00B50F16" w:rsidRPr="005D6384" w:rsidRDefault="00B50F16" w:rsidP="00CC69A0">
      <w:pPr>
        <w:pStyle w:val="a0"/>
        <w:ind w:firstLine="480"/>
        <w:rPr>
          <w:szCs w:val="24"/>
        </w:rPr>
      </w:pPr>
    </w:p>
    <w:p w:rsidR="007E1DDF" w:rsidRPr="005D6384" w:rsidRDefault="007E1DDF" w:rsidP="007E1DDF">
      <w:pPr>
        <w:pStyle w:val="3"/>
        <w:rPr>
          <w:sz w:val="24"/>
        </w:rPr>
      </w:pPr>
      <w:bookmarkStart w:id="62" w:name="_Toc21422330"/>
      <w:r w:rsidRPr="005D6384">
        <w:rPr>
          <w:rFonts w:hint="eastAsia"/>
          <w:sz w:val="24"/>
        </w:rPr>
        <w:t>故障分析原理</w:t>
      </w:r>
      <w:bookmarkEnd w:id="62"/>
    </w:p>
    <w:p w:rsidR="007E1DDF" w:rsidRPr="005D6384" w:rsidRDefault="007E1DDF" w:rsidP="007E1DDF">
      <w:pPr>
        <w:pStyle w:val="a0"/>
        <w:ind w:firstLine="480"/>
        <w:rPr>
          <w:szCs w:val="24"/>
        </w:rPr>
      </w:pPr>
      <w:r w:rsidRPr="005D6384">
        <w:rPr>
          <w:rFonts w:hint="eastAsia"/>
          <w:szCs w:val="24"/>
        </w:rPr>
        <w:t>为提高故障预判的准确性及可信度，避免单一信号进行预判时出现随机错误，我们选用多种信号同时对机床的故障情况进行预判，并将同一故障下同一时间段的不同信号抓取出来并进行分析比较。</w:t>
      </w:r>
    </w:p>
    <w:p w:rsidR="007E1DDF" w:rsidRPr="005D6384" w:rsidRDefault="007E1DDF" w:rsidP="007E1DDF">
      <w:pPr>
        <w:pStyle w:val="a0"/>
        <w:ind w:firstLine="480"/>
        <w:rPr>
          <w:szCs w:val="24"/>
        </w:rPr>
      </w:pPr>
      <w:r w:rsidRPr="005D6384">
        <w:rPr>
          <w:rFonts w:hint="eastAsia"/>
          <w:szCs w:val="24"/>
        </w:rPr>
        <w:t>首先选取一时间段，</w:t>
      </w:r>
      <w:r w:rsidR="008C787A" w:rsidRPr="005D6384">
        <w:rPr>
          <w:rFonts w:hint="eastAsia"/>
          <w:szCs w:val="24"/>
        </w:rPr>
        <w:t>选取</w:t>
      </w:r>
      <w:r w:rsidRPr="005D6384">
        <w:rPr>
          <w:rFonts w:hint="eastAsia"/>
          <w:szCs w:val="24"/>
        </w:rPr>
        <w:t>一种故障类型，选择相应的故障点，得出抓取的此种故障下振动信号，麦克风信号</w:t>
      </w:r>
      <w:proofErr w:type="gramStart"/>
      <w:r w:rsidRPr="005D6384">
        <w:rPr>
          <w:rFonts w:hint="eastAsia"/>
          <w:szCs w:val="24"/>
        </w:rPr>
        <w:t>以及声</w:t>
      </w:r>
      <w:proofErr w:type="gramEnd"/>
      <w:r w:rsidRPr="005D6384">
        <w:rPr>
          <w:rFonts w:hint="eastAsia"/>
          <w:szCs w:val="24"/>
        </w:rPr>
        <w:t>发射信号的频谱图。</w:t>
      </w:r>
    </w:p>
    <w:p w:rsidR="007E1DDF" w:rsidRPr="005D6384" w:rsidRDefault="007E1DDF" w:rsidP="007E1DDF">
      <w:pPr>
        <w:pStyle w:val="3"/>
        <w:rPr>
          <w:sz w:val="24"/>
        </w:rPr>
      </w:pPr>
      <w:bookmarkStart w:id="63" w:name="_Toc21422331"/>
      <w:r w:rsidRPr="005D6384">
        <w:rPr>
          <w:rFonts w:hint="eastAsia"/>
          <w:sz w:val="24"/>
        </w:rPr>
        <w:t>异常数据分析报告</w:t>
      </w:r>
      <w:bookmarkEnd w:id="63"/>
    </w:p>
    <w:p w:rsidR="007E1DDF" w:rsidRPr="005D6384" w:rsidRDefault="007E1DDF" w:rsidP="007E1DDF">
      <w:pPr>
        <w:pStyle w:val="a0"/>
        <w:ind w:firstLine="480"/>
        <w:rPr>
          <w:szCs w:val="24"/>
        </w:rPr>
      </w:pPr>
      <w:r w:rsidRPr="005D6384">
        <w:rPr>
          <w:rFonts w:hint="eastAsia"/>
          <w:szCs w:val="24"/>
        </w:rPr>
        <w:t>为避免异常数据对预判结果产生影响，增设异常数据分析报告功能。</w:t>
      </w:r>
    </w:p>
    <w:p w:rsidR="007E1DDF" w:rsidRPr="005D6384" w:rsidRDefault="007E1DDF" w:rsidP="007E1DDF">
      <w:pPr>
        <w:pStyle w:val="a0"/>
        <w:ind w:firstLine="480"/>
        <w:rPr>
          <w:szCs w:val="24"/>
        </w:rPr>
      </w:pPr>
      <w:r w:rsidRPr="005D6384">
        <w:rPr>
          <w:rFonts w:hint="eastAsia"/>
          <w:szCs w:val="24"/>
        </w:rPr>
        <w:t>以温度信号为例，温度是影响机床加工的重要因素，机床各部分受到不同热源的影响</w:t>
      </w:r>
      <w:r w:rsidRPr="005D6384">
        <w:rPr>
          <w:rFonts w:hint="eastAsia"/>
          <w:szCs w:val="24"/>
        </w:rPr>
        <w:t xml:space="preserve"> ,</w:t>
      </w:r>
      <w:r w:rsidRPr="005D6384">
        <w:rPr>
          <w:rFonts w:hint="eastAsia"/>
          <w:szCs w:val="24"/>
        </w:rPr>
        <w:t>其零部件的几何形状和尺寸会发生变化</w:t>
      </w:r>
      <w:r w:rsidRPr="005D6384">
        <w:rPr>
          <w:rFonts w:hint="eastAsia"/>
          <w:szCs w:val="24"/>
        </w:rPr>
        <w:t xml:space="preserve">, </w:t>
      </w:r>
      <w:r w:rsidRPr="005D6384">
        <w:rPr>
          <w:rFonts w:hint="eastAsia"/>
          <w:szCs w:val="24"/>
        </w:rPr>
        <w:t>热变形对机床精度有很大影响。实际生产过程中，正常运行的机床温度有一定的阈值范围，若监测系统检测到温度信号超过阈值，则可初步判定为异常信号，抓取后并进行图表可视化。</w:t>
      </w:r>
    </w:p>
    <w:p w:rsidR="007E1DDF" w:rsidRPr="005D6384" w:rsidRDefault="00E9213B" w:rsidP="007E1DDF">
      <w:pPr>
        <w:pStyle w:val="a0"/>
        <w:ind w:firstLine="480"/>
        <w:rPr>
          <w:szCs w:val="24"/>
        </w:rPr>
      </w:pPr>
      <w:r w:rsidRPr="005D6384">
        <w:rPr>
          <w:rFonts w:hint="eastAsia"/>
          <w:szCs w:val="24"/>
        </w:rPr>
        <w:t>温度传感器表现异常</w:t>
      </w:r>
      <w:r w:rsidR="006E5A86" w:rsidRPr="005D6384">
        <w:rPr>
          <w:rFonts w:hint="eastAsia"/>
          <w:szCs w:val="24"/>
        </w:rPr>
        <w:t>时</w:t>
      </w:r>
      <w:r w:rsidRPr="005D6384">
        <w:rPr>
          <w:rFonts w:hint="eastAsia"/>
          <w:szCs w:val="24"/>
        </w:rPr>
        <w:t>常见的原因及其现象如</w:t>
      </w:r>
      <w:r w:rsidR="006E5A86" w:rsidRPr="005D6384">
        <w:rPr>
          <w:rFonts w:hint="eastAsia"/>
          <w:szCs w:val="24"/>
        </w:rPr>
        <w:t>表</w:t>
      </w:r>
      <w:r w:rsidR="00F566B3" w:rsidRPr="005D6384">
        <w:rPr>
          <w:szCs w:val="24"/>
        </w:rPr>
        <w:t>5-12</w:t>
      </w:r>
      <w:r w:rsidR="00D74934" w:rsidRPr="005D6384">
        <w:rPr>
          <w:szCs w:val="24"/>
        </w:rPr>
        <w:t>、</w:t>
      </w:r>
      <w:r w:rsidR="00D3343C" w:rsidRPr="005D6384">
        <w:rPr>
          <w:rFonts w:hint="eastAsia"/>
          <w:szCs w:val="24"/>
        </w:rPr>
        <w:t>表</w:t>
      </w:r>
      <w:r w:rsidR="00E85403" w:rsidRPr="005D6384">
        <w:rPr>
          <w:szCs w:val="24"/>
        </w:rPr>
        <w:t>5-13</w:t>
      </w:r>
      <w:r w:rsidR="00E85403" w:rsidRPr="005D6384">
        <w:rPr>
          <w:szCs w:val="24"/>
        </w:rPr>
        <w:t>、</w:t>
      </w:r>
      <w:r w:rsidR="00D3343C" w:rsidRPr="005D6384">
        <w:rPr>
          <w:rFonts w:hint="eastAsia"/>
          <w:szCs w:val="24"/>
        </w:rPr>
        <w:t>表</w:t>
      </w:r>
      <w:r w:rsidR="00E85403" w:rsidRPr="005D6384">
        <w:rPr>
          <w:szCs w:val="24"/>
        </w:rPr>
        <w:t>5-14</w:t>
      </w:r>
      <w:r w:rsidR="00E85403" w:rsidRPr="005D6384">
        <w:rPr>
          <w:szCs w:val="24"/>
        </w:rPr>
        <w:t>、</w:t>
      </w:r>
      <w:r w:rsidR="00D3343C" w:rsidRPr="005D6384">
        <w:rPr>
          <w:rFonts w:hint="eastAsia"/>
          <w:szCs w:val="24"/>
        </w:rPr>
        <w:t>表</w:t>
      </w:r>
      <w:r w:rsidR="00E85403" w:rsidRPr="005D6384">
        <w:rPr>
          <w:szCs w:val="24"/>
        </w:rPr>
        <w:t>5-15</w:t>
      </w:r>
      <w:r w:rsidR="00E85403" w:rsidRPr="005D6384">
        <w:rPr>
          <w:rFonts w:hint="eastAsia"/>
          <w:szCs w:val="24"/>
        </w:rPr>
        <w:t>所示</w:t>
      </w:r>
      <w:r w:rsidR="00F566B3" w:rsidRPr="005D6384">
        <w:rPr>
          <w:rFonts w:hint="eastAsia"/>
          <w:szCs w:val="24"/>
        </w:rPr>
        <w:t>。</w:t>
      </w:r>
    </w:p>
    <w:p w:rsidR="002C2035" w:rsidRPr="005D6384" w:rsidRDefault="002C2035">
      <w:pPr>
        <w:widowControl/>
        <w:jc w:val="left"/>
        <w:rPr>
          <w:rFonts w:cs="Times"/>
          <w:color w:val="000000" w:themeColor="text1"/>
          <w:kern w:val="0"/>
          <w:sz w:val="21"/>
          <w:szCs w:val="32"/>
        </w:rPr>
      </w:pPr>
      <w:r w:rsidRPr="005D6384">
        <w:rPr>
          <w:rFonts w:cs="Times"/>
          <w:color w:val="000000" w:themeColor="text1"/>
          <w:kern w:val="0"/>
          <w:sz w:val="21"/>
          <w:szCs w:val="32"/>
        </w:rPr>
        <w:br w:type="page"/>
      </w:r>
    </w:p>
    <w:p w:rsidR="000E265E" w:rsidRPr="005D6384" w:rsidRDefault="006E5A86" w:rsidP="00E9213B">
      <w:pPr>
        <w:widowControl/>
        <w:autoSpaceDE w:val="0"/>
        <w:autoSpaceDN w:val="0"/>
        <w:adjustRightInd w:val="0"/>
        <w:spacing w:line="280" w:lineRule="atLeast"/>
        <w:jc w:val="center"/>
        <w:rPr>
          <w:rStyle w:val="20"/>
          <w:rFonts w:cs="Times"/>
          <w:color w:val="000000" w:themeColor="text1"/>
          <w:kern w:val="0"/>
          <w:sz w:val="21"/>
          <w:szCs w:val="32"/>
        </w:rPr>
      </w:pPr>
      <w:r w:rsidRPr="005D6384">
        <w:rPr>
          <w:rFonts w:cs="Times" w:hint="eastAsia"/>
          <w:color w:val="000000" w:themeColor="text1"/>
          <w:kern w:val="0"/>
          <w:sz w:val="21"/>
          <w:szCs w:val="32"/>
        </w:rPr>
        <w:lastRenderedPageBreak/>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2  </w:t>
      </w:r>
      <w:r w:rsidR="00D74934" w:rsidRPr="005D6384">
        <w:rPr>
          <w:rFonts w:cs="Times" w:hint="eastAsia"/>
          <w:color w:val="000000" w:themeColor="text1"/>
          <w:kern w:val="0"/>
          <w:sz w:val="21"/>
          <w:szCs w:val="32"/>
        </w:rPr>
        <w:t>三轴</w:t>
      </w:r>
      <w:r w:rsidR="008C6F3C" w:rsidRPr="005D6384">
        <w:rPr>
          <w:rFonts w:cs="Times" w:hint="eastAsia"/>
          <w:color w:val="000000" w:themeColor="text1"/>
          <w:kern w:val="0"/>
          <w:sz w:val="21"/>
          <w:szCs w:val="32"/>
        </w:rPr>
        <w:t>支撑端</w:t>
      </w:r>
      <w:r w:rsidR="006D7B15" w:rsidRPr="005D6384">
        <w:rPr>
          <w:rFonts w:cs="Times" w:hint="eastAsia"/>
          <w:color w:val="000000" w:themeColor="text1"/>
          <w:kern w:val="0"/>
          <w:sz w:val="21"/>
          <w:szCs w:val="32"/>
        </w:rPr>
        <w:t>轴承</w:t>
      </w:r>
      <w:r w:rsidR="0064311B" w:rsidRPr="005D6384">
        <w:rPr>
          <w:rFonts w:cs="Times" w:hint="eastAsia"/>
          <w:color w:val="000000" w:themeColor="text1"/>
          <w:kern w:val="0"/>
          <w:sz w:val="21"/>
          <w:szCs w:val="32"/>
        </w:rPr>
        <w:t>温度传感器异常</w:t>
      </w:r>
      <w:r w:rsidR="000E265E"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D35AAF"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序号</w:t>
            </w:r>
          </w:p>
        </w:tc>
        <w:tc>
          <w:tcPr>
            <w:tcW w:w="3574"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异常原因</w:t>
            </w:r>
          </w:p>
        </w:tc>
        <w:tc>
          <w:tcPr>
            <w:tcW w:w="5769" w:type="dxa"/>
          </w:tcPr>
          <w:p w:rsidR="001C7E14" w:rsidRPr="00D35AAF" w:rsidRDefault="001C7E14" w:rsidP="001C7E14">
            <w:pPr>
              <w:widowControl/>
              <w:jc w:val="center"/>
              <w:textAlignment w:val="center"/>
              <w:rPr>
                <w:rFonts w:ascii="宋体" w:hAnsi="宋体" w:cs="宋体"/>
                <w:b/>
                <w:color w:val="000000" w:themeColor="text1"/>
                <w:kern w:val="0"/>
                <w:sz w:val="21"/>
                <w:szCs w:val="18"/>
                <w:lang w:bidi="ar"/>
              </w:rPr>
            </w:pPr>
            <w:r w:rsidRPr="00D35AAF">
              <w:rPr>
                <w:rFonts w:cs="宋体" w:hint="eastAsia"/>
                <w:b/>
                <w:color w:val="000000" w:themeColor="text1"/>
                <w:kern w:val="0"/>
                <w:sz w:val="21"/>
                <w:szCs w:val="18"/>
                <w:lang w:bidi="ar"/>
              </w:rPr>
              <w:t>导致的现象</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受力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切削过大，负载变大，切削阻力增大，摩擦加剧</w:t>
            </w:r>
          </w:p>
        </w:tc>
      </w:tr>
      <w:tr w:rsidR="001C7E14" w:rsidRPr="001C7E14" w:rsidTr="00303C32">
        <w:trPr>
          <w:trHeight w:val="624"/>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F0077E" w:rsidRPr="005D6384" w:rsidRDefault="00F0077E" w:rsidP="00F0077E">
      <w:pPr>
        <w:widowControl/>
        <w:autoSpaceDE w:val="0"/>
        <w:autoSpaceDN w:val="0"/>
        <w:adjustRightInd w:val="0"/>
        <w:spacing w:line="280" w:lineRule="atLeast"/>
        <w:jc w:val="center"/>
        <w:rPr>
          <w:rFonts w:cs="Times"/>
          <w:color w:val="000000" w:themeColor="text1"/>
          <w:kern w:val="0"/>
          <w:sz w:val="21"/>
          <w:szCs w:val="32"/>
        </w:rPr>
      </w:pPr>
    </w:p>
    <w:p w:rsidR="000E265E" w:rsidRPr="005D6384" w:rsidRDefault="00F0077E" w:rsidP="00F0077E">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3  </w:t>
      </w:r>
      <w:r w:rsidRPr="005D6384">
        <w:rPr>
          <w:rFonts w:cs="Times" w:hint="eastAsia"/>
          <w:color w:val="000000" w:themeColor="text1"/>
          <w:kern w:val="0"/>
          <w:sz w:val="21"/>
          <w:szCs w:val="32"/>
        </w:rPr>
        <w:t>三</w:t>
      </w:r>
      <w:proofErr w:type="gramStart"/>
      <w:r w:rsidRPr="005D6384">
        <w:rPr>
          <w:rFonts w:cs="Times" w:hint="eastAsia"/>
          <w:color w:val="000000" w:themeColor="text1"/>
          <w:kern w:val="0"/>
          <w:sz w:val="21"/>
          <w:szCs w:val="32"/>
        </w:rPr>
        <w:t>轴丝母端轴承</w:t>
      </w:r>
      <w:proofErr w:type="gramEnd"/>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981E6A"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序号</w:t>
            </w:r>
          </w:p>
        </w:tc>
        <w:tc>
          <w:tcPr>
            <w:tcW w:w="3574"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异常原因</w:t>
            </w:r>
          </w:p>
        </w:tc>
        <w:tc>
          <w:tcPr>
            <w:tcW w:w="5769" w:type="dxa"/>
          </w:tcPr>
          <w:p w:rsidR="001C7E14" w:rsidRPr="00981E6A" w:rsidRDefault="001C7E14" w:rsidP="001C7E14">
            <w:pPr>
              <w:widowControl/>
              <w:jc w:val="center"/>
              <w:textAlignment w:val="center"/>
              <w:rPr>
                <w:rFonts w:ascii="宋体" w:hAnsi="宋体" w:cs="宋体"/>
                <w:b/>
                <w:color w:val="000000" w:themeColor="text1"/>
                <w:kern w:val="0"/>
                <w:sz w:val="21"/>
                <w:szCs w:val="18"/>
                <w:lang w:bidi="ar"/>
              </w:rPr>
            </w:pPr>
            <w:r w:rsidRPr="00981E6A">
              <w:rPr>
                <w:rFonts w:cs="宋体" w:hint="eastAsia"/>
                <w:b/>
                <w:color w:val="000000" w:themeColor="text1"/>
                <w:kern w:val="0"/>
                <w:sz w:val="21"/>
                <w:szCs w:val="18"/>
                <w:lang w:bidi="ar"/>
              </w:rPr>
              <w:t>导致的现象</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正常磨损</w:t>
            </w:r>
            <w:proofErr w:type="gramEnd"/>
            <w:r w:rsidRPr="005D6384">
              <w:rPr>
                <w:rFonts w:cs="宋体" w:hint="eastAsia"/>
                <w:color w:val="000000" w:themeColor="text1"/>
                <w:kern w:val="0"/>
                <w:sz w:val="21"/>
                <w:szCs w:val="18"/>
                <w:lang w:bidi="ar"/>
              </w:rPr>
              <w:t>，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磨损</w:t>
            </w:r>
            <w:proofErr w:type="gramEnd"/>
            <w:r w:rsidRPr="005D6384">
              <w:rPr>
                <w:rFonts w:cs="宋体" w:hint="eastAsia"/>
                <w:color w:val="000000" w:themeColor="text1"/>
                <w:kern w:val="0"/>
                <w:sz w:val="21"/>
                <w:szCs w:val="18"/>
                <w:lang w:bidi="ar"/>
              </w:rPr>
              <w:t>造成三轴丝母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内部</w:t>
            </w:r>
            <w:proofErr w:type="gramEnd"/>
            <w:r w:rsidRPr="005D6384">
              <w:rPr>
                <w:rFonts w:cs="宋体" w:hint="eastAsia"/>
                <w:color w:val="000000" w:themeColor="text1"/>
                <w:kern w:val="0"/>
                <w:sz w:val="21"/>
                <w:szCs w:val="18"/>
                <w:lang w:bidi="ar"/>
              </w:rPr>
              <w:t>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内部</w:t>
            </w:r>
            <w:proofErr w:type="gramEnd"/>
            <w:r w:rsidRPr="005D6384">
              <w:rPr>
                <w:rFonts w:cs="宋体" w:hint="eastAsia"/>
                <w:color w:val="000000" w:themeColor="text1"/>
                <w:kern w:val="0"/>
                <w:sz w:val="21"/>
                <w:szCs w:val="18"/>
                <w:lang w:bidi="ar"/>
              </w:rPr>
              <w:t>划伤，振动，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丝母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滚道</w:t>
            </w:r>
            <w:proofErr w:type="gramEnd"/>
            <w:r w:rsidRPr="005D6384">
              <w:rPr>
                <w:rFonts w:cs="宋体" w:hint="eastAsia"/>
                <w:color w:val="000000" w:themeColor="text1"/>
                <w:kern w:val="0"/>
                <w:sz w:val="21"/>
                <w:szCs w:val="18"/>
                <w:lang w:bidi="ar"/>
              </w:rPr>
              <w:t>和滚珠受到挤压变形，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proofErr w:type="gramStart"/>
            <w:r w:rsidRPr="005D6384">
              <w:rPr>
                <w:rFonts w:cs="宋体" w:hint="eastAsia"/>
                <w:color w:val="000000" w:themeColor="text1"/>
                <w:kern w:val="0"/>
                <w:sz w:val="21"/>
                <w:szCs w:val="18"/>
                <w:lang w:bidi="ar"/>
              </w:rPr>
              <w:t>丝母受力</w:t>
            </w:r>
            <w:proofErr w:type="gramEnd"/>
            <w:r w:rsidRPr="005D6384">
              <w:rPr>
                <w:rFonts w:cs="宋体" w:hint="eastAsia"/>
                <w:color w:val="000000" w:themeColor="text1"/>
                <w:kern w:val="0"/>
                <w:sz w:val="21"/>
                <w:szCs w:val="18"/>
                <w:lang w:bidi="ar"/>
              </w:rPr>
              <w:t>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切削过大，负载变大，切削阻力增大，摩擦加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1C7E14" w:rsidRPr="005D6384" w:rsidRDefault="001C7E14" w:rsidP="00B403D9">
      <w:pPr>
        <w:pStyle w:val="a0"/>
        <w:ind w:firstLineChars="0" w:firstLine="0"/>
      </w:pPr>
    </w:p>
    <w:p w:rsidR="00B403D9" w:rsidRPr="005D6384" w:rsidRDefault="00B403D9">
      <w:pPr>
        <w:widowControl/>
        <w:jc w:val="left"/>
        <w:rPr>
          <w:rFonts w:cs="Times"/>
          <w:color w:val="000000" w:themeColor="text1"/>
          <w:kern w:val="0"/>
          <w:sz w:val="21"/>
          <w:szCs w:val="32"/>
        </w:rPr>
      </w:pPr>
      <w:r w:rsidRPr="005D6384">
        <w:rPr>
          <w:rFonts w:cs="Times"/>
          <w:color w:val="000000" w:themeColor="text1"/>
          <w:kern w:val="0"/>
          <w:sz w:val="21"/>
          <w:szCs w:val="32"/>
        </w:rPr>
        <w:br w:type="page"/>
      </w:r>
    </w:p>
    <w:p w:rsidR="000E265E" w:rsidRPr="005D6384" w:rsidRDefault="00B403D9" w:rsidP="00B403D9">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lastRenderedPageBreak/>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4  </w:t>
      </w:r>
      <w:r w:rsidRPr="005D6384">
        <w:rPr>
          <w:rFonts w:cs="Times" w:hint="eastAsia"/>
          <w:color w:val="000000" w:themeColor="text1"/>
          <w:kern w:val="0"/>
          <w:sz w:val="21"/>
          <w:szCs w:val="32"/>
        </w:rPr>
        <w:t>三轴电机端轴承</w:t>
      </w:r>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C7E14" w:rsidRPr="00177FCC" w:rsidTr="001C7E14">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序号</w:t>
            </w:r>
          </w:p>
        </w:tc>
        <w:tc>
          <w:tcPr>
            <w:tcW w:w="3574"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异常原因</w:t>
            </w:r>
          </w:p>
        </w:tc>
        <w:tc>
          <w:tcPr>
            <w:tcW w:w="5769" w:type="dxa"/>
          </w:tcPr>
          <w:p w:rsidR="001C7E14" w:rsidRPr="00177FCC" w:rsidRDefault="001C7E14" w:rsidP="001C7E14">
            <w:pPr>
              <w:widowControl/>
              <w:jc w:val="center"/>
              <w:textAlignment w:val="center"/>
              <w:rPr>
                <w:rFonts w:ascii="宋体" w:hAnsi="宋体" w:cs="宋体"/>
                <w:b/>
                <w:color w:val="000000" w:themeColor="text1"/>
                <w:kern w:val="0"/>
                <w:sz w:val="21"/>
                <w:szCs w:val="18"/>
                <w:lang w:bidi="ar"/>
              </w:rPr>
            </w:pPr>
            <w:r w:rsidRPr="00177FCC">
              <w:rPr>
                <w:rFonts w:cs="宋体" w:hint="eastAsia"/>
                <w:b/>
                <w:color w:val="000000" w:themeColor="text1"/>
                <w:kern w:val="0"/>
                <w:sz w:val="21"/>
                <w:szCs w:val="18"/>
                <w:lang w:bidi="ar"/>
              </w:rPr>
              <w:t>导致的现象</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三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轴向轻微撞击</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三轴超速或长时间高速运转</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匹配的冷却不足</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的热传导（轴承受力增大）</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绝缘故障，电源异常，切削过大，负载</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阻力变大，切削阻力增大，摩擦加剧</w:t>
            </w:r>
          </w:p>
        </w:tc>
      </w:tr>
      <w:tr w:rsidR="001C7E14" w:rsidRPr="001C7E14" w:rsidTr="001C7E14">
        <w:trPr>
          <w:trHeight w:val="600"/>
          <w:jc w:val="center"/>
        </w:trPr>
        <w:tc>
          <w:tcPr>
            <w:tcW w:w="9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C7E14" w:rsidRPr="001C7E14" w:rsidRDefault="001C7E14" w:rsidP="001C7E14">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B403D9" w:rsidRPr="005D6384" w:rsidRDefault="00B403D9" w:rsidP="00B403D9">
      <w:pPr>
        <w:widowControl/>
        <w:autoSpaceDE w:val="0"/>
        <w:autoSpaceDN w:val="0"/>
        <w:adjustRightInd w:val="0"/>
        <w:spacing w:line="280" w:lineRule="atLeast"/>
        <w:jc w:val="center"/>
        <w:rPr>
          <w:rFonts w:cs="Times"/>
          <w:color w:val="000000" w:themeColor="text1"/>
          <w:kern w:val="0"/>
          <w:sz w:val="21"/>
          <w:szCs w:val="32"/>
        </w:rPr>
      </w:pPr>
    </w:p>
    <w:p w:rsidR="0030777E" w:rsidRPr="005D6384" w:rsidRDefault="00B403D9" w:rsidP="00B403D9">
      <w:pPr>
        <w:widowControl/>
        <w:autoSpaceDE w:val="0"/>
        <w:autoSpaceDN w:val="0"/>
        <w:adjustRightInd w:val="0"/>
        <w:spacing w:line="280" w:lineRule="atLeast"/>
        <w:jc w:val="center"/>
        <w:rPr>
          <w:rFonts w:cs="Times"/>
          <w:b/>
          <w:color w:val="000000" w:themeColor="text1"/>
          <w:kern w:val="0"/>
          <w:sz w:val="21"/>
          <w:szCs w:val="32"/>
        </w:rPr>
      </w:pPr>
      <w:r w:rsidRPr="005D6384">
        <w:rPr>
          <w:rFonts w:cs="Times" w:hint="eastAsia"/>
          <w:color w:val="000000" w:themeColor="text1"/>
          <w:kern w:val="0"/>
          <w:sz w:val="21"/>
          <w:szCs w:val="32"/>
        </w:rPr>
        <w:t>表</w:t>
      </w:r>
      <w:r w:rsidRPr="005D6384">
        <w:rPr>
          <w:rFonts w:cs="Times" w:hint="eastAsia"/>
          <w:color w:val="000000" w:themeColor="text1"/>
          <w:kern w:val="0"/>
          <w:sz w:val="21"/>
          <w:szCs w:val="32"/>
        </w:rPr>
        <w:t>5-</w:t>
      </w:r>
      <w:r w:rsidRPr="005D6384">
        <w:rPr>
          <w:rFonts w:cs="Times"/>
          <w:color w:val="000000" w:themeColor="text1"/>
          <w:kern w:val="0"/>
          <w:sz w:val="21"/>
          <w:szCs w:val="32"/>
        </w:rPr>
        <w:t xml:space="preserve">15  </w:t>
      </w:r>
      <w:r w:rsidRPr="005D6384">
        <w:rPr>
          <w:rFonts w:cs="Times" w:hint="eastAsia"/>
          <w:color w:val="000000" w:themeColor="text1"/>
          <w:kern w:val="0"/>
          <w:sz w:val="21"/>
          <w:szCs w:val="32"/>
        </w:rPr>
        <w:t>主轴轴承</w:t>
      </w:r>
      <w:r w:rsidR="0064311B" w:rsidRPr="005D6384">
        <w:rPr>
          <w:rFonts w:cs="Times" w:hint="eastAsia"/>
          <w:color w:val="000000" w:themeColor="text1"/>
          <w:kern w:val="0"/>
          <w:sz w:val="21"/>
          <w:szCs w:val="32"/>
        </w:rPr>
        <w:t>温度传感器异常</w:t>
      </w:r>
      <w:r w:rsidRPr="005D6384">
        <w:rPr>
          <w:rFonts w:cs="Times" w:hint="eastAsia"/>
          <w:color w:val="000000" w:themeColor="text1"/>
          <w:kern w:val="0"/>
          <w:sz w:val="21"/>
          <w:szCs w:val="32"/>
        </w:rPr>
        <w:t>表</w:t>
      </w:r>
    </w:p>
    <w:tbl>
      <w:tblPr>
        <w:tblStyle w:val="afe"/>
        <w:tblW w:w="10312" w:type="dxa"/>
        <w:jc w:val="center"/>
        <w:tblLayout w:type="fixed"/>
        <w:tblLook w:val="04A0" w:firstRow="1" w:lastRow="0" w:firstColumn="1" w:lastColumn="0" w:noHBand="0" w:noVBand="1"/>
      </w:tblPr>
      <w:tblGrid>
        <w:gridCol w:w="969"/>
        <w:gridCol w:w="3574"/>
        <w:gridCol w:w="5769"/>
      </w:tblGrid>
      <w:tr w:rsidR="00167DD6" w:rsidRPr="00720500" w:rsidTr="00167DD6">
        <w:trPr>
          <w:cnfStyle w:val="100000000000" w:firstRow="1" w:lastRow="0" w:firstColumn="0" w:lastColumn="0" w:oddVBand="0" w:evenVBand="0" w:oddHBand="0" w:evenHBand="0" w:firstRowFirstColumn="0" w:firstRowLastColumn="0" w:lastRowFirstColumn="0" w:lastRowLastColumn="0"/>
          <w:trHeight w:val="600"/>
          <w:jc w:val="center"/>
        </w:trPr>
        <w:tc>
          <w:tcPr>
            <w:tcW w:w="969"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序号</w:t>
            </w:r>
          </w:p>
        </w:tc>
        <w:tc>
          <w:tcPr>
            <w:tcW w:w="3574"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异常原因</w:t>
            </w:r>
          </w:p>
        </w:tc>
        <w:tc>
          <w:tcPr>
            <w:tcW w:w="5769" w:type="dxa"/>
          </w:tcPr>
          <w:p w:rsidR="00167DD6" w:rsidRPr="00720500" w:rsidRDefault="00167DD6" w:rsidP="00A43AD9">
            <w:pPr>
              <w:widowControl/>
              <w:jc w:val="center"/>
              <w:textAlignment w:val="center"/>
              <w:rPr>
                <w:rFonts w:ascii="宋体" w:hAnsi="宋体" w:cs="宋体"/>
                <w:b/>
                <w:color w:val="000000" w:themeColor="text1"/>
                <w:kern w:val="0"/>
                <w:sz w:val="21"/>
                <w:szCs w:val="18"/>
                <w:lang w:bidi="ar"/>
              </w:rPr>
            </w:pPr>
            <w:r w:rsidRPr="00720500">
              <w:rPr>
                <w:rFonts w:cs="宋体" w:hint="eastAsia"/>
                <w:b/>
                <w:color w:val="000000" w:themeColor="text1"/>
                <w:kern w:val="0"/>
                <w:sz w:val="21"/>
                <w:szCs w:val="18"/>
                <w:lang w:bidi="ar"/>
              </w:rPr>
              <w:t>导致的现象</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主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摩擦力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摩擦力增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轻微撞击</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超速或长时间高速运转</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长时间高速运转，超过设计要求，匹配的冷却不足</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7</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8</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的热传导</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电机绝缘故障，电源异常，切削过大，负载</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阻力变大，电流增大，电机发热传导</w:t>
            </w:r>
          </w:p>
        </w:tc>
      </w:tr>
      <w:tr w:rsidR="00167DD6" w:rsidRPr="00167DD6" w:rsidTr="00167DD6">
        <w:trPr>
          <w:trHeight w:val="600"/>
          <w:jc w:val="center"/>
        </w:trPr>
        <w:tc>
          <w:tcPr>
            <w:tcW w:w="9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9</w:t>
            </w:r>
          </w:p>
        </w:tc>
        <w:tc>
          <w:tcPr>
            <w:tcW w:w="3574"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环境温度影响</w:t>
            </w:r>
          </w:p>
        </w:tc>
        <w:tc>
          <w:tcPr>
            <w:tcW w:w="5769" w:type="dxa"/>
          </w:tcPr>
          <w:p w:rsidR="00167DD6" w:rsidRPr="00167DD6" w:rsidRDefault="00167DD6"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室内温度或切削液温度升高</w:t>
            </w:r>
          </w:p>
        </w:tc>
      </w:tr>
    </w:tbl>
    <w:p w:rsidR="00BD7000" w:rsidRPr="005D6384" w:rsidRDefault="00BD7000" w:rsidP="00BD7000">
      <w:pPr>
        <w:pStyle w:val="a0"/>
        <w:ind w:firstLineChars="0" w:firstLine="0"/>
        <w:rPr>
          <w:szCs w:val="24"/>
        </w:rPr>
      </w:pPr>
    </w:p>
    <w:p w:rsidR="00BD6414" w:rsidRPr="005D6384" w:rsidRDefault="00BD6414">
      <w:pPr>
        <w:widowControl/>
        <w:jc w:val="left"/>
        <w:rPr>
          <w:szCs w:val="24"/>
        </w:rPr>
      </w:pPr>
      <w:r w:rsidRPr="005D6384">
        <w:rPr>
          <w:szCs w:val="24"/>
        </w:rPr>
        <w:br w:type="page"/>
      </w:r>
    </w:p>
    <w:p w:rsidR="00BD7000" w:rsidRPr="005D6384" w:rsidRDefault="00EC09B3" w:rsidP="00EC09B3">
      <w:pPr>
        <w:pStyle w:val="a0"/>
        <w:ind w:firstLine="480"/>
        <w:rPr>
          <w:szCs w:val="24"/>
        </w:rPr>
      </w:pPr>
      <w:r w:rsidRPr="005D6384">
        <w:rPr>
          <w:rFonts w:hint="eastAsia"/>
          <w:szCs w:val="24"/>
        </w:rPr>
        <w:lastRenderedPageBreak/>
        <w:t>振动</w:t>
      </w:r>
      <w:r w:rsidR="00BD7000" w:rsidRPr="005D6384">
        <w:rPr>
          <w:rFonts w:hint="eastAsia"/>
          <w:szCs w:val="24"/>
        </w:rPr>
        <w:t>传感器表现异常时常见的原因及其现象如表</w:t>
      </w:r>
      <w:r w:rsidR="00BD7000" w:rsidRPr="005D6384">
        <w:rPr>
          <w:szCs w:val="24"/>
        </w:rPr>
        <w:t>5-1</w:t>
      </w:r>
      <w:r w:rsidR="002861D0" w:rsidRPr="005D6384">
        <w:rPr>
          <w:szCs w:val="24"/>
        </w:rPr>
        <w:t>6</w:t>
      </w:r>
      <w:r w:rsidR="00BD7000" w:rsidRPr="005D6384">
        <w:rPr>
          <w:szCs w:val="24"/>
        </w:rPr>
        <w:t>、</w:t>
      </w:r>
      <w:r w:rsidR="00BD7000" w:rsidRPr="005D6384">
        <w:rPr>
          <w:rFonts w:hint="eastAsia"/>
          <w:szCs w:val="24"/>
        </w:rPr>
        <w:t>表</w:t>
      </w:r>
      <w:r w:rsidR="00BD7000" w:rsidRPr="005D6384">
        <w:rPr>
          <w:szCs w:val="24"/>
        </w:rPr>
        <w:t>5-1</w:t>
      </w:r>
      <w:r w:rsidR="002861D0" w:rsidRPr="005D6384">
        <w:rPr>
          <w:szCs w:val="24"/>
        </w:rPr>
        <w:t>7</w:t>
      </w:r>
      <w:r w:rsidR="00BD7000" w:rsidRPr="005D6384">
        <w:rPr>
          <w:rFonts w:hint="eastAsia"/>
          <w:szCs w:val="24"/>
        </w:rPr>
        <w:t>所示。</w:t>
      </w:r>
    </w:p>
    <w:p w:rsidR="0030777E" w:rsidRPr="005D6384" w:rsidRDefault="0064311B" w:rsidP="00E35901">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6  </w:t>
      </w:r>
      <w:r w:rsidRPr="005D6384">
        <w:rPr>
          <w:color w:val="000000" w:themeColor="text1"/>
          <w:kern w:val="0"/>
          <w:sz w:val="21"/>
        </w:rPr>
        <w:t>XY</w:t>
      </w:r>
      <w:r w:rsidRPr="005D6384">
        <w:rPr>
          <w:rFonts w:cs="Times" w:hint="eastAsia"/>
          <w:color w:val="000000" w:themeColor="text1"/>
          <w:kern w:val="0"/>
          <w:sz w:val="21"/>
        </w:rPr>
        <w:t>轴电机端轴承振动传感器异常表</w:t>
      </w:r>
    </w:p>
    <w:tbl>
      <w:tblPr>
        <w:tblStyle w:val="afe"/>
        <w:tblW w:w="10345" w:type="dxa"/>
        <w:jc w:val="center"/>
        <w:tblLayout w:type="fixed"/>
        <w:tblLook w:val="04A0" w:firstRow="1" w:lastRow="0" w:firstColumn="1" w:lastColumn="0" w:noHBand="0" w:noVBand="1"/>
      </w:tblPr>
      <w:tblGrid>
        <w:gridCol w:w="1392"/>
        <w:gridCol w:w="3682"/>
        <w:gridCol w:w="5271"/>
      </w:tblGrid>
      <w:tr w:rsidR="000E265E" w:rsidRPr="00972DD6" w:rsidTr="000E265E">
        <w:trPr>
          <w:cnfStyle w:val="100000000000" w:firstRow="1" w:lastRow="0" w:firstColumn="0" w:lastColumn="0" w:oddVBand="0" w:evenVBand="0" w:oddHBand="0" w:evenHBand="0" w:firstRowFirstColumn="0" w:firstRowLastColumn="0" w:lastRowFirstColumn="0" w:lastRowLastColumn="0"/>
          <w:trHeight w:val="500"/>
          <w:jc w:val="center"/>
        </w:trPr>
        <w:tc>
          <w:tcPr>
            <w:tcW w:w="1392"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序号</w:t>
            </w:r>
          </w:p>
        </w:tc>
        <w:tc>
          <w:tcPr>
            <w:tcW w:w="3682"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异常原因</w:t>
            </w:r>
          </w:p>
        </w:tc>
        <w:tc>
          <w:tcPr>
            <w:tcW w:w="5271" w:type="dxa"/>
          </w:tcPr>
          <w:p w:rsidR="000E265E" w:rsidRPr="00972DD6" w:rsidRDefault="000E265E" w:rsidP="00A43AD9">
            <w:pPr>
              <w:widowControl/>
              <w:jc w:val="center"/>
              <w:textAlignment w:val="center"/>
              <w:rPr>
                <w:rFonts w:ascii="宋体" w:hAnsi="宋体" w:cs="宋体"/>
                <w:b/>
                <w:color w:val="000000" w:themeColor="text1"/>
                <w:sz w:val="21"/>
                <w:szCs w:val="18"/>
              </w:rPr>
            </w:pPr>
            <w:r w:rsidRPr="00972DD6">
              <w:rPr>
                <w:rFonts w:cs="宋体" w:hint="eastAsia"/>
                <w:b/>
                <w:color w:val="000000" w:themeColor="text1"/>
                <w:kern w:val="0"/>
                <w:sz w:val="21"/>
                <w:szCs w:val="18"/>
                <w:lang w:bidi="ar"/>
              </w:rPr>
              <w:t>导致的现象</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0E265E" w:rsidRPr="000E265E" w:rsidTr="000E265E">
        <w:trPr>
          <w:trHeight w:val="600"/>
          <w:jc w:val="center"/>
        </w:trPr>
        <w:tc>
          <w:tcPr>
            <w:tcW w:w="139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682"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5271" w:type="dxa"/>
          </w:tcPr>
          <w:p w:rsidR="000E265E" w:rsidRPr="000E265E" w:rsidRDefault="000E265E"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w:t>
            </w:r>
          </w:p>
        </w:tc>
      </w:tr>
    </w:tbl>
    <w:p w:rsidR="0030777E" w:rsidRPr="005D6384" w:rsidRDefault="0030777E" w:rsidP="009B04F7">
      <w:pPr>
        <w:pStyle w:val="a0"/>
        <w:ind w:firstLine="480"/>
      </w:pPr>
    </w:p>
    <w:p w:rsidR="0030777E" w:rsidRPr="005D6384" w:rsidRDefault="0025480A" w:rsidP="0025480A">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7  </w:t>
      </w:r>
      <w:r w:rsidRPr="005D6384">
        <w:rPr>
          <w:rFonts w:hint="eastAsia"/>
          <w:color w:val="000000" w:themeColor="text1"/>
          <w:kern w:val="0"/>
          <w:sz w:val="21"/>
        </w:rPr>
        <w:t>主轴</w:t>
      </w:r>
      <w:r w:rsidRPr="005D6384">
        <w:rPr>
          <w:rFonts w:cs="Times" w:hint="eastAsia"/>
          <w:color w:val="000000" w:themeColor="text1"/>
          <w:kern w:val="0"/>
          <w:sz w:val="21"/>
        </w:rPr>
        <w:t>轴承振动传感器异常表</w:t>
      </w:r>
    </w:p>
    <w:tbl>
      <w:tblPr>
        <w:tblStyle w:val="afe"/>
        <w:tblW w:w="9771" w:type="dxa"/>
        <w:tblLayout w:type="fixed"/>
        <w:tblLook w:val="04A0" w:firstRow="1" w:lastRow="0" w:firstColumn="1" w:lastColumn="0" w:noHBand="0" w:noVBand="1"/>
      </w:tblPr>
      <w:tblGrid>
        <w:gridCol w:w="1392"/>
        <w:gridCol w:w="3690"/>
        <w:gridCol w:w="4689"/>
      </w:tblGrid>
      <w:tr w:rsidR="00112F41" w:rsidRPr="00271122" w:rsidTr="00112F41">
        <w:trPr>
          <w:cnfStyle w:val="100000000000" w:firstRow="1" w:lastRow="0" w:firstColumn="0" w:lastColumn="0" w:oddVBand="0" w:evenVBand="0" w:oddHBand="0" w:evenHBand="0" w:firstRowFirstColumn="0" w:firstRowLastColumn="0" w:lastRowFirstColumn="0" w:lastRowLastColumn="0"/>
          <w:trHeight w:val="500"/>
        </w:trPr>
        <w:tc>
          <w:tcPr>
            <w:tcW w:w="1392"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序号</w:t>
            </w:r>
          </w:p>
        </w:tc>
        <w:tc>
          <w:tcPr>
            <w:tcW w:w="3690"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异常原因</w:t>
            </w:r>
          </w:p>
        </w:tc>
        <w:tc>
          <w:tcPr>
            <w:tcW w:w="4689" w:type="dxa"/>
          </w:tcPr>
          <w:p w:rsidR="00112F41" w:rsidRPr="00271122" w:rsidRDefault="00112F41" w:rsidP="00A43AD9">
            <w:pPr>
              <w:widowControl/>
              <w:jc w:val="center"/>
              <w:textAlignment w:val="center"/>
              <w:rPr>
                <w:rFonts w:ascii="宋体" w:hAnsi="宋体" w:cs="宋体"/>
                <w:b/>
                <w:color w:val="000000" w:themeColor="text1"/>
                <w:sz w:val="21"/>
                <w:szCs w:val="18"/>
              </w:rPr>
            </w:pPr>
            <w:r w:rsidRPr="00271122">
              <w:rPr>
                <w:rFonts w:cs="宋体" w:hint="eastAsia"/>
                <w:b/>
                <w:color w:val="000000" w:themeColor="text1"/>
                <w:kern w:val="0"/>
                <w:sz w:val="21"/>
                <w:szCs w:val="18"/>
                <w:lang w:bidi="ar"/>
              </w:rPr>
              <w:t>导致的现象</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变大，振动变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导致振动</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轻微撞击</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w:t>
            </w:r>
          </w:p>
        </w:tc>
      </w:tr>
      <w:tr w:rsidR="00112F41" w:rsidRPr="00112F41" w:rsidTr="00112F41">
        <w:trPr>
          <w:trHeight w:val="600"/>
        </w:trPr>
        <w:tc>
          <w:tcPr>
            <w:tcW w:w="1392"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6</w:t>
            </w:r>
          </w:p>
        </w:tc>
        <w:tc>
          <w:tcPr>
            <w:tcW w:w="369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689"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bl>
    <w:p w:rsidR="002562E9" w:rsidRDefault="002562E9" w:rsidP="00C630C3">
      <w:pPr>
        <w:pStyle w:val="a0"/>
        <w:ind w:firstLine="480"/>
        <w:rPr>
          <w:szCs w:val="24"/>
        </w:rPr>
      </w:pPr>
    </w:p>
    <w:p w:rsidR="00112F41" w:rsidRPr="005D6384" w:rsidRDefault="004E1BCA" w:rsidP="00C630C3">
      <w:pPr>
        <w:pStyle w:val="a0"/>
        <w:ind w:firstLine="480"/>
        <w:rPr>
          <w:szCs w:val="24"/>
        </w:rPr>
      </w:pPr>
      <w:r w:rsidRPr="005D6384">
        <w:rPr>
          <w:rFonts w:hint="eastAsia"/>
          <w:szCs w:val="24"/>
        </w:rPr>
        <w:t>麦克风传感器表现异常时常见的原因及其现象如表</w:t>
      </w:r>
      <w:r w:rsidRPr="005D6384">
        <w:rPr>
          <w:szCs w:val="24"/>
        </w:rPr>
        <w:t>5-1</w:t>
      </w:r>
      <w:r w:rsidR="000A3883" w:rsidRPr="005D6384">
        <w:rPr>
          <w:szCs w:val="24"/>
        </w:rPr>
        <w:t>8</w:t>
      </w:r>
      <w:r w:rsidRPr="005D6384">
        <w:rPr>
          <w:rFonts w:hint="eastAsia"/>
          <w:szCs w:val="24"/>
        </w:rPr>
        <w:t>所示。</w:t>
      </w:r>
    </w:p>
    <w:p w:rsidR="004E1BCA" w:rsidRPr="005D6384" w:rsidRDefault="004E1BCA" w:rsidP="004E1BCA">
      <w:pPr>
        <w:pStyle w:val="a0"/>
        <w:ind w:firstLineChars="0" w:firstLine="0"/>
        <w:jc w:val="center"/>
        <w:rPr>
          <w:sz w:val="21"/>
        </w:rPr>
      </w:pPr>
      <w:r w:rsidRPr="005D6384">
        <w:rPr>
          <w:rFonts w:cs="Times" w:hint="eastAsia"/>
          <w:color w:val="000000" w:themeColor="text1"/>
          <w:kern w:val="0"/>
          <w:sz w:val="21"/>
        </w:rPr>
        <w:t>表</w:t>
      </w:r>
      <w:r w:rsidRPr="005D6384">
        <w:rPr>
          <w:rFonts w:cs="Times" w:hint="eastAsia"/>
          <w:color w:val="000000" w:themeColor="text1"/>
          <w:kern w:val="0"/>
          <w:sz w:val="21"/>
        </w:rPr>
        <w:t>5-</w:t>
      </w:r>
      <w:r w:rsidRPr="005D6384">
        <w:rPr>
          <w:rFonts w:cs="Times"/>
          <w:color w:val="000000" w:themeColor="text1"/>
          <w:kern w:val="0"/>
          <w:sz w:val="21"/>
        </w:rPr>
        <w:t xml:space="preserve">18  </w:t>
      </w:r>
      <w:r w:rsidRPr="005D6384">
        <w:rPr>
          <w:rFonts w:cs="Times" w:hint="eastAsia"/>
          <w:color w:val="000000" w:themeColor="text1"/>
          <w:kern w:val="0"/>
          <w:sz w:val="21"/>
        </w:rPr>
        <w:t>机床</w:t>
      </w:r>
      <w:r w:rsidR="002F7FA6" w:rsidRPr="005D6384">
        <w:rPr>
          <w:rFonts w:cs="Times" w:hint="eastAsia"/>
          <w:color w:val="000000" w:themeColor="text1"/>
          <w:kern w:val="0"/>
          <w:sz w:val="21"/>
        </w:rPr>
        <w:t>麦克风</w:t>
      </w:r>
      <w:r w:rsidRPr="005D6384">
        <w:rPr>
          <w:rFonts w:cs="Times" w:hint="eastAsia"/>
          <w:color w:val="000000" w:themeColor="text1"/>
          <w:kern w:val="0"/>
          <w:sz w:val="21"/>
        </w:rPr>
        <w:t>传感器异常表</w:t>
      </w:r>
    </w:p>
    <w:tbl>
      <w:tblPr>
        <w:tblStyle w:val="afe"/>
        <w:tblW w:w="9780" w:type="dxa"/>
        <w:tblLayout w:type="fixed"/>
        <w:tblLook w:val="04A0" w:firstRow="1" w:lastRow="0" w:firstColumn="1" w:lastColumn="0" w:noHBand="0" w:noVBand="1"/>
      </w:tblPr>
      <w:tblGrid>
        <w:gridCol w:w="1056"/>
        <w:gridCol w:w="3804"/>
        <w:gridCol w:w="4920"/>
      </w:tblGrid>
      <w:tr w:rsidR="00112F41" w:rsidRPr="002562E9" w:rsidTr="00112F41">
        <w:trPr>
          <w:cnfStyle w:val="100000000000" w:firstRow="1" w:lastRow="0" w:firstColumn="0" w:lastColumn="0" w:oddVBand="0" w:evenVBand="0" w:oddHBand="0" w:evenHBand="0" w:firstRowFirstColumn="0" w:firstRowLastColumn="0" w:lastRowFirstColumn="0" w:lastRowLastColumn="0"/>
          <w:trHeight w:val="500"/>
        </w:trPr>
        <w:tc>
          <w:tcPr>
            <w:tcW w:w="1056"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序号</w:t>
            </w:r>
          </w:p>
        </w:tc>
        <w:tc>
          <w:tcPr>
            <w:tcW w:w="3804"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异常原因</w:t>
            </w:r>
          </w:p>
        </w:tc>
        <w:tc>
          <w:tcPr>
            <w:tcW w:w="4920" w:type="dxa"/>
          </w:tcPr>
          <w:p w:rsidR="00112F41" w:rsidRPr="002562E9" w:rsidRDefault="00112F41" w:rsidP="00A43AD9">
            <w:pPr>
              <w:widowControl/>
              <w:jc w:val="center"/>
              <w:textAlignment w:val="center"/>
              <w:rPr>
                <w:rFonts w:ascii="宋体" w:hAnsi="宋体" w:cs="宋体"/>
                <w:b/>
                <w:color w:val="000000" w:themeColor="text1"/>
                <w:sz w:val="21"/>
                <w:szCs w:val="18"/>
              </w:rPr>
            </w:pPr>
            <w:r w:rsidRPr="002562E9">
              <w:rPr>
                <w:rFonts w:cs="宋体" w:hint="eastAsia"/>
                <w:b/>
                <w:color w:val="000000" w:themeColor="text1"/>
                <w:kern w:val="0"/>
                <w:sz w:val="21"/>
                <w:szCs w:val="18"/>
                <w:lang w:bidi="ar"/>
              </w:rPr>
              <w:t>导致的现象</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r w:rsidR="00112F41" w:rsidRPr="00112F41" w:rsidTr="00112F41">
        <w:trPr>
          <w:trHeight w:val="600"/>
        </w:trPr>
        <w:tc>
          <w:tcPr>
            <w:tcW w:w="1056"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lastRenderedPageBreak/>
              <w:t>5</w:t>
            </w:r>
          </w:p>
        </w:tc>
        <w:tc>
          <w:tcPr>
            <w:tcW w:w="3804"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麦克风传感器需要校正</w:t>
            </w:r>
          </w:p>
        </w:tc>
        <w:tc>
          <w:tcPr>
            <w:tcW w:w="4920" w:type="dxa"/>
          </w:tcPr>
          <w:p w:rsidR="00112F41" w:rsidRPr="00112F41" w:rsidRDefault="00112F41"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麦克风信号长时间未校正导致信号漂移</w:t>
            </w:r>
          </w:p>
        </w:tc>
      </w:tr>
    </w:tbl>
    <w:p w:rsidR="0043163D" w:rsidRDefault="0043163D" w:rsidP="0057397D">
      <w:pPr>
        <w:pStyle w:val="a0"/>
        <w:ind w:firstLine="480"/>
        <w:rPr>
          <w:szCs w:val="24"/>
        </w:rPr>
      </w:pPr>
    </w:p>
    <w:p w:rsidR="000A3883" w:rsidRPr="005D6384" w:rsidRDefault="000A3883" w:rsidP="0057397D">
      <w:pPr>
        <w:pStyle w:val="a0"/>
        <w:ind w:firstLine="480"/>
        <w:rPr>
          <w:szCs w:val="24"/>
        </w:rPr>
      </w:pPr>
      <w:r w:rsidRPr="005D6384">
        <w:rPr>
          <w:rFonts w:hint="eastAsia"/>
          <w:szCs w:val="24"/>
        </w:rPr>
        <w:t>声发射传感器表现异常时常见的原因及其现象如表</w:t>
      </w:r>
      <w:r w:rsidRPr="005D6384">
        <w:rPr>
          <w:szCs w:val="24"/>
        </w:rPr>
        <w:t>5-19</w:t>
      </w:r>
      <w:r w:rsidRPr="005D6384">
        <w:rPr>
          <w:rFonts w:hint="eastAsia"/>
          <w:szCs w:val="24"/>
        </w:rPr>
        <w:t>所示。</w:t>
      </w:r>
    </w:p>
    <w:p w:rsidR="00445E27" w:rsidRPr="005D6384" w:rsidRDefault="000A3883" w:rsidP="000A3883">
      <w:pPr>
        <w:pStyle w:val="a0"/>
        <w:ind w:firstLineChars="0" w:firstLine="0"/>
        <w:jc w:val="center"/>
        <w:rPr>
          <w:sz w:val="21"/>
        </w:rPr>
      </w:pPr>
      <w:r w:rsidRPr="005D6384">
        <w:rPr>
          <w:rFonts w:cs="Times" w:hint="eastAsia"/>
          <w:color w:val="000000" w:themeColor="text1"/>
          <w:kern w:val="0"/>
          <w:sz w:val="21"/>
        </w:rPr>
        <w:t>表</w:t>
      </w:r>
      <w:r w:rsidRPr="005D6384">
        <w:rPr>
          <w:color w:val="000000" w:themeColor="text1"/>
          <w:kern w:val="0"/>
          <w:sz w:val="21"/>
        </w:rPr>
        <w:t>5-19</w:t>
      </w:r>
      <w:r w:rsidRPr="005D6384">
        <w:rPr>
          <w:rFonts w:cs="Times"/>
          <w:color w:val="000000" w:themeColor="text1"/>
          <w:kern w:val="0"/>
          <w:sz w:val="21"/>
        </w:rPr>
        <w:t xml:space="preserve">  </w:t>
      </w:r>
      <w:proofErr w:type="gramStart"/>
      <w:r w:rsidR="00465043" w:rsidRPr="005D6384">
        <w:rPr>
          <w:rFonts w:cs="Times" w:hint="eastAsia"/>
          <w:color w:val="000000" w:themeColor="text1"/>
          <w:kern w:val="0"/>
          <w:sz w:val="21"/>
        </w:rPr>
        <w:t>主轴</w:t>
      </w:r>
      <w:r w:rsidRPr="005D6384">
        <w:rPr>
          <w:rFonts w:cs="Times" w:hint="eastAsia"/>
          <w:color w:val="000000" w:themeColor="text1"/>
          <w:kern w:val="0"/>
          <w:sz w:val="21"/>
        </w:rPr>
        <w:t>声</w:t>
      </w:r>
      <w:proofErr w:type="gramEnd"/>
      <w:r w:rsidRPr="005D6384">
        <w:rPr>
          <w:rFonts w:cs="Times" w:hint="eastAsia"/>
          <w:color w:val="000000" w:themeColor="text1"/>
          <w:kern w:val="0"/>
          <w:sz w:val="21"/>
        </w:rPr>
        <w:t>发射传感器异常表</w:t>
      </w:r>
    </w:p>
    <w:tbl>
      <w:tblPr>
        <w:tblStyle w:val="afe"/>
        <w:tblW w:w="9377" w:type="dxa"/>
        <w:jc w:val="center"/>
        <w:tblLayout w:type="fixed"/>
        <w:tblLook w:val="04A0" w:firstRow="1" w:lastRow="0" w:firstColumn="1" w:lastColumn="0" w:noHBand="0" w:noVBand="1"/>
      </w:tblPr>
      <w:tblGrid>
        <w:gridCol w:w="1056"/>
        <w:gridCol w:w="3572"/>
        <w:gridCol w:w="4749"/>
      </w:tblGrid>
      <w:tr w:rsidR="00445E27" w:rsidRPr="0043163D" w:rsidTr="00445E27">
        <w:trPr>
          <w:cnfStyle w:val="100000000000" w:firstRow="1" w:lastRow="0" w:firstColumn="0" w:lastColumn="0" w:oddVBand="0" w:evenVBand="0" w:oddHBand="0" w:evenHBand="0" w:firstRowFirstColumn="0" w:firstRowLastColumn="0" w:lastRowFirstColumn="0" w:lastRowLastColumn="0"/>
          <w:trHeight w:val="500"/>
          <w:jc w:val="center"/>
        </w:trPr>
        <w:tc>
          <w:tcPr>
            <w:tcW w:w="1056"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序号</w:t>
            </w:r>
          </w:p>
        </w:tc>
        <w:tc>
          <w:tcPr>
            <w:tcW w:w="3572"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异常原因</w:t>
            </w:r>
          </w:p>
        </w:tc>
        <w:tc>
          <w:tcPr>
            <w:tcW w:w="474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导致的现象</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572"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动平衡异常</w:t>
            </w:r>
          </w:p>
        </w:tc>
        <w:tc>
          <w:tcPr>
            <w:tcW w:w="474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主轴动平衡超限或安装铣刀或砂轮后，动平衡异常，振动</w:t>
            </w:r>
          </w:p>
        </w:tc>
      </w:tr>
    </w:tbl>
    <w:p w:rsidR="00445E27" w:rsidRPr="005D6384" w:rsidRDefault="00445E27" w:rsidP="00445E27">
      <w:pPr>
        <w:widowControl/>
        <w:autoSpaceDE w:val="0"/>
        <w:autoSpaceDN w:val="0"/>
        <w:adjustRightInd w:val="0"/>
        <w:spacing w:line="280" w:lineRule="atLeast"/>
        <w:jc w:val="center"/>
        <w:rPr>
          <w:rFonts w:cs="Times"/>
          <w:b/>
          <w:color w:val="000000" w:themeColor="text1"/>
          <w:kern w:val="0"/>
          <w:sz w:val="21"/>
        </w:rPr>
      </w:pPr>
    </w:p>
    <w:p w:rsidR="00CA1637" w:rsidRPr="005D6384" w:rsidRDefault="00CA1637" w:rsidP="009116CE">
      <w:pPr>
        <w:pStyle w:val="a0"/>
        <w:ind w:firstLine="480"/>
        <w:rPr>
          <w:szCs w:val="24"/>
        </w:rPr>
      </w:pPr>
      <w:r w:rsidRPr="005D6384">
        <w:rPr>
          <w:rFonts w:hint="eastAsia"/>
          <w:szCs w:val="24"/>
        </w:rPr>
        <w:t>电涡流传感器表现异常时常见的原因及其现象如表</w:t>
      </w:r>
      <w:r w:rsidRPr="005D6384">
        <w:rPr>
          <w:szCs w:val="24"/>
        </w:rPr>
        <w:t>5-20</w:t>
      </w:r>
      <w:r w:rsidRPr="005D6384">
        <w:rPr>
          <w:rFonts w:hint="eastAsia"/>
          <w:szCs w:val="24"/>
        </w:rPr>
        <w:t>所示。</w:t>
      </w:r>
    </w:p>
    <w:p w:rsidR="0030777E" w:rsidRPr="005D6384" w:rsidRDefault="00CA1637" w:rsidP="001025F0">
      <w:pPr>
        <w:pStyle w:val="a0"/>
        <w:ind w:firstLineChars="0" w:firstLine="0"/>
        <w:jc w:val="center"/>
        <w:rPr>
          <w:sz w:val="21"/>
        </w:rPr>
      </w:pPr>
      <w:r w:rsidRPr="005D6384">
        <w:rPr>
          <w:rFonts w:cs="Times" w:hint="eastAsia"/>
          <w:color w:val="000000" w:themeColor="text1"/>
          <w:kern w:val="0"/>
          <w:sz w:val="21"/>
        </w:rPr>
        <w:t>表</w:t>
      </w:r>
      <w:r w:rsidRPr="005D6384">
        <w:rPr>
          <w:color w:val="000000" w:themeColor="text1"/>
          <w:kern w:val="0"/>
          <w:sz w:val="21"/>
        </w:rPr>
        <w:t>5-</w:t>
      </w:r>
      <w:r w:rsidR="001025F0" w:rsidRPr="005D6384">
        <w:rPr>
          <w:color w:val="000000" w:themeColor="text1"/>
          <w:kern w:val="0"/>
          <w:sz w:val="21"/>
        </w:rPr>
        <w:t>20</w:t>
      </w:r>
      <w:r w:rsidRPr="005D6384">
        <w:rPr>
          <w:rFonts w:cs="Times"/>
          <w:color w:val="000000" w:themeColor="text1"/>
          <w:kern w:val="0"/>
          <w:sz w:val="21"/>
        </w:rPr>
        <w:t xml:space="preserve">  </w:t>
      </w:r>
      <w:r w:rsidR="009116CE" w:rsidRPr="005D6384">
        <w:rPr>
          <w:rFonts w:cs="Times" w:hint="eastAsia"/>
          <w:color w:val="000000" w:themeColor="text1"/>
          <w:kern w:val="0"/>
          <w:sz w:val="21"/>
        </w:rPr>
        <w:t>工件</w:t>
      </w:r>
      <w:proofErr w:type="gramStart"/>
      <w:r w:rsidR="009116CE" w:rsidRPr="005D6384">
        <w:rPr>
          <w:rFonts w:cs="Times" w:hint="eastAsia"/>
          <w:color w:val="000000" w:themeColor="text1"/>
          <w:kern w:val="0"/>
          <w:sz w:val="21"/>
        </w:rPr>
        <w:t>轴</w:t>
      </w:r>
      <w:r w:rsidR="001025F0" w:rsidRPr="005D6384">
        <w:rPr>
          <w:rFonts w:cs="Times" w:hint="eastAsia"/>
          <w:color w:val="000000" w:themeColor="text1"/>
          <w:kern w:val="0"/>
          <w:sz w:val="21"/>
        </w:rPr>
        <w:t>电涡流</w:t>
      </w:r>
      <w:proofErr w:type="gramEnd"/>
      <w:r w:rsidRPr="005D6384">
        <w:rPr>
          <w:rFonts w:cs="Times" w:hint="eastAsia"/>
          <w:color w:val="000000" w:themeColor="text1"/>
          <w:kern w:val="0"/>
          <w:sz w:val="21"/>
        </w:rPr>
        <w:t>传感器异常表</w:t>
      </w:r>
    </w:p>
    <w:tbl>
      <w:tblPr>
        <w:tblStyle w:val="afe"/>
        <w:tblW w:w="9454" w:type="dxa"/>
        <w:jc w:val="center"/>
        <w:tblLayout w:type="fixed"/>
        <w:tblLook w:val="04A0" w:firstRow="1" w:lastRow="0" w:firstColumn="1" w:lastColumn="0" w:noHBand="0" w:noVBand="1"/>
      </w:tblPr>
      <w:tblGrid>
        <w:gridCol w:w="1056"/>
        <w:gridCol w:w="3709"/>
        <w:gridCol w:w="4689"/>
      </w:tblGrid>
      <w:tr w:rsidR="00445E27" w:rsidRPr="0043163D" w:rsidTr="00445E27">
        <w:trPr>
          <w:cnfStyle w:val="100000000000" w:firstRow="1" w:lastRow="0" w:firstColumn="0" w:lastColumn="0" w:oddVBand="0" w:evenVBand="0" w:oddHBand="0" w:evenHBand="0" w:firstRowFirstColumn="0" w:firstRowLastColumn="0" w:lastRowFirstColumn="0" w:lastRowLastColumn="0"/>
          <w:trHeight w:val="500"/>
          <w:jc w:val="center"/>
        </w:trPr>
        <w:tc>
          <w:tcPr>
            <w:tcW w:w="1056"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序号</w:t>
            </w:r>
          </w:p>
        </w:tc>
        <w:tc>
          <w:tcPr>
            <w:tcW w:w="370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异常原因</w:t>
            </w:r>
          </w:p>
        </w:tc>
        <w:tc>
          <w:tcPr>
            <w:tcW w:w="4689" w:type="dxa"/>
          </w:tcPr>
          <w:p w:rsidR="00445E27" w:rsidRPr="0043163D" w:rsidRDefault="00445E27" w:rsidP="00A43AD9">
            <w:pPr>
              <w:widowControl/>
              <w:jc w:val="center"/>
              <w:textAlignment w:val="center"/>
              <w:rPr>
                <w:rFonts w:ascii="宋体" w:hAnsi="宋体" w:cs="宋体"/>
                <w:b/>
                <w:color w:val="000000" w:themeColor="text1"/>
                <w:sz w:val="21"/>
                <w:szCs w:val="18"/>
              </w:rPr>
            </w:pPr>
            <w:r w:rsidRPr="0043163D">
              <w:rPr>
                <w:rFonts w:cs="宋体" w:hint="eastAsia"/>
                <w:b/>
                <w:color w:val="000000" w:themeColor="text1"/>
                <w:kern w:val="0"/>
                <w:sz w:val="21"/>
                <w:szCs w:val="18"/>
                <w:lang w:bidi="ar"/>
              </w:rPr>
              <w:t>导致的现象</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1</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正常磨损，已达使用寿命</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磨损造成预紧力不足，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2</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混入异物</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异物混入，振动，导致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3</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滚道或滚珠划伤（多为异物造成，或者轴承材料剥落造成）</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内部划伤，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4</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XY</w:t>
            </w:r>
            <w:r w:rsidRPr="005D6384">
              <w:rPr>
                <w:rFonts w:cs="宋体" w:hint="eastAsia"/>
                <w:color w:val="000000" w:themeColor="text1"/>
                <w:kern w:val="0"/>
                <w:sz w:val="21"/>
                <w:szCs w:val="18"/>
                <w:lang w:bidi="ar"/>
              </w:rPr>
              <w:t>轴轴向轻微撞击</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轴承滚道和滚珠受到挤压变形，振动变大，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r w:rsidR="00445E27" w:rsidRPr="00445E27" w:rsidTr="00445E27">
        <w:trPr>
          <w:trHeight w:val="600"/>
          <w:jc w:val="center"/>
        </w:trPr>
        <w:tc>
          <w:tcPr>
            <w:tcW w:w="1056"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5</w:t>
            </w:r>
          </w:p>
        </w:tc>
        <w:tc>
          <w:tcPr>
            <w:tcW w:w="370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不良</w:t>
            </w:r>
          </w:p>
        </w:tc>
        <w:tc>
          <w:tcPr>
            <w:tcW w:w="4689" w:type="dxa"/>
          </w:tcPr>
          <w:p w:rsidR="00445E27" w:rsidRPr="00445E27" w:rsidRDefault="00445E27" w:rsidP="00A43AD9">
            <w:pPr>
              <w:widowControl/>
              <w:jc w:val="center"/>
              <w:textAlignment w:val="center"/>
              <w:rPr>
                <w:rFonts w:ascii="宋体" w:hAnsi="宋体" w:cs="宋体"/>
                <w:color w:val="000000" w:themeColor="text1"/>
                <w:sz w:val="21"/>
                <w:szCs w:val="18"/>
              </w:rPr>
            </w:pPr>
            <w:r w:rsidRPr="005D6384">
              <w:rPr>
                <w:rFonts w:cs="宋体" w:hint="eastAsia"/>
                <w:color w:val="000000" w:themeColor="text1"/>
                <w:kern w:val="0"/>
                <w:sz w:val="21"/>
                <w:szCs w:val="18"/>
                <w:lang w:bidi="ar"/>
              </w:rPr>
              <w:t>润滑脂不足，摩擦力增大，振动，径向</w:t>
            </w:r>
            <w:r w:rsidRPr="005D6384">
              <w:rPr>
                <w:rFonts w:cs="宋体" w:hint="eastAsia"/>
                <w:color w:val="000000" w:themeColor="text1"/>
                <w:kern w:val="0"/>
                <w:sz w:val="21"/>
                <w:szCs w:val="18"/>
                <w:lang w:bidi="ar"/>
              </w:rPr>
              <w:t>/</w:t>
            </w:r>
            <w:r w:rsidRPr="005D6384">
              <w:rPr>
                <w:rFonts w:cs="宋体" w:hint="eastAsia"/>
                <w:color w:val="000000" w:themeColor="text1"/>
                <w:kern w:val="0"/>
                <w:sz w:val="21"/>
                <w:szCs w:val="18"/>
                <w:lang w:bidi="ar"/>
              </w:rPr>
              <w:t>轴向跳动不稳定</w:t>
            </w:r>
          </w:p>
        </w:tc>
      </w:tr>
    </w:tbl>
    <w:p w:rsidR="00576C9B" w:rsidRPr="005D6384" w:rsidRDefault="00576C9B">
      <w:pPr>
        <w:widowControl/>
        <w:jc w:val="left"/>
        <w:rPr>
          <w:rFonts w:eastAsia="黑体"/>
          <w:sz w:val="28"/>
          <w:szCs w:val="30"/>
        </w:rPr>
      </w:pPr>
      <w:r w:rsidRPr="005D6384">
        <w:rPr>
          <w:rFonts w:eastAsia="黑体"/>
          <w:b/>
          <w:sz w:val="28"/>
        </w:rPr>
        <w:br w:type="page"/>
      </w:r>
    </w:p>
    <w:p w:rsidR="009B04F7" w:rsidRPr="005D6384" w:rsidRDefault="009B04F7" w:rsidP="003729FE">
      <w:pPr>
        <w:pStyle w:val="2"/>
        <w:spacing w:line="300" w:lineRule="auto"/>
        <w:rPr>
          <w:rFonts w:eastAsia="黑体"/>
          <w:b w:val="0"/>
          <w:sz w:val="28"/>
        </w:rPr>
      </w:pPr>
      <w:bookmarkStart w:id="64" w:name="_Toc21422332"/>
      <w:r w:rsidRPr="005D6384">
        <w:rPr>
          <w:rFonts w:eastAsia="黑体" w:hint="eastAsia"/>
          <w:b w:val="0"/>
          <w:sz w:val="28"/>
        </w:rPr>
        <w:lastRenderedPageBreak/>
        <w:t>智能预判模型训练结果</w:t>
      </w:r>
      <w:bookmarkEnd w:id="64"/>
    </w:p>
    <w:p w:rsidR="008313EE" w:rsidRPr="005D6384" w:rsidRDefault="008313EE" w:rsidP="0098343B">
      <w:pPr>
        <w:pStyle w:val="afc"/>
        <w:numPr>
          <w:ilvl w:val="0"/>
          <w:numId w:val="36"/>
        </w:numPr>
        <w:spacing w:line="300" w:lineRule="auto"/>
        <w:ind w:firstLineChars="0"/>
        <w:rPr>
          <w:b/>
          <w:szCs w:val="24"/>
        </w:rPr>
      </w:pPr>
      <w:proofErr w:type="gramStart"/>
      <w:r w:rsidRPr="005D6384">
        <w:rPr>
          <w:rFonts w:hint="eastAsia"/>
          <w:b/>
          <w:szCs w:val="24"/>
        </w:rPr>
        <w:t>五轴</w:t>
      </w:r>
      <w:proofErr w:type="gramEnd"/>
      <w:r w:rsidR="00953437" w:rsidRPr="005D6384">
        <w:rPr>
          <w:b/>
          <w:szCs w:val="24"/>
        </w:rPr>
        <w:t>CNC</w:t>
      </w:r>
      <w:r w:rsidRPr="005D6384">
        <w:rPr>
          <w:rFonts w:hint="eastAsia"/>
          <w:b/>
          <w:szCs w:val="24"/>
        </w:rPr>
        <w:t>加工中心</w:t>
      </w:r>
      <w:r w:rsidR="005F0CD4" w:rsidRPr="005D6384">
        <w:rPr>
          <w:b/>
          <w:szCs w:val="24"/>
        </w:rPr>
        <w:t>X</w:t>
      </w:r>
      <w:proofErr w:type="gramStart"/>
      <w:r w:rsidRPr="005D6384">
        <w:rPr>
          <w:rFonts w:hint="eastAsia"/>
          <w:b/>
          <w:szCs w:val="24"/>
        </w:rPr>
        <w:t>进给轴振动</w:t>
      </w:r>
      <w:proofErr w:type="gramEnd"/>
      <w:r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291F77" w:rsidRPr="005D6384">
        <w:rPr>
          <w:rFonts w:hint="eastAsia"/>
          <w:szCs w:val="24"/>
        </w:rPr>
        <w:t>如图</w:t>
      </w:r>
      <w:r w:rsidR="00291F77" w:rsidRPr="005D6384">
        <w:rPr>
          <w:szCs w:val="24"/>
        </w:rPr>
        <w:t>5-7</w:t>
      </w:r>
      <w:r w:rsidR="00291F77" w:rsidRPr="005D6384">
        <w:rPr>
          <w:rFonts w:hint="eastAsia"/>
          <w:szCs w:val="24"/>
        </w:rPr>
        <w:t>所示。</w:t>
      </w:r>
    </w:p>
    <w:p w:rsidR="009B04F7" w:rsidRPr="005D6384" w:rsidRDefault="009B04F7" w:rsidP="006F433D">
      <w:pPr>
        <w:spacing w:line="300" w:lineRule="auto"/>
        <w:jc w:val="center"/>
        <w:rPr>
          <w:szCs w:val="24"/>
        </w:rPr>
      </w:pPr>
      <w:r w:rsidRPr="009B04F7">
        <w:rPr>
          <w:rFonts w:ascii="宋体" w:hAnsi="宋体"/>
          <w:noProof/>
          <w:szCs w:val="24"/>
        </w:rPr>
        <w:drawing>
          <wp:inline distT="0" distB="0" distL="0" distR="0">
            <wp:extent cx="2403185" cy="1800000"/>
            <wp:effectExtent l="0" t="0" r="0" b="0"/>
            <wp:docPr id="98" name="图片 9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train acc valu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3185" cy="1800000"/>
                    </a:xfrm>
                    <a:prstGeom prst="rect">
                      <a:avLst/>
                    </a:prstGeom>
                    <a:noFill/>
                    <a:ln>
                      <a:noFill/>
                    </a:ln>
                  </pic:spPr>
                </pic:pic>
              </a:graphicData>
            </a:graphic>
          </wp:inline>
        </w:drawing>
      </w:r>
      <w:r w:rsidRPr="009B04F7">
        <w:rPr>
          <w:rFonts w:ascii="宋体" w:hAnsi="宋体"/>
          <w:noProof/>
          <w:szCs w:val="24"/>
        </w:rPr>
        <w:drawing>
          <wp:inline distT="0" distB="0" distL="0" distR="0">
            <wp:extent cx="2392749" cy="1800000"/>
            <wp:effectExtent l="0" t="0" r="7620" b="0"/>
            <wp:docPr id="97" name="图片 97"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train loss valu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92749" cy="1800000"/>
                    </a:xfrm>
                    <a:prstGeom prst="rect">
                      <a:avLst/>
                    </a:prstGeom>
                    <a:noFill/>
                    <a:ln>
                      <a:noFill/>
                    </a:ln>
                  </pic:spPr>
                </pic:pic>
              </a:graphicData>
            </a:graphic>
          </wp:inline>
        </w:drawing>
      </w:r>
    </w:p>
    <w:p w:rsidR="009B04F7" w:rsidRPr="005D6384" w:rsidRDefault="002476C1" w:rsidP="002476C1">
      <w:pPr>
        <w:spacing w:line="300" w:lineRule="auto"/>
        <w:ind w:firstLineChars="950" w:firstLine="1995"/>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132547" w:rsidRPr="005D6384">
        <w:rPr>
          <w:sz w:val="21"/>
          <w:szCs w:val="24"/>
        </w:rPr>
        <w:t xml:space="preserve">   </w:t>
      </w:r>
      <w:r w:rsidRPr="005D6384">
        <w:rPr>
          <w:rFonts w:hint="eastAsia"/>
          <w:sz w:val="21"/>
          <w:szCs w:val="24"/>
        </w:rPr>
        <w:t>(</w:t>
      </w:r>
      <w:r w:rsidRPr="005D6384">
        <w:rPr>
          <w:sz w:val="21"/>
          <w:szCs w:val="24"/>
        </w:rPr>
        <w:t>b)</w:t>
      </w:r>
      <w:r w:rsidR="009B04F7" w:rsidRPr="005D6384">
        <w:rPr>
          <w:rFonts w:hint="eastAsia"/>
          <w:sz w:val="21"/>
          <w:szCs w:val="24"/>
        </w:rPr>
        <w:t>训练集损失函数曲线</w:t>
      </w:r>
    </w:p>
    <w:p w:rsidR="009B04F7" w:rsidRPr="005D6384" w:rsidRDefault="009B04F7" w:rsidP="00132547">
      <w:pPr>
        <w:pStyle w:val="afc"/>
        <w:spacing w:line="300" w:lineRule="auto"/>
        <w:ind w:left="360" w:firstLine="480"/>
        <w:rPr>
          <w:szCs w:val="24"/>
        </w:rPr>
      </w:pPr>
      <w:r w:rsidRPr="009B04F7">
        <w:rPr>
          <w:rFonts w:ascii="宋体" w:hAnsi="宋体"/>
          <w:noProof/>
          <w:szCs w:val="24"/>
        </w:rPr>
        <w:drawing>
          <wp:inline distT="0" distB="0" distL="0" distR="0">
            <wp:extent cx="2394095" cy="1800000"/>
            <wp:effectExtent l="0" t="0" r="6350" b="0"/>
            <wp:docPr id="96" name="图片 96"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valid acc valu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94095"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8750" cy="1800000"/>
            <wp:effectExtent l="0" t="0" r="0" b="0"/>
            <wp:docPr id="95" name="图片 9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valid loss value"/>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8750" cy="1800000"/>
                    </a:xfrm>
                    <a:prstGeom prst="rect">
                      <a:avLst/>
                    </a:prstGeom>
                    <a:noFill/>
                    <a:ln>
                      <a:noFill/>
                    </a:ln>
                  </pic:spPr>
                </pic:pic>
              </a:graphicData>
            </a:graphic>
          </wp:inline>
        </w:drawing>
      </w:r>
    </w:p>
    <w:p w:rsidR="009B04F7" w:rsidRPr="005D6384" w:rsidRDefault="002476C1" w:rsidP="002476C1">
      <w:pPr>
        <w:spacing w:line="300" w:lineRule="auto"/>
        <w:ind w:firstLineChars="950" w:firstLine="1995"/>
        <w:rPr>
          <w:sz w:val="21"/>
          <w:szCs w:val="24"/>
        </w:rPr>
      </w:pPr>
      <w:r w:rsidRPr="005D6384">
        <w:rPr>
          <w:rFonts w:hint="eastAsia"/>
          <w:sz w:val="21"/>
          <w:szCs w:val="24"/>
        </w:rPr>
        <w:t>(</w:t>
      </w: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Pr="005D6384">
        <w:rPr>
          <w:rFonts w:hint="eastAsia"/>
          <w:sz w:val="21"/>
          <w:szCs w:val="24"/>
        </w:rPr>
        <w:t>(</w:t>
      </w:r>
      <w:r w:rsidRPr="005D6384">
        <w:rPr>
          <w:sz w:val="21"/>
          <w:szCs w:val="24"/>
        </w:rPr>
        <w:t>d)</w:t>
      </w:r>
      <w:r w:rsidR="009B04F7" w:rsidRPr="005D6384">
        <w:rPr>
          <w:rFonts w:hint="eastAsia"/>
          <w:sz w:val="21"/>
          <w:szCs w:val="24"/>
        </w:rPr>
        <w:t>测试集损失函数曲线</w:t>
      </w:r>
    </w:p>
    <w:p w:rsidR="00953437" w:rsidRPr="005D6384" w:rsidRDefault="00953437" w:rsidP="008D366F">
      <w:pPr>
        <w:spacing w:line="300" w:lineRule="auto"/>
        <w:jc w:val="center"/>
        <w:rPr>
          <w:sz w:val="21"/>
          <w:szCs w:val="24"/>
        </w:rPr>
      </w:pPr>
      <w:proofErr w:type="gramStart"/>
      <w:r w:rsidRPr="005D6384">
        <w:rPr>
          <w:rFonts w:hint="eastAsia"/>
          <w:sz w:val="21"/>
          <w:szCs w:val="24"/>
        </w:rPr>
        <w:t>五轴</w:t>
      </w:r>
      <w:proofErr w:type="gramEnd"/>
      <w:r w:rsidR="003A37F6" w:rsidRPr="005D6384">
        <w:rPr>
          <w:rFonts w:hint="eastAsia"/>
          <w:sz w:val="21"/>
          <w:szCs w:val="24"/>
        </w:rPr>
        <w:t>CNC</w:t>
      </w:r>
      <w:r w:rsidRPr="005D6384">
        <w:rPr>
          <w:rFonts w:hint="eastAsia"/>
          <w:sz w:val="21"/>
          <w:szCs w:val="24"/>
        </w:rPr>
        <w:t>加工中心</w:t>
      </w:r>
      <w:r w:rsidR="00944439" w:rsidRPr="005D6384">
        <w:rPr>
          <w:sz w:val="21"/>
          <w:szCs w:val="24"/>
        </w:rPr>
        <w:t>X</w:t>
      </w:r>
      <w:proofErr w:type="gramStart"/>
      <w:r w:rsidRPr="005D6384">
        <w:rPr>
          <w:rFonts w:hint="eastAsia"/>
          <w:sz w:val="21"/>
          <w:szCs w:val="24"/>
        </w:rPr>
        <w:t>进给轴振动</w:t>
      </w:r>
      <w:proofErr w:type="gramEnd"/>
      <w:r w:rsidRPr="005D6384">
        <w:rPr>
          <w:rFonts w:hint="eastAsia"/>
          <w:sz w:val="21"/>
          <w:szCs w:val="24"/>
        </w:rPr>
        <w:t>信号</w:t>
      </w:r>
      <w:r w:rsidR="008C1D6E" w:rsidRPr="005D6384">
        <w:rPr>
          <w:rFonts w:hint="eastAsia"/>
          <w:sz w:val="21"/>
          <w:szCs w:val="24"/>
        </w:rPr>
        <w:t>所</w:t>
      </w:r>
      <w:r w:rsidR="008D366F" w:rsidRPr="005D6384">
        <w:rPr>
          <w:rFonts w:hint="eastAsia"/>
          <w:sz w:val="21"/>
          <w:szCs w:val="24"/>
        </w:rPr>
        <w:t>对应</w:t>
      </w:r>
      <w:r w:rsidR="008C1D6E" w:rsidRPr="005D6384">
        <w:rPr>
          <w:rFonts w:hint="eastAsia"/>
          <w:sz w:val="21"/>
          <w:szCs w:val="24"/>
        </w:rPr>
        <w:t>的</w:t>
      </w:r>
      <w:r w:rsidR="008D366F" w:rsidRPr="005D6384">
        <w:rPr>
          <w:rFonts w:hint="eastAsia"/>
          <w:sz w:val="21"/>
          <w:szCs w:val="24"/>
        </w:rPr>
        <w:t>模型准确率与损失函数</w:t>
      </w:r>
    </w:p>
    <w:p w:rsidR="009B04F7" w:rsidRPr="005D6384" w:rsidRDefault="009B04F7" w:rsidP="003729FE">
      <w:pPr>
        <w:spacing w:line="300" w:lineRule="auto"/>
        <w:rPr>
          <w:szCs w:val="24"/>
        </w:rPr>
      </w:pPr>
      <w:r w:rsidRPr="005D6384">
        <w:rPr>
          <w:rFonts w:hint="eastAsia"/>
          <w:szCs w:val="24"/>
        </w:rPr>
        <w:t>预测结果混淆矩阵</w:t>
      </w:r>
      <w:r w:rsidR="00291F77" w:rsidRPr="005D6384">
        <w:rPr>
          <w:rFonts w:hint="eastAsia"/>
          <w:szCs w:val="24"/>
        </w:rPr>
        <w:t>如图</w:t>
      </w:r>
      <w:r w:rsidR="00291F77" w:rsidRPr="005D6384">
        <w:rPr>
          <w:szCs w:val="24"/>
        </w:rPr>
        <w:t>5-8</w:t>
      </w:r>
      <w:r w:rsidR="00291F77"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969971" cy="2598472"/>
            <wp:effectExtent l="0" t="0" r="1905" b="0"/>
            <wp:docPr id="94" name="图片 9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onfusion_matrix"/>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91964" cy="2617714"/>
                    </a:xfrm>
                    <a:prstGeom prst="rect">
                      <a:avLst/>
                    </a:prstGeom>
                    <a:noFill/>
                    <a:ln>
                      <a:noFill/>
                    </a:ln>
                  </pic:spPr>
                </pic:pic>
              </a:graphicData>
            </a:graphic>
          </wp:inline>
        </w:drawing>
      </w:r>
    </w:p>
    <w:p w:rsidR="00291F77" w:rsidRPr="005D6384" w:rsidRDefault="00A6729B" w:rsidP="003729FE">
      <w:pPr>
        <w:spacing w:line="300" w:lineRule="auto"/>
        <w:jc w:val="center"/>
        <w:rPr>
          <w:sz w:val="21"/>
          <w:szCs w:val="24"/>
        </w:rPr>
      </w:pPr>
      <w:proofErr w:type="gramStart"/>
      <w:r w:rsidRPr="005D6384">
        <w:rPr>
          <w:rFonts w:hint="eastAsia"/>
          <w:sz w:val="21"/>
          <w:szCs w:val="24"/>
        </w:rPr>
        <w:t>五轴</w:t>
      </w:r>
      <w:proofErr w:type="gramEnd"/>
      <w:r w:rsidRPr="005D6384">
        <w:rPr>
          <w:rFonts w:hint="eastAsia"/>
          <w:sz w:val="21"/>
          <w:szCs w:val="24"/>
        </w:rPr>
        <w:t>CNC</w:t>
      </w:r>
      <w:r w:rsidRPr="005D6384">
        <w:rPr>
          <w:rFonts w:hint="eastAsia"/>
          <w:sz w:val="21"/>
          <w:szCs w:val="24"/>
        </w:rPr>
        <w:t>加工中心</w:t>
      </w:r>
      <w:r w:rsidRPr="005D6384">
        <w:rPr>
          <w:sz w:val="21"/>
          <w:szCs w:val="24"/>
        </w:rPr>
        <w:t>X</w:t>
      </w:r>
      <w:proofErr w:type="gramStart"/>
      <w:r w:rsidRPr="005D6384">
        <w:rPr>
          <w:rFonts w:hint="eastAsia"/>
          <w:sz w:val="21"/>
          <w:szCs w:val="24"/>
        </w:rPr>
        <w:t>进给轴振动</w:t>
      </w:r>
      <w:proofErr w:type="gramEnd"/>
      <w:r w:rsidRPr="005D6384">
        <w:rPr>
          <w:rFonts w:hint="eastAsia"/>
          <w:sz w:val="21"/>
          <w:szCs w:val="24"/>
        </w:rPr>
        <w:t>信号所对应的模型</w:t>
      </w:r>
      <w:r w:rsidR="00291F77" w:rsidRPr="005D6384">
        <w:rPr>
          <w:rFonts w:hint="eastAsia"/>
          <w:sz w:val="21"/>
          <w:szCs w:val="24"/>
        </w:rPr>
        <w:t>预测结果混淆矩阵</w:t>
      </w:r>
    </w:p>
    <w:p w:rsidR="0030777E" w:rsidRPr="005D6384" w:rsidRDefault="0030777E" w:rsidP="003729FE">
      <w:pPr>
        <w:spacing w:line="300" w:lineRule="auto"/>
        <w:jc w:val="center"/>
        <w:rPr>
          <w:szCs w:val="24"/>
        </w:rPr>
      </w:pPr>
    </w:p>
    <w:p w:rsidR="005D6B59" w:rsidRPr="005D6384" w:rsidRDefault="005D6B59">
      <w:pPr>
        <w:widowControl/>
        <w:jc w:val="left"/>
        <w:rPr>
          <w:b/>
          <w:szCs w:val="24"/>
        </w:rPr>
      </w:pPr>
      <w:r w:rsidRPr="005D6384">
        <w:rPr>
          <w:b/>
          <w:szCs w:val="24"/>
        </w:rPr>
        <w:br w:type="page"/>
      </w:r>
    </w:p>
    <w:p w:rsidR="0030777E" w:rsidRPr="005D6384" w:rsidRDefault="008313EE" w:rsidP="0098343B">
      <w:pPr>
        <w:pStyle w:val="afc"/>
        <w:numPr>
          <w:ilvl w:val="0"/>
          <w:numId w:val="36"/>
        </w:numPr>
        <w:spacing w:line="300" w:lineRule="auto"/>
        <w:ind w:firstLineChars="0"/>
        <w:rPr>
          <w:b/>
          <w:szCs w:val="24"/>
        </w:rPr>
      </w:pPr>
      <w:proofErr w:type="gramStart"/>
      <w:r w:rsidRPr="005D6384">
        <w:rPr>
          <w:rFonts w:hint="eastAsia"/>
          <w:b/>
          <w:szCs w:val="24"/>
        </w:rPr>
        <w:lastRenderedPageBreak/>
        <w:t>五轴</w:t>
      </w:r>
      <w:proofErr w:type="gramEnd"/>
      <w:r w:rsidR="003D58A9" w:rsidRPr="005D6384">
        <w:rPr>
          <w:b/>
          <w:szCs w:val="24"/>
        </w:rPr>
        <w:t>CNC</w:t>
      </w:r>
      <w:r w:rsidRPr="005D6384">
        <w:rPr>
          <w:rFonts w:hint="eastAsia"/>
          <w:b/>
          <w:szCs w:val="24"/>
        </w:rPr>
        <w:t>加工中心声发射信号有效值</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3D58A9" w:rsidRPr="005D6384">
        <w:rPr>
          <w:rFonts w:hint="eastAsia"/>
          <w:szCs w:val="24"/>
        </w:rPr>
        <w:t>如图</w:t>
      </w:r>
      <w:r w:rsidR="003D58A9" w:rsidRPr="005D6384">
        <w:rPr>
          <w:szCs w:val="24"/>
        </w:rPr>
        <w:t>5-9</w:t>
      </w:r>
      <w:r w:rsidR="003D58A9" w:rsidRPr="005D6384">
        <w:rPr>
          <w:rFonts w:hint="eastAsia"/>
          <w:szCs w:val="24"/>
        </w:rPr>
        <w:t>所示。</w:t>
      </w:r>
    </w:p>
    <w:p w:rsidR="009B04F7" w:rsidRPr="005D6384" w:rsidRDefault="009B04F7" w:rsidP="0030777E">
      <w:pPr>
        <w:spacing w:line="300" w:lineRule="auto"/>
        <w:jc w:val="center"/>
        <w:rPr>
          <w:szCs w:val="24"/>
        </w:rPr>
      </w:pPr>
      <w:bookmarkStart w:id="65" w:name="_GoBack"/>
      <w:r w:rsidRPr="009B04F7">
        <w:rPr>
          <w:rFonts w:ascii="宋体" w:hAnsi="宋体"/>
          <w:noProof/>
          <w:szCs w:val="24"/>
        </w:rPr>
        <w:drawing>
          <wp:inline distT="0" distB="0" distL="0" distR="0">
            <wp:extent cx="2633472" cy="1948604"/>
            <wp:effectExtent l="0" t="0" r="0" b="0"/>
            <wp:docPr id="93" name="图片 93" descr="train_acc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train_acc_value"/>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1" t="-6" r="-1381" b="1"/>
                    <a:stretch/>
                  </pic:blipFill>
                  <pic:spPr bwMode="auto">
                    <a:xfrm>
                      <a:off x="0" y="0"/>
                      <a:ext cx="2633472" cy="1948604"/>
                    </a:xfrm>
                    <a:prstGeom prst="rect">
                      <a:avLst/>
                    </a:prstGeom>
                    <a:noFill/>
                    <a:ln>
                      <a:noFill/>
                    </a:ln>
                    <a:extLst>
                      <a:ext uri="{53640926-AAD7-44D8-BBD7-CCE9431645EC}">
                        <a14:shadowObscured xmlns:a14="http://schemas.microsoft.com/office/drawing/2010/main"/>
                      </a:ext>
                    </a:extLst>
                  </pic:spPr>
                </pic:pic>
              </a:graphicData>
            </a:graphic>
          </wp:inline>
        </w:drawing>
      </w:r>
      <w:r w:rsidRPr="009B04F7">
        <w:rPr>
          <w:rFonts w:ascii="宋体" w:hAnsi="宋体"/>
          <w:noProof/>
          <w:szCs w:val="24"/>
        </w:rPr>
        <w:drawing>
          <wp:inline distT="0" distB="0" distL="0" distR="0">
            <wp:extent cx="2376170" cy="1949324"/>
            <wp:effectExtent l="0" t="0" r="5080" b="0"/>
            <wp:docPr id="92" name="图片 92" descr="train_loss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train_loss_value"/>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581" t="7335" r="6962"/>
                    <a:stretch/>
                  </pic:blipFill>
                  <pic:spPr bwMode="auto">
                    <a:xfrm>
                      <a:off x="0" y="0"/>
                      <a:ext cx="2376170" cy="1949324"/>
                    </a:xfrm>
                    <a:prstGeom prst="rect">
                      <a:avLst/>
                    </a:prstGeom>
                    <a:noFill/>
                    <a:ln>
                      <a:noFill/>
                    </a:ln>
                    <a:extLst>
                      <a:ext uri="{53640926-AAD7-44D8-BBD7-CCE9431645EC}">
                        <a14:shadowObscured xmlns:a14="http://schemas.microsoft.com/office/drawing/2010/main"/>
                      </a:ext>
                    </a:extLst>
                  </pic:spPr>
                </pic:pic>
              </a:graphicData>
            </a:graphic>
          </wp:inline>
        </w:drawing>
      </w:r>
    </w:p>
    <w:p w:rsidR="009B04F7" w:rsidRPr="005D6384" w:rsidRDefault="00E65E57" w:rsidP="004E7B7E">
      <w:pPr>
        <w:spacing w:line="300" w:lineRule="auto"/>
        <w:ind w:firstLineChars="900" w:firstLine="1890"/>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30777E" w:rsidRPr="005D6384">
        <w:rPr>
          <w:sz w:val="21"/>
          <w:szCs w:val="24"/>
        </w:rPr>
        <w:t xml:space="preserve">      </w:t>
      </w:r>
      <w:r w:rsidRPr="005D6384">
        <w:rPr>
          <w:rFonts w:hint="eastAsia"/>
          <w:sz w:val="21"/>
          <w:szCs w:val="24"/>
        </w:rPr>
        <w:t>(</w:t>
      </w:r>
      <w:r w:rsidRPr="005D6384">
        <w:rPr>
          <w:sz w:val="21"/>
          <w:szCs w:val="24"/>
        </w:rPr>
        <w:t>b)</w:t>
      </w:r>
      <w:r w:rsidR="009B04F7" w:rsidRPr="005D6384">
        <w:rPr>
          <w:rFonts w:hint="eastAsia"/>
          <w:sz w:val="21"/>
          <w:szCs w:val="24"/>
        </w:rPr>
        <w:t>训练集损失函数曲线</w:t>
      </w:r>
    </w:p>
    <w:p w:rsidR="009B04F7" w:rsidRPr="005D6384" w:rsidRDefault="009B04F7" w:rsidP="0030777E">
      <w:pPr>
        <w:pStyle w:val="afc"/>
        <w:spacing w:line="300" w:lineRule="auto"/>
        <w:ind w:firstLineChars="0" w:firstLine="0"/>
        <w:jc w:val="center"/>
        <w:rPr>
          <w:szCs w:val="24"/>
        </w:rPr>
      </w:pPr>
      <w:r w:rsidRPr="009B04F7">
        <w:rPr>
          <w:rFonts w:ascii="宋体" w:hAnsi="宋体"/>
          <w:noProof/>
          <w:szCs w:val="24"/>
        </w:rPr>
        <w:drawing>
          <wp:inline distT="0" distB="0" distL="0" distR="0">
            <wp:extent cx="2531059" cy="1909445"/>
            <wp:effectExtent l="0" t="0" r="3175" b="0"/>
            <wp:docPr id="91" name="图片 91" descr="valid_acc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valid_acc_value"/>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2002" t="375" r="-969"/>
                    <a:stretch/>
                  </pic:blipFill>
                  <pic:spPr bwMode="auto">
                    <a:xfrm>
                      <a:off x="0" y="0"/>
                      <a:ext cx="2533294" cy="1911131"/>
                    </a:xfrm>
                    <a:prstGeom prst="rect">
                      <a:avLst/>
                    </a:prstGeom>
                    <a:noFill/>
                    <a:ln>
                      <a:noFill/>
                    </a:ln>
                    <a:extLst>
                      <a:ext uri="{53640926-AAD7-44D8-BBD7-CCE9431645EC}">
                        <a14:shadowObscured xmlns:a14="http://schemas.microsoft.com/office/drawing/2010/main"/>
                      </a:ext>
                    </a:extLst>
                  </pic:spPr>
                </pic:pic>
              </a:graphicData>
            </a:graphic>
          </wp:inline>
        </w:drawing>
      </w:r>
      <w:r w:rsidRPr="009B04F7">
        <w:rPr>
          <w:rFonts w:ascii="宋体" w:hAnsi="宋体"/>
          <w:noProof/>
          <w:szCs w:val="24"/>
        </w:rPr>
        <w:drawing>
          <wp:inline distT="0" distB="0" distL="0" distR="0">
            <wp:extent cx="2485371" cy="1915871"/>
            <wp:effectExtent l="0" t="0" r="0" b="8255"/>
            <wp:docPr id="90" name="图片 90" descr="valid_loss_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valid_loss_value"/>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a:stretch/>
                  </pic:blipFill>
                  <pic:spPr bwMode="auto">
                    <a:xfrm>
                      <a:off x="0" y="0"/>
                      <a:ext cx="2497434" cy="1925170"/>
                    </a:xfrm>
                    <a:prstGeom prst="rect">
                      <a:avLst/>
                    </a:prstGeom>
                    <a:noFill/>
                    <a:ln>
                      <a:noFill/>
                    </a:ln>
                    <a:extLst>
                      <a:ext uri="{53640926-AAD7-44D8-BBD7-CCE9431645EC}">
                        <a14:shadowObscured xmlns:a14="http://schemas.microsoft.com/office/drawing/2010/main"/>
                      </a:ext>
                    </a:extLst>
                  </pic:spPr>
                </pic:pic>
              </a:graphicData>
            </a:graphic>
          </wp:inline>
        </w:drawing>
      </w:r>
    </w:p>
    <w:p w:rsidR="009B04F7" w:rsidRPr="005D6384" w:rsidRDefault="00E65E57" w:rsidP="00C43939">
      <w:pPr>
        <w:spacing w:line="300" w:lineRule="auto"/>
        <w:ind w:firstLineChars="900" w:firstLine="1890"/>
        <w:rPr>
          <w:sz w:val="21"/>
          <w:szCs w:val="24"/>
        </w:rPr>
      </w:pP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30777E" w:rsidRPr="005D6384">
        <w:rPr>
          <w:sz w:val="21"/>
          <w:szCs w:val="24"/>
        </w:rPr>
        <w:t xml:space="preserve">   </w:t>
      </w:r>
      <w:r w:rsidRPr="005D6384">
        <w:rPr>
          <w:sz w:val="21"/>
          <w:szCs w:val="24"/>
        </w:rPr>
        <w:t>(d)</w:t>
      </w:r>
      <w:r w:rsidR="009B04F7" w:rsidRPr="005D6384">
        <w:rPr>
          <w:rFonts w:hint="eastAsia"/>
          <w:sz w:val="21"/>
          <w:szCs w:val="24"/>
        </w:rPr>
        <w:t>测试集损失函数曲线</w:t>
      </w:r>
    </w:p>
    <w:p w:rsidR="008B4257" w:rsidRPr="005D6384" w:rsidRDefault="00C43939" w:rsidP="00860DAC">
      <w:pPr>
        <w:spacing w:line="300" w:lineRule="auto"/>
        <w:jc w:val="center"/>
        <w:rPr>
          <w:sz w:val="21"/>
          <w:szCs w:val="24"/>
        </w:rPr>
      </w:pPr>
      <w:r>
        <w:rPr>
          <w:rFonts w:hint="eastAsia"/>
          <w:sz w:val="21"/>
          <w:szCs w:val="24"/>
        </w:rPr>
        <w:t xml:space="preserve"> </w:t>
      </w:r>
      <w:r>
        <w:rPr>
          <w:sz w:val="21"/>
          <w:szCs w:val="24"/>
        </w:rPr>
        <w:t xml:space="preserve">    </w:t>
      </w:r>
      <w:proofErr w:type="gramStart"/>
      <w:r w:rsidR="008B4257" w:rsidRPr="005D6384">
        <w:rPr>
          <w:rFonts w:hint="eastAsia"/>
          <w:sz w:val="21"/>
          <w:szCs w:val="24"/>
        </w:rPr>
        <w:t>五轴</w:t>
      </w:r>
      <w:proofErr w:type="gramEnd"/>
      <w:r w:rsidR="008B4257" w:rsidRPr="005D6384">
        <w:rPr>
          <w:rFonts w:hint="eastAsia"/>
          <w:sz w:val="21"/>
          <w:szCs w:val="24"/>
        </w:rPr>
        <w:t>CNC</w:t>
      </w:r>
      <w:r w:rsidR="008B4257" w:rsidRPr="005D6384">
        <w:rPr>
          <w:rFonts w:hint="eastAsia"/>
          <w:sz w:val="21"/>
          <w:szCs w:val="24"/>
        </w:rPr>
        <w:t>加工中心</w:t>
      </w:r>
      <w:r w:rsidR="004A55BE" w:rsidRPr="005D6384">
        <w:rPr>
          <w:rFonts w:hint="eastAsia"/>
          <w:sz w:val="21"/>
          <w:szCs w:val="24"/>
        </w:rPr>
        <w:t>声发射</w:t>
      </w:r>
      <w:r w:rsidR="008B4257" w:rsidRPr="005D6384">
        <w:rPr>
          <w:rFonts w:hint="eastAsia"/>
          <w:sz w:val="21"/>
          <w:szCs w:val="24"/>
        </w:rPr>
        <w:t>信号</w:t>
      </w:r>
      <w:r w:rsidR="004A55BE" w:rsidRPr="005D6384">
        <w:rPr>
          <w:rFonts w:hint="eastAsia"/>
          <w:sz w:val="21"/>
          <w:szCs w:val="24"/>
        </w:rPr>
        <w:t>有效值</w:t>
      </w:r>
      <w:r w:rsidR="008B4257" w:rsidRPr="005D6384">
        <w:rPr>
          <w:rFonts w:hint="eastAsia"/>
          <w:sz w:val="21"/>
          <w:szCs w:val="24"/>
        </w:rPr>
        <w:t>所对应的模型准确率与损失函数</w:t>
      </w:r>
    </w:p>
    <w:bookmarkEnd w:id="65"/>
    <w:p w:rsidR="009B04F7" w:rsidRPr="005D6384" w:rsidRDefault="009B04F7" w:rsidP="003729FE">
      <w:pPr>
        <w:spacing w:line="300" w:lineRule="auto"/>
        <w:rPr>
          <w:szCs w:val="24"/>
        </w:rPr>
      </w:pPr>
      <w:r w:rsidRPr="005D6384">
        <w:rPr>
          <w:rFonts w:hint="eastAsia"/>
          <w:szCs w:val="24"/>
        </w:rPr>
        <w:t>预测结果混淆矩阵</w:t>
      </w:r>
      <w:r w:rsidR="00314F1F" w:rsidRPr="005D6384">
        <w:rPr>
          <w:rFonts w:hint="eastAsia"/>
          <w:szCs w:val="24"/>
        </w:rPr>
        <w:t>如图</w:t>
      </w:r>
      <w:r w:rsidR="00314F1F" w:rsidRPr="005D6384">
        <w:rPr>
          <w:szCs w:val="24"/>
        </w:rPr>
        <w:t>5-10</w:t>
      </w:r>
      <w:r w:rsidR="00314F1F" w:rsidRPr="005D6384">
        <w:rPr>
          <w:rFonts w:hint="eastAsia"/>
          <w:szCs w:val="24"/>
        </w:rPr>
        <w:t>所示。</w:t>
      </w:r>
    </w:p>
    <w:p w:rsidR="00314F1F" w:rsidRPr="005D6384" w:rsidRDefault="009B04F7" w:rsidP="0030777E">
      <w:pPr>
        <w:widowControl/>
        <w:spacing w:line="300" w:lineRule="auto"/>
        <w:jc w:val="center"/>
        <w:rPr>
          <w:szCs w:val="24"/>
        </w:rPr>
      </w:pPr>
      <w:r w:rsidRPr="009B04F7">
        <w:rPr>
          <w:rFonts w:ascii="宋体" w:hAnsi="宋体"/>
          <w:noProof/>
          <w:szCs w:val="24"/>
        </w:rPr>
        <w:drawing>
          <wp:inline distT="0" distB="0" distL="0" distR="0">
            <wp:extent cx="2984602" cy="2588211"/>
            <wp:effectExtent l="0" t="0" r="6350" b="3175"/>
            <wp:docPr id="89" name="图片 8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onfusion_matrix"/>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a:stretch/>
                  </pic:blipFill>
                  <pic:spPr bwMode="auto">
                    <a:xfrm>
                      <a:off x="0" y="0"/>
                      <a:ext cx="3040418" cy="2636614"/>
                    </a:xfrm>
                    <a:prstGeom prst="rect">
                      <a:avLst/>
                    </a:prstGeom>
                    <a:noFill/>
                    <a:ln>
                      <a:noFill/>
                    </a:ln>
                    <a:extLst>
                      <a:ext uri="{53640926-AAD7-44D8-BBD7-CCE9431645EC}">
                        <a14:shadowObscured xmlns:a14="http://schemas.microsoft.com/office/drawing/2010/main"/>
                      </a:ext>
                    </a:extLst>
                  </pic:spPr>
                </pic:pic>
              </a:graphicData>
            </a:graphic>
          </wp:inline>
        </w:drawing>
      </w:r>
    </w:p>
    <w:p w:rsidR="00314F1F" w:rsidRPr="005D6384" w:rsidRDefault="00314F1F" w:rsidP="00314F1F">
      <w:pPr>
        <w:spacing w:line="300" w:lineRule="auto"/>
        <w:jc w:val="center"/>
        <w:rPr>
          <w:sz w:val="21"/>
          <w:szCs w:val="24"/>
        </w:rPr>
      </w:pPr>
      <w:proofErr w:type="gramStart"/>
      <w:r w:rsidRPr="005D6384">
        <w:rPr>
          <w:rFonts w:hint="eastAsia"/>
          <w:sz w:val="21"/>
          <w:szCs w:val="24"/>
        </w:rPr>
        <w:t>五轴</w:t>
      </w:r>
      <w:proofErr w:type="gramEnd"/>
      <w:r w:rsidRPr="005D6384">
        <w:rPr>
          <w:rFonts w:hint="eastAsia"/>
          <w:sz w:val="21"/>
          <w:szCs w:val="24"/>
        </w:rPr>
        <w:t>CNC</w:t>
      </w:r>
      <w:r w:rsidRPr="005D6384">
        <w:rPr>
          <w:rFonts w:hint="eastAsia"/>
          <w:sz w:val="21"/>
          <w:szCs w:val="24"/>
        </w:rPr>
        <w:t>加工中心声发射信号有效值所对应的模型</w:t>
      </w:r>
      <w:r w:rsidR="006E40AA" w:rsidRPr="005D6384">
        <w:rPr>
          <w:rFonts w:hint="eastAsia"/>
          <w:sz w:val="21"/>
          <w:szCs w:val="24"/>
        </w:rPr>
        <w:t>预测结果混淆矩阵</w:t>
      </w:r>
    </w:p>
    <w:p w:rsidR="0030777E" w:rsidRPr="005D6384" w:rsidRDefault="009B04F7" w:rsidP="0030777E">
      <w:pPr>
        <w:widowControl/>
        <w:spacing w:line="300" w:lineRule="auto"/>
        <w:jc w:val="center"/>
        <w:rPr>
          <w:szCs w:val="24"/>
        </w:rPr>
      </w:pPr>
      <w:r w:rsidRPr="005D6384">
        <w:rPr>
          <w:szCs w:val="24"/>
        </w:rPr>
        <w:br w:type="page"/>
      </w:r>
    </w:p>
    <w:p w:rsidR="008313EE" w:rsidRPr="005D6384" w:rsidRDefault="008313EE" w:rsidP="0098343B">
      <w:pPr>
        <w:pStyle w:val="afc"/>
        <w:numPr>
          <w:ilvl w:val="0"/>
          <w:numId w:val="36"/>
        </w:numPr>
        <w:spacing w:line="300" w:lineRule="auto"/>
        <w:ind w:firstLineChars="0"/>
        <w:rPr>
          <w:b/>
          <w:szCs w:val="24"/>
        </w:rPr>
      </w:pPr>
      <w:r w:rsidRPr="005D6384">
        <w:rPr>
          <w:rFonts w:hint="eastAsia"/>
          <w:b/>
          <w:szCs w:val="24"/>
        </w:rPr>
        <w:lastRenderedPageBreak/>
        <w:t>四轴</w:t>
      </w:r>
      <w:r w:rsidR="001E2BA0" w:rsidRPr="005D6384">
        <w:rPr>
          <w:b/>
          <w:szCs w:val="24"/>
        </w:rPr>
        <w:t>CNC</w:t>
      </w:r>
      <w:r w:rsidRPr="005D6384">
        <w:rPr>
          <w:rFonts w:hint="eastAsia"/>
          <w:b/>
          <w:szCs w:val="24"/>
        </w:rPr>
        <w:t>加工中心麦克风信号</w:t>
      </w:r>
    </w:p>
    <w:p w:rsidR="009B04F7" w:rsidRPr="005D6384" w:rsidRDefault="009B04F7" w:rsidP="003729FE">
      <w:pPr>
        <w:spacing w:line="300" w:lineRule="auto"/>
        <w:rPr>
          <w:szCs w:val="24"/>
        </w:rPr>
      </w:pPr>
      <w:r w:rsidRPr="005D6384">
        <w:rPr>
          <w:rFonts w:hint="eastAsia"/>
          <w:szCs w:val="24"/>
        </w:rPr>
        <w:t>训练集与</w:t>
      </w:r>
      <w:r w:rsidR="00AA7D0F" w:rsidRPr="005D6384">
        <w:rPr>
          <w:rFonts w:hint="eastAsia"/>
          <w:szCs w:val="24"/>
        </w:rPr>
        <w:t>测试</w:t>
      </w:r>
      <w:r w:rsidRPr="005D6384">
        <w:rPr>
          <w:rFonts w:hint="eastAsia"/>
          <w:szCs w:val="24"/>
        </w:rPr>
        <w:t>集的准确率曲线与损失函数曲线</w:t>
      </w:r>
      <w:r w:rsidR="001E2BA0" w:rsidRPr="005D6384">
        <w:rPr>
          <w:rFonts w:hint="eastAsia"/>
          <w:szCs w:val="24"/>
        </w:rPr>
        <w:t>如图</w:t>
      </w:r>
      <w:r w:rsidR="00E2545C" w:rsidRPr="005D6384">
        <w:rPr>
          <w:szCs w:val="24"/>
        </w:rPr>
        <w:t>5-11</w:t>
      </w:r>
      <w:r w:rsidR="00E2545C" w:rsidRPr="005D6384">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009B04F7" w:rsidRPr="009B04F7">
        <w:rPr>
          <w:rFonts w:ascii="宋体" w:hAnsi="宋体"/>
          <w:noProof/>
          <w:szCs w:val="24"/>
        </w:rPr>
        <w:drawing>
          <wp:inline distT="0" distB="0" distL="0" distR="0">
            <wp:extent cx="2392749" cy="1800000"/>
            <wp:effectExtent l="0" t="0" r="7620" b="0"/>
            <wp:docPr id="88" name="图片 8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train acc valu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92749"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1451" cy="1800000"/>
            <wp:effectExtent l="0" t="0" r="0" b="0"/>
            <wp:docPr id="87" name="图片 87"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train loss valu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01451" cy="1800000"/>
                    </a:xfrm>
                    <a:prstGeom prst="rect">
                      <a:avLst/>
                    </a:prstGeom>
                    <a:noFill/>
                    <a:ln>
                      <a:noFill/>
                    </a:ln>
                  </pic:spPr>
                </pic:pic>
              </a:graphicData>
            </a:graphic>
          </wp:inline>
        </w:drawing>
      </w:r>
    </w:p>
    <w:p w:rsidR="009B04F7" w:rsidRPr="005D6384" w:rsidRDefault="001E2BA0" w:rsidP="00FB214B">
      <w:pPr>
        <w:spacing w:line="300" w:lineRule="auto"/>
        <w:ind w:firstLineChars="900" w:firstLine="1890"/>
        <w:rPr>
          <w:sz w:val="21"/>
          <w:szCs w:val="24"/>
        </w:rPr>
      </w:pPr>
      <w:r w:rsidRPr="005D6384">
        <w:rPr>
          <w:sz w:val="21"/>
          <w:szCs w:val="24"/>
        </w:rPr>
        <w:t>(a)</w:t>
      </w:r>
      <w:r w:rsidR="009B04F7" w:rsidRPr="005D6384">
        <w:rPr>
          <w:rFonts w:hint="eastAsia"/>
          <w:sz w:val="21"/>
          <w:szCs w:val="24"/>
        </w:rPr>
        <w:t>训练集准确率曲线</w:t>
      </w:r>
      <w:r w:rsidR="009B04F7" w:rsidRPr="005D6384">
        <w:rPr>
          <w:sz w:val="21"/>
          <w:szCs w:val="24"/>
        </w:rPr>
        <w:t xml:space="preserve">     </w:t>
      </w:r>
      <w:r w:rsidR="007B54A7" w:rsidRPr="005D6384">
        <w:rPr>
          <w:sz w:val="21"/>
          <w:szCs w:val="24"/>
        </w:rPr>
        <w:t xml:space="preserve"> </w:t>
      </w:r>
      <w:r w:rsidR="008F2E49" w:rsidRPr="005D6384">
        <w:rPr>
          <w:sz w:val="21"/>
          <w:szCs w:val="24"/>
        </w:rPr>
        <w:t xml:space="preserve"> </w:t>
      </w:r>
      <w:r w:rsidR="00FB214B"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b)</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11724" cy="1800000"/>
            <wp:effectExtent l="0" t="0" r="8255" b="0"/>
            <wp:docPr id="86" name="图片 86"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valid acc valu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11724"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7366" cy="1800000"/>
            <wp:effectExtent l="0" t="0" r="0" b="0"/>
            <wp:docPr id="85" name="图片 8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valid loss valu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7366" cy="1800000"/>
                    </a:xfrm>
                    <a:prstGeom prst="rect">
                      <a:avLst/>
                    </a:prstGeom>
                    <a:noFill/>
                    <a:ln>
                      <a:noFill/>
                    </a:ln>
                  </pic:spPr>
                </pic:pic>
              </a:graphicData>
            </a:graphic>
          </wp:inline>
        </w:drawing>
      </w:r>
    </w:p>
    <w:p w:rsidR="009B04F7" w:rsidRPr="005D6384" w:rsidRDefault="001E2BA0" w:rsidP="00FB214B">
      <w:pPr>
        <w:spacing w:line="300" w:lineRule="auto"/>
        <w:ind w:firstLineChars="950" w:firstLine="1995"/>
        <w:rPr>
          <w:sz w:val="21"/>
          <w:szCs w:val="24"/>
        </w:rPr>
      </w:pPr>
      <w:r w:rsidRPr="005D6384">
        <w:rPr>
          <w:sz w:val="21"/>
          <w:szCs w:val="24"/>
        </w:rPr>
        <w:t>(c)</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00FB214B"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d)</w:t>
      </w:r>
      <w:r w:rsidR="009B04F7" w:rsidRPr="005D6384">
        <w:rPr>
          <w:rFonts w:hint="eastAsia"/>
          <w:sz w:val="21"/>
          <w:szCs w:val="24"/>
        </w:rPr>
        <w:t>测试集损失函数曲线</w:t>
      </w:r>
    </w:p>
    <w:p w:rsidR="001E2BA0" w:rsidRPr="005D6384" w:rsidRDefault="001E2BA0" w:rsidP="001E2BA0">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1 </w:t>
      </w:r>
      <w:r w:rsidRPr="005D6384">
        <w:rPr>
          <w:rFonts w:hint="eastAsia"/>
          <w:sz w:val="21"/>
          <w:szCs w:val="24"/>
        </w:rPr>
        <w:t>四轴</w:t>
      </w:r>
      <w:r w:rsidRPr="005D6384">
        <w:rPr>
          <w:rFonts w:hint="eastAsia"/>
          <w:sz w:val="21"/>
          <w:szCs w:val="24"/>
        </w:rPr>
        <w:t>CNC</w:t>
      </w:r>
      <w:r w:rsidRPr="005D6384">
        <w:rPr>
          <w:rFonts w:hint="eastAsia"/>
          <w:sz w:val="21"/>
          <w:szCs w:val="24"/>
        </w:rPr>
        <w:t>加工中心麦克风信号所对应的模型准确率与损失函数</w:t>
      </w:r>
    </w:p>
    <w:p w:rsidR="001E2BA0" w:rsidRPr="005D6384" w:rsidRDefault="001E2BA0" w:rsidP="007B54A7">
      <w:pPr>
        <w:spacing w:line="300" w:lineRule="auto"/>
        <w:ind w:firstLineChars="650" w:firstLine="1560"/>
        <w:rPr>
          <w:szCs w:val="24"/>
        </w:rPr>
      </w:pPr>
    </w:p>
    <w:p w:rsidR="009B04F7" w:rsidRPr="005D6384" w:rsidRDefault="009B04F7" w:rsidP="003729FE">
      <w:pPr>
        <w:spacing w:line="300" w:lineRule="auto"/>
        <w:rPr>
          <w:szCs w:val="24"/>
        </w:rPr>
      </w:pPr>
      <w:r w:rsidRPr="005D6384">
        <w:rPr>
          <w:rFonts w:hint="eastAsia"/>
          <w:szCs w:val="24"/>
        </w:rPr>
        <w:t>预测结果混淆矩阵</w:t>
      </w:r>
      <w:r w:rsidR="00D83043" w:rsidRPr="005D6384">
        <w:rPr>
          <w:rFonts w:hint="eastAsia"/>
          <w:szCs w:val="24"/>
        </w:rPr>
        <w:t>如图</w:t>
      </w:r>
      <w:r w:rsidR="00D83043" w:rsidRPr="005D6384">
        <w:rPr>
          <w:rFonts w:hint="eastAsia"/>
          <w:szCs w:val="24"/>
        </w:rPr>
        <w:t>5-</w:t>
      </w:r>
      <w:r w:rsidR="00D83043" w:rsidRPr="005D6384">
        <w:rPr>
          <w:szCs w:val="24"/>
        </w:rPr>
        <w:t>12</w:t>
      </w:r>
      <w:r w:rsidR="00D83043"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700000" cy="2160000"/>
            <wp:effectExtent l="0" t="0" r="5715" b="0"/>
            <wp:docPr id="84" name="图片 8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confusion_matrix"/>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700000" cy="2160000"/>
                    </a:xfrm>
                    <a:prstGeom prst="rect">
                      <a:avLst/>
                    </a:prstGeom>
                    <a:noFill/>
                    <a:ln>
                      <a:noFill/>
                    </a:ln>
                  </pic:spPr>
                </pic:pic>
              </a:graphicData>
            </a:graphic>
          </wp:inline>
        </w:drawing>
      </w:r>
    </w:p>
    <w:p w:rsidR="00E2545C" w:rsidRPr="005D6384" w:rsidRDefault="00E2545C" w:rsidP="00E2545C">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1</w:t>
      </w:r>
      <w:r w:rsidR="003058A7" w:rsidRPr="005D6384">
        <w:rPr>
          <w:sz w:val="21"/>
          <w:szCs w:val="24"/>
        </w:rPr>
        <w:t>2</w:t>
      </w:r>
      <w:proofErr w:type="gramStart"/>
      <w:r w:rsidR="003058A7" w:rsidRPr="005D6384">
        <w:rPr>
          <w:rFonts w:hint="eastAsia"/>
          <w:sz w:val="21"/>
          <w:szCs w:val="24"/>
        </w:rPr>
        <w:t>四</w:t>
      </w:r>
      <w:proofErr w:type="gramEnd"/>
      <w:r w:rsidRPr="005D6384">
        <w:rPr>
          <w:rFonts w:hint="eastAsia"/>
          <w:sz w:val="21"/>
          <w:szCs w:val="24"/>
        </w:rPr>
        <w:t>轴</w:t>
      </w:r>
      <w:r w:rsidRPr="005D6384">
        <w:rPr>
          <w:rFonts w:hint="eastAsia"/>
          <w:sz w:val="21"/>
          <w:szCs w:val="24"/>
        </w:rPr>
        <w:t>CNC</w:t>
      </w:r>
      <w:r w:rsidRPr="005D6384">
        <w:rPr>
          <w:rFonts w:hint="eastAsia"/>
          <w:sz w:val="21"/>
          <w:szCs w:val="24"/>
        </w:rPr>
        <w:t>加工中心</w:t>
      </w:r>
      <w:r w:rsidR="003058A7" w:rsidRPr="005D6384">
        <w:rPr>
          <w:rFonts w:hint="eastAsia"/>
          <w:sz w:val="21"/>
          <w:szCs w:val="24"/>
        </w:rPr>
        <w:t>麦克风</w:t>
      </w:r>
      <w:r w:rsidRPr="005D6384">
        <w:rPr>
          <w:rFonts w:hint="eastAsia"/>
          <w:sz w:val="21"/>
          <w:szCs w:val="24"/>
        </w:rPr>
        <w:t>信号所对应的模型预测结果混淆矩阵</w:t>
      </w:r>
    </w:p>
    <w:p w:rsidR="00E2545C" w:rsidRPr="005D6384" w:rsidRDefault="00E2545C" w:rsidP="003729FE">
      <w:pPr>
        <w:spacing w:line="300" w:lineRule="auto"/>
        <w:jc w:val="center"/>
        <w:rPr>
          <w:szCs w:val="24"/>
        </w:rPr>
      </w:pPr>
    </w:p>
    <w:p w:rsidR="00E2545C" w:rsidRPr="005D6384" w:rsidRDefault="00E2545C">
      <w:pPr>
        <w:widowControl/>
        <w:jc w:val="left"/>
        <w:rPr>
          <w:b/>
          <w:szCs w:val="24"/>
        </w:rPr>
      </w:pPr>
      <w:r w:rsidRPr="005D6384">
        <w:rPr>
          <w:b/>
          <w:szCs w:val="24"/>
        </w:rPr>
        <w:br w:type="page"/>
      </w:r>
    </w:p>
    <w:p w:rsidR="008313EE" w:rsidRPr="005D6384" w:rsidRDefault="008313EE" w:rsidP="009D2B10">
      <w:pPr>
        <w:pStyle w:val="afc"/>
        <w:numPr>
          <w:ilvl w:val="0"/>
          <w:numId w:val="36"/>
        </w:numPr>
        <w:spacing w:line="300" w:lineRule="auto"/>
        <w:ind w:firstLineChars="0"/>
        <w:rPr>
          <w:b/>
          <w:szCs w:val="24"/>
        </w:rPr>
      </w:pPr>
      <w:r w:rsidRPr="005D6384">
        <w:rPr>
          <w:rFonts w:hint="eastAsia"/>
          <w:b/>
          <w:szCs w:val="24"/>
        </w:rPr>
        <w:lastRenderedPageBreak/>
        <w:t>四轴</w:t>
      </w:r>
      <w:r w:rsidR="00B071ED" w:rsidRPr="005D6384">
        <w:rPr>
          <w:rFonts w:hint="eastAsia"/>
          <w:b/>
          <w:szCs w:val="24"/>
        </w:rPr>
        <w:t>CNC</w:t>
      </w:r>
      <w:r w:rsidRPr="005D6384">
        <w:rPr>
          <w:rFonts w:hint="eastAsia"/>
          <w:b/>
          <w:szCs w:val="24"/>
        </w:rPr>
        <w:t>加工中心主轴</w:t>
      </w:r>
      <w:r w:rsidRPr="005D6384">
        <w:rPr>
          <w:b/>
          <w:szCs w:val="24"/>
        </w:rPr>
        <w:t>Z</w:t>
      </w:r>
      <w:r w:rsidRPr="005D6384">
        <w:rPr>
          <w:rFonts w:hint="eastAsia"/>
          <w:b/>
          <w:szCs w:val="24"/>
        </w:rPr>
        <w:t>向振动信号</w:t>
      </w:r>
    </w:p>
    <w:p w:rsidR="009B04F7" w:rsidRPr="005D6384" w:rsidRDefault="009B04F7" w:rsidP="003729FE">
      <w:pPr>
        <w:spacing w:line="300" w:lineRule="auto"/>
        <w:rPr>
          <w:szCs w:val="24"/>
        </w:rPr>
      </w:pPr>
      <w:r w:rsidRPr="005D6384">
        <w:rPr>
          <w:rFonts w:hint="eastAsia"/>
          <w:szCs w:val="24"/>
        </w:rPr>
        <w:t>训练集与</w:t>
      </w:r>
      <w:r w:rsidR="00B071ED" w:rsidRPr="005D6384">
        <w:rPr>
          <w:rFonts w:hint="eastAsia"/>
          <w:szCs w:val="24"/>
        </w:rPr>
        <w:t>测试</w:t>
      </w:r>
      <w:r w:rsidRPr="005D6384">
        <w:rPr>
          <w:rFonts w:hint="eastAsia"/>
          <w:szCs w:val="24"/>
        </w:rPr>
        <w:t>集的准确率曲线与损失函数曲线</w:t>
      </w:r>
      <w:r w:rsidR="00B071ED" w:rsidRPr="005D6384">
        <w:rPr>
          <w:rFonts w:hint="eastAsia"/>
          <w:szCs w:val="24"/>
        </w:rPr>
        <w:t>如图</w:t>
      </w:r>
      <w:r w:rsidR="00B071ED" w:rsidRPr="005D6384">
        <w:rPr>
          <w:rFonts w:hint="eastAsia"/>
          <w:szCs w:val="24"/>
        </w:rPr>
        <w:t>5-</w:t>
      </w:r>
      <w:r w:rsidR="00B071ED" w:rsidRPr="005D6384">
        <w:rPr>
          <w:szCs w:val="24"/>
        </w:rPr>
        <w:t>13</w:t>
      </w:r>
      <w:r w:rsidR="00B071ED" w:rsidRPr="005D6384">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1466" cy="1800000"/>
            <wp:effectExtent l="0" t="0" r="8255" b="0"/>
            <wp:docPr id="83" name="图片 8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train acc valu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1146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14400" cy="1800000"/>
            <wp:effectExtent l="0" t="0" r="5080" b="0"/>
            <wp:docPr id="82" name="图片 8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train loss valu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14400" cy="1800000"/>
                    </a:xfrm>
                    <a:prstGeom prst="rect">
                      <a:avLst/>
                    </a:prstGeom>
                    <a:noFill/>
                    <a:ln>
                      <a:noFill/>
                    </a:ln>
                  </pic:spPr>
                </pic:pic>
              </a:graphicData>
            </a:graphic>
          </wp:inline>
        </w:drawing>
      </w:r>
    </w:p>
    <w:p w:rsidR="009B04F7" w:rsidRPr="005D6384" w:rsidRDefault="00B30D43" w:rsidP="00B30D43">
      <w:pPr>
        <w:spacing w:line="300" w:lineRule="auto"/>
        <w:ind w:firstLineChars="950" w:firstLine="1995"/>
        <w:rPr>
          <w:sz w:val="21"/>
          <w:szCs w:val="24"/>
        </w:rPr>
      </w:pPr>
      <w:r w:rsidRPr="005D6384">
        <w:rPr>
          <w:sz w:val="21"/>
          <w:szCs w:val="24"/>
        </w:rPr>
        <w:t xml:space="preserve">(a)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B04F7" w:rsidRPr="005D6384">
        <w:rPr>
          <w:sz w:val="21"/>
          <w:szCs w:val="24"/>
        </w:rPr>
        <w:t xml:space="preserve">  </w:t>
      </w:r>
      <w:r w:rsidR="007B54A7" w:rsidRPr="005D6384">
        <w:rPr>
          <w:sz w:val="21"/>
          <w:szCs w:val="24"/>
        </w:rPr>
        <w:t xml:space="preserve">   </w:t>
      </w:r>
      <w:r w:rsidRPr="005D6384">
        <w:rPr>
          <w:sz w:val="21"/>
          <w:szCs w:val="24"/>
        </w:rPr>
        <w:t xml:space="preserve"> </w:t>
      </w:r>
      <w:r w:rsidR="007B54A7"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4343" cy="1800000"/>
            <wp:effectExtent l="0" t="0" r="0" b="0"/>
            <wp:docPr id="81" name="图片 8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valid acc value"/>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04343"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13125" cy="1800000"/>
            <wp:effectExtent l="0" t="0" r="6350" b="0"/>
            <wp:docPr id="80" name="图片 8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valid loss value"/>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413125" cy="1800000"/>
                    </a:xfrm>
                    <a:prstGeom prst="rect">
                      <a:avLst/>
                    </a:prstGeom>
                    <a:noFill/>
                    <a:ln>
                      <a:noFill/>
                    </a:ln>
                  </pic:spPr>
                </pic:pic>
              </a:graphicData>
            </a:graphic>
          </wp:inline>
        </w:drawing>
      </w:r>
    </w:p>
    <w:p w:rsidR="009B04F7" w:rsidRPr="005D6384" w:rsidRDefault="00B30D43" w:rsidP="00B30D43">
      <w:pPr>
        <w:spacing w:line="300" w:lineRule="auto"/>
        <w:ind w:firstLineChars="950" w:firstLine="1995"/>
        <w:rPr>
          <w:sz w:val="21"/>
          <w:szCs w:val="24"/>
        </w:rPr>
      </w:pPr>
      <w:r w:rsidRPr="005D6384">
        <w:rPr>
          <w:rFonts w:hint="eastAsia"/>
          <w:sz w:val="21"/>
          <w:szCs w:val="24"/>
        </w:rPr>
        <w:t>(</w:t>
      </w:r>
      <w:r w:rsidRPr="005D6384">
        <w:rPr>
          <w:sz w:val="21"/>
          <w:szCs w:val="24"/>
        </w:rPr>
        <w:t>c</w:t>
      </w:r>
      <w:r w:rsidRPr="005D6384">
        <w:rPr>
          <w:rFonts w:hint="eastAsia"/>
          <w:sz w:val="21"/>
          <w:szCs w:val="24"/>
        </w:rPr>
        <w:t>)</w:t>
      </w:r>
      <w:r w:rsidRPr="005D6384">
        <w:rPr>
          <w:sz w:val="21"/>
          <w:szCs w:val="24"/>
        </w:rPr>
        <w:t xml:space="preserve"> </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rFonts w:hint="eastAsia"/>
          <w:sz w:val="21"/>
          <w:szCs w:val="24"/>
        </w:rPr>
        <w:t>(</w:t>
      </w:r>
      <w:r w:rsidRPr="005D6384">
        <w:rPr>
          <w:sz w:val="21"/>
          <w:szCs w:val="24"/>
        </w:rPr>
        <w:t xml:space="preserve">d) </w:t>
      </w:r>
      <w:r w:rsidR="009B04F7" w:rsidRPr="005D6384">
        <w:rPr>
          <w:rFonts w:hint="eastAsia"/>
          <w:sz w:val="21"/>
          <w:szCs w:val="24"/>
        </w:rPr>
        <w:t>测试集损失函数曲线</w:t>
      </w:r>
    </w:p>
    <w:p w:rsidR="00B071ED" w:rsidRPr="005D6384" w:rsidRDefault="00B071ED" w:rsidP="00B071ED">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3 </w:t>
      </w:r>
      <w:r w:rsidRPr="005D6384">
        <w:rPr>
          <w:rFonts w:hint="eastAsia"/>
          <w:sz w:val="21"/>
          <w:szCs w:val="24"/>
        </w:rPr>
        <w:t>四轴</w:t>
      </w:r>
      <w:r w:rsidRPr="005D6384">
        <w:rPr>
          <w:rFonts w:hint="eastAsia"/>
          <w:sz w:val="21"/>
          <w:szCs w:val="24"/>
        </w:rPr>
        <w:t>CNC</w:t>
      </w:r>
      <w:r w:rsidRPr="005D6384">
        <w:rPr>
          <w:rFonts w:hint="eastAsia"/>
          <w:sz w:val="21"/>
          <w:szCs w:val="24"/>
        </w:rPr>
        <w:t>加工</w:t>
      </w:r>
      <w:r w:rsidR="005A70AF" w:rsidRPr="005D6384">
        <w:rPr>
          <w:rFonts w:hint="eastAsia"/>
          <w:sz w:val="21"/>
          <w:szCs w:val="24"/>
        </w:rPr>
        <w:t>中心</w:t>
      </w:r>
      <w:r w:rsidRPr="005D6384">
        <w:rPr>
          <w:rFonts w:hint="eastAsia"/>
          <w:sz w:val="21"/>
          <w:szCs w:val="24"/>
        </w:rPr>
        <w:t>主轴</w:t>
      </w:r>
      <w:r w:rsidRPr="005D6384">
        <w:rPr>
          <w:rFonts w:hint="eastAsia"/>
          <w:sz w:val="21"/>
          <w:szCs w:val="24"/>
        </w:rPr>
        <w:t>Z</w:t>
      </w:r>
      <w:r w:rsidRPr="005D6384">
        <w:rPr>
          <w:rFonts w:hint="eastAsia"/>
          <w:sz w:val="21"/>
          <w:szCs w:val="24"/>
        </w:rPr>
        <w:t>向振动信号所对应的模型准确率与损失函数</w:t>
      </w:r>
    </w:p>
    <w:p w:rsidR="00B071ED" w:rsidRPr="005D6384" w:rsidRDefault="00B071ED" w:rsidP="008F2E49">
      <w:pPr>
        <w:spacing w:line="300" w:lineRule="auto"/>
        <w:ind w:firstLineChars="700" w:firstLine="1680"/>
        <w:rPr>
          <w:szCs w:val="24"/>
        </w:rPr>
      </w:pPr>
    </w:p>
    <w:p w:rsidR="009B04F7" w:rsidRPr="005D6384" w:rsidRDefault="009B04F7" w:rsidP="003729FE">
      <w:pPr>
        <w:spacing w:line="300" w:lineRule="auto"/>
        <w:rPr>
          <w:szCs w:val="24"/>
        </w:rPr>
      </w:pPr>
      <w:r w:rsidRPr="005D6384">
        <w:rPr>
          <w:rFonts w:hint="eastAsia"/>
          <w:szCs w:val="24"/>
        </w:rPr>
        <w:t>预测结果混淆矩阵</w:t>
      </w:r>
      <w:r w:rsidR="001C3AA2" w:rsidRPr="005D6384">
        <w:rPr>
          <w:rFonts w:hint="eastAsia"/>
          <w:szCs w:val="24"/>
        </w:rPr>
        <w:t>如图</w:t>
      </w:r>
      <w:r w:rsidR="001C3AA2" w:rsidRPr="005D6384">
        <w:rPr>
          <w:rFonts w:hint="eastAsia"/>
          <w:szCs w:val="24"/>
        </w:rPr>
        <w:t>5-</w:t>
      </w:r>
      <w:r w:rsidR="001C3AA2" w:rsidRPr="005D6384">
        <w:rPr>
          <w:szCs w:val="24"/>
        </w:rPr>
        <w:t>14</w:t>
      </w:r>
      <w:r w:rsidR="001C3AA2" w:rsidRPr="005D6384">
        <w:rPr>
          <w:rFonts w:hint="eastAsia"/>
          <w:szCs w:val="24"/>
        </w:rPr>
        <w:t>所示。</w:t>
      </w:r>
    </w:p>
    <w:p w:rsidR="009B04F7" w:rsidRPr="005D6384" w:rsidRDefault="009B04F7" w:rsidP="003729FE">
      <w:pPr>
        <w:spacing w:line="300" w:lineRule="auto"/>
        <w:jc w:val="center"/>
        <w:rPr>
          <w:b/>
          <w:szCs w:val="24"/>
        </w:rPr>
      </w:pPr>
      <w:r w:rsidRPr="009B04F7">
        <w:rPr>
          <w:rFonts w:ascii="宋体" w:hAnsi="宋体"/>
          <w:noProof/>
          <w:szCs w:val="24"/>
        </w:rPr>
        <w:drawing>
          <wp:inline distT="0" distB="0" distL="0" distR="0">
            <wp:extent cx="2700000" cy="2160000"/>
            <wp:effectExtent l="0" t="0" r="5715" b="0"/>
            <wp:docPr id="79" name="图片 7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confusion_matrix"/>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700000" cy="2160000"/>
                    </a:xfrm>
                    <a:prstGeom prst="rect">
                      <a:avLst/>
                    </a:prstGeom>
                    <a:noFill/>
                    <a:ln>
                      <a:noFill/>
                    </a:ln>
                  </pic:spPr>
                </pic:pic>
              </a:graphicData>
            </a:graphic>
          </wp:inline>
        </w:drawing>
      </w:r>
    </w:p>
    <w:p w:rsidR="001C3AA2" w:rsidRPr="005D6384" w:rsidRDefault="001C3AA2" w:rsidP="001C3AA2">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4 </w:t>
      </w:r>
      <w:r w:rsidRPr="005D6384">
        <w:rPr>
          <w:rFonts w:hint="eastAsia"/>
          <w:sz w:val="21"/>
          <w:szCs w:val="24"/>
        </w:rPr>
        <w:t>四轴</w:t>
      </w:r>
      <w:r w:rsidRPr="005D6384">
        <w:rPr>
          <w:rFonts w:hint="eastAsia"/>
          <w:sz w:val="21"/>
          <w:szCs w:val="24"/>
        </w:rPr>
        <w:t>CNC</w:t>
      </w:r>
      <w:r w:rsidRPr="005D6384">
        <w:rPr>
          <w:rFonts w:hint="eastAsia"/>
          <w:sz w:val="21"/>
          <w:szCs w:val="24"/>
        </w:rPr>
        <w:t>加工中心主轴</w:t>
      </w:r>
      <w:r w:rsidRPr="005D6384">
        <w:rPr>
          <w:rFonts w:hint="eastAsia"/>
          <w:sz w:val="21"/>
          <w:szCs w:val="24"/>
        </w:rPr>
        <w:t>Z</w:t>
      </w:r>
      <w:r w:rsidRPr="005D6384">
        <w:rPr>
          <w:rFonts w:hint="eastAsia"/>
          <w:sz w:val="21"/>
          <w:szCs w:val="24"/>
        </w:rPr>
        <w:t>向振动信号所对应的模型预测结果混淆矩阵</w:t>
      </w:r>
    </w:p>
    <w:p w:rsidR="001C3AA2" w:rsidRPr="005D6384" w:rsidRDefault="001C3AA2" w:rsidP="003729FE">
      <w:pPr>
        <w:spacing w:line="300" w:lineRule="auto"/>
        <w:jc w:val="center"/>
        <w:rPr>
          <w:b/>
          <w:szCs w:val="24"/>
        </w:rPr>
      </w:pPr>
    </w:p>
    <w:p w:rsidR="009B04F7" w:rsidRPr="005D6384" w:rsidRDefault="009B04F7" w:rsidP="003729FE">
      <w:pPr>
        <w:widowControl/>
        <w:spacing w:line="300" w:lineRule="auto"/>
        <w:jc w:val="left"/>
        <w:rPr>
          <w:b/>
          <w:szCs w:val="24"/>
        </w:rPr>
      </w:pPr>
      <w:r w:rsidRPr="005D6384">
        <w:rPr>
          <w:b/>
          <w:kern w:val="0"/>
          <w:szCs w:val="24"/>
        </w:rPr>
        <w:br w:type="page"/>
      </w:r>
    </w:p>
    <w:p w:rsidR="00A10DB8" w:rsidRPr="005D6384" w:rsidRDefault="00FB1401" w:rsidP="0098343B">
      <w:pPr>
        <w:pStyle w:val="afc"/>
        <w:numPr>
          <w:ilvl w:val="0"/>
          <w:numId w:val="36"/>
        </w:numPr>
        <w:spacing w:line="300" w:lineRule="auto"/>
        <w:ind w:firstLineChars="0"/>
        <w:rPr>
          <w:b/>
          <w:szCs w:val="24"/>
        </w:rPr>
      </w:pPr>
      <w:r w:rsidRPr="005D6384">
        <w:rPr>
          <w:rFonts w:hint="eastAsia"/>
          <w:b/>
          <w:szCs w:val="24"/>
        </w:rPr>
        <w:lastRenderedPageBreak/>
        <w:t>四</w:t>
      </w:r>
      <w:r w:rsidR="00A10DB8" w:rsidRPr="005D6384">
        <w:rPr>
          <w:rFonts w:hint="eastAsia"/>
          <w:b/>
          <w:szCs w:val="24"/>
        </w:rPr>
        <w:t>轴</w:t>
      </w:r>
      <w:r w:rsidRPr="005D6384">
        <w:rPr>
          <w:rFonts w:hint="eastAsia"/>
          <w:b/>
          <w:szCs w:val="24"/>
        </w:rPr>
        <w:t>CNC</w:t>
      </w:r>
      <w:r w:rsidR="00A10DB8" w:rsidRPr="005D6384">
        <w:rPr>
          <w:rFonts w:hint="eastAsia"/>
          <w:b/>
          <w:szCs w:val="24"/>
        </w:rPr>
        <w:t>加工中心</w:t>
      </w:r>
      <w:r w:rsidR="00A10DB8" w:rsidRPr="005D6384">
        <w:rPr>
          <w:b/>
          <w:szCs w:val="24"/>
        </w:rPr>
        <w:t>X</w:t>
      </w:r>
      <w:proofErr w:type="gramStart"/>
      <w:r w:rsidR="00A10DB8" w:rsidRPr="005D6384">
        <w:rPr>
          <w:rFonts w:hint="eastAsia"/>
          <w:b/>
          <w:szCs w:val="24"/>
        </w:rPr>
        <w:t>进给轴振动</w:t>
      </w:r>
      <w:proofErr w:type="gramEnd"/>
      <w:r w:rsidR="00A10DB8"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3467A2" w:rsidRPr="005D6384">
        <w:rPr>
          <w:rFonts w:hint="eastAsia"/>
          <w:szCs w:val="24"/>
        </w:rPr>
        <w:t>如图</w:t>
      </w:r>
      <w:r w:rsidR="003467A2" w:rsidRPr="005D6384">
        <w:rPr>
          <w:rFonts w:hint="eastAsia"/>
          <w:szCs w:val="24"/>
        </w:rPr>
        <w:t>5-</w:t>
      </w:r>
      <w:r w:rsidR="003467A2" w:rsidRPr="005D6384">
        <w:rPr>
          <w:szCs w:val="24"/>
        </w:rPr>
        <w:t>15</w:t>
      </w:r>
      <w:r w:rsidR="003467A2" w:rsidRPr="005D6384">
        <w:rPr>
          <w:rFonts w:hint="eastAsia"/>
          <w:szCs w:val="24"/>
        </w:rPr>
        <w:t>所示。</w:t>
      </w:r>
    </w:p>
    <w:p w:rsidR="009B04F7" w:rsidRPr="005D6384" w:rsidRDefault="00132547"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0126" cy="1800000"/>
            <wp:effectExtent l="0" t="0" r="0" b="0"/>
            <wp:docPr id="76" name="图片 76"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train acc value"/>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39012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8238" cy="1800000"/>
            <wp:effectExtent l="0" t="0" r="0" b="0"/>
            <wp:docPr id="68" name="图片 68"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train loss valu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08238" cy="1800000"/>
                    </a:xfrm>
                    <a:prstGeom prst="rect">
                      <a:avLst/>
                    </a:prstGeom>
                    <a:noFill/>
                    <a:ln>
                      <a:noFill/>
                    </a:ln>
                  </pic:spPr>
                </pic:pic>
              </a:graphicData>
            </a:graphic>
          </wp:inline>
        </w:drawing>
      </w:r>
    </w:p>
    <w:p w:rsidR="009B04F7" w:rsidRPr="005D6384" w:rsidRDefault="004A416C" w:rsidP="004A416C">
      <w:pPr>
        <w:spacing w:line="300" w:lineRule="auto"/>
        <w:ind w:firstLineChars="950" w:firstLine="1995"/>
        <w:rPr>
          <w:sz w:val="21"/>
          <w:szCs w:val="24"/>
        </w:rPr>
      </w:pPr>
      <w:r w:rsidRPr="005D6384">
        <w:rPr>
          <w:rFonts w:hint="eastAsia"/>
          <w:sz w:val="21"/>
          <w:szCs w:val="24"/>
        </w:rPr>
        <w:t>(</w:t>
      </w:r>
      <w:r w:rsidRPr="005D6384">
        <w:rPr>
          <w:sz w:val="21"/>
          <w:szCs w:val="24"/>
        </w:rPr>
        <w:t>a</w:t>
      </w:r>
      <w:r w:rsidRPr="005D6384">
        <w:rPr>
          <w:rFonts w:hint="eastAsia"/>
          <w:sz w:val="21"/>
          <w:szCs w:val="24"/>
        </w:rPr>
        <w:t>)</w:t>
      </w:r>
      <w:r w:rsidRPr="005D6384">
        <w:rPr>
          <w:sz w:val="21"/>
          <w:szCs w:val="24"/>
        </w:rPr>
        <w:t xml:space="preserve">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00971B53">
        <w:rPr>
          <w:sz w:val="21"/>
          <w:szCs w:val="24"/>
        </w:rPr>
        <w:t xml:space="preserve"> </w:t>
      </w:r>
      <w:r w:rsidR="007B54A7"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132547" w:rsidP="007B54A7">
      <w:pPr>
        <w:pStyle w:val="afc"/>
        <w:spacing w:line="300" w:lineRule="auto"/>
        <w:ind w:left="360" w:firstLineChars="0" w:firstLine="0"/>
        <w:jc w:val="center"/>
        <w:rPr>
          <w:szCs w:val="24"/>
        </w:rPr>
      </w:pPr>
      <w:r w:rsidRPr="005D6384">
        <w:rPr>
          <w:rFonts w:hint="eastAsia"/>
          <w:szCs w:val="24"/>
        </w:rPr>
        <w:t xml:space="preserve"> </w:t>
      </w:r>
      <w:r w:rsidR="009B04F7" w:rsidRPr="009B04F7">
        <w:rPr>
          <w:rFonts w:ascii="宋体" w:hAnsi="宋体"/>
          <w:noProof/>
          <w:szCs w:val="24"/>
        </w:rPr>
        <w:drawing>
          <wp:inline distT="0" distB="0" distL="0" distR="0">
            <wp:extent cx="2408750" cy="1800000"/>
            <wp:effectExtent l="0" t="0" r="0" b="0"/>
            <wp:docPr id="67" name="图片 67"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valid acc value"/>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08750"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7366" cy="1800000"/>
            <wp:effectExtent l="0" t="0" r="0" b="0"/>
            <wp:docPr id="65" name="图片 65"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valid loss value"/>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407366" cy="1800000"/>
                    </a:xfrm>
                    <a:prstGeom prst="rect">
                      <a:avLst/>
                    </a:prstGeom>
                    <a:noFill/>
                    <a:ln>
                      <a:noFill/>
                    </a:ln>
                  </pic:spPr>
                </pic:pic>
              </a:graphicData>
            </a:graphic>
          </wp:inline>
        </w:drawing>
      </w:r>
    </w:p>
    <w:p w:rsidR="009B04F7" w:rsidRPr="005D6384" w:rsidRDefault="004A416C" w:rsidP="00971B53">
      <w:pPr>
        <w:spacing w:line="300" w:lineRule="auto"/>
        <w:ind w:firstLineChars="1050" w:firstLine="2205"/>
        <w:rPr>
          <w:sz w:val="21"/>
          <w:szCs w:val="24"/>
        </w:rPr>
      </w:pPr>
      <w:r w:rsidRPr="005D6384">
        <w:rPr>
          <w:rFonts w:hint="eastAsia"/>
          <w:sz w:val="21"/>
          <w:szCs w:val="24"/>
        </w:rPr>
        <w:t>(</w:t>
      </w:r>
      <w:r w:rsidRPr="005D6384">
        <w:rPr>
          <w:sz w:val="21"/>
          <w:szCs w:val="24"/>
        </w:rPr>
        <w:t xml:space="preserve">c) </w:t>
      </w:r>
      <w:r w:rsidR="009B04F7" w:rsidRPr="005D6384">
        <w:rPr>
          <w:rFonts w:hint="eastAsia"/>
          <w:sz w:val="21"/>
          <w:szCs w:val="24"/>
        </w:rPr>
        <w:t>测试集准确率曲线</w:t>
      </w:r>
      <w:r w:rsidR="009B04F7" w:rsidRPr="005D6384">
        <w:rPr>
          <w:sz w:val="21"/>
          <w:szCs w:val="24"/>
        </w:rPr>
        <w:t xml:space="preserve">   </w:t>
      </w:r>
      <w:r w:rsidR="007B54A7" w:rsidRPr="005D6384">
        <w:rPr>
          <w:sz w:val="21"/>
          <w:szCs w:val="24"/>
        </w:rPr>
        <w:t xml:space="preserve">    </w:t>
      </w:r>
      <w:r w:rsidR="009B04F7" w:rsidRPr="005D6384">
        <w:rPr>
          <w:sz w:val="21"/>
          <w:szCs w:val="24"/>
        </w:rPr>
        <w:t xml:space="preserve">   </w:t>
      </w:r>
      <w:r w:rsidRPr="005D6384">
        <w:rPr>
          <w:sz w:val="21"/>
          <w:szCs w:val="24"/>
        </w:rPr>
        <w:t xml:space="preserve">      </w:t>
      </w:r>
      <w:r w:rsidRPr="005D6384">
        <w:rPr>
          <w:rFonts w:hint="eastAsia"/>
          <w:sz w:val="21"/>
          <w:szCs w:val="24"/>
        </w:rPr>
        <w:t>(</w:t>
      </w:r>
      <w:r w:rsidRPr="005D6384">
        <w:rPr>
          <w:sz w:val="21"/>
          <w:szCs w:val="24"/>
        </w:rPr>
        <w:t xml:space="preserve">d) </w:t>
      </w:r>
      <w:r w:rsidR="009B04F7" w:rsidRPr="005D6384">
        <w:rPr>
          <w:rFonts w:hint="eastAsia"/>
          <w:sz w:val="21"/>
          <w:szCs w:val="24"/>
        </w:rPr>
        <w:t>测试集损失函数曲线</w:t>
      </w:r>
    </w:p>
    <w:p w:rsidR="003467A2" w:rsidRPr="005D6384" w:rsidRDefault="003467A2" w:rsidP="003467A2">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5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00FB1401" w:rsidRPr="005D6384">
        <w:rPr>
          <w:sz w:val="21"/>
          <w:szCs w:val="24"/>
        </w:rPr>
        <w:t>X</w:t>
      </w:r>
      <w:proofErr w:type="gramStart"/>
      <w:r w:rsidR="00FB1401" w:rsidRPr="005D6384">
        <w:rPr>
          <w:rFonts w:hint="eastAsia"/>
          <w:sz w:val="21"/>
          <w:szCs w:val="24"/>
        </w:rPr>
        <w:t>进给轴</w:t>
      </w:r>
      <w:r w:rsidRPr="005D6384">
        <w:rPr>
          <w:rFonts w:hint="eastAsia"/>
          <w:sz w:val="21"/>
          <w:szCs w:val="24"/>
        </w:rPr>
        <w:t>振动</w:t>
      </w:r>
      <w:proofErr w:type="gramEnd"/>
      <w:r w:rsidRPr="005D6384">
        <w:rPr>
          <w:rFonts w:hint="eastAsia"/>
          <w:sz w:val="21"/>
          <w:szCs w:val="24"/>
        </w:rPr>
        <w:t>信号所对应的模型准确率与损失函数</w:t>
      </w:r>
    </w:p>
    <w:p w:rsidR="003467A2" w:rsidRPr="005D6384" w:rsidRDefault="003467A2" w:rsidP="007B54A7">
      <w:pPr>
        <w:spacing w:line="300" w:lineRule="auto"/>
        <w:ind w:firstLineChars="650" w:firstLine="1560"/>
        <w:rPr>
          <w:szCs w:val="24"/>
        </w:rPr>
      </w:pPr>
    </w:p>
    <w:p w:rsidR="009B04F7" w:rsidRPr="005D6384" w:rsidRDefault="009B04F7" w:rsidP="003729FE">
      <w:pPr>
        <w:spacing w:line="300" w:lineRule="auto"/>
        <w:rPr>
          <w:szCs w:val="24"/>
        </w:rPr>
      </w:pPr>
      <w:r w:rsidRPr="005D6384">
        <w:rPr>
          <w:rFonts w:hint="eastAsia"/>
          <w:szCs w:val="24"/>
        </w:rPr>
        <w:t>预测结果混淆矩阵</w:t>
      </w:r>
      <w:r w:rsidR="003467A2" w:rsidRPr="005D6384">
        <w:rPr>
          <w:rFonts w:hint="eastAsia"/>
          <w:szCs w:val="24"/>
        </w:rPr>
        <w:t>如图</w:t>
      </w:r>
      <w:r w:rsidR="003467A2" w:rsidRPr="005D6384">
        <w:rPr>
          <w:rFonts w:hint="eastAsia"/>
          <w:szCs w:val="24"/>
        </w:rPr>
        <w:t>5-</w:t>
      </w:r>
      <w:r w:rsidR="003467A2" w:rsidRPr="005D6384">
        <w:rPr>
          <w:szCs w:val="24"/>
        </w:rPr>
        <w:t>16</w:t>
      </w:r>
      <w:r w:rsidR="003467A2" w:rsidRPr="005D6384">
        <w:rPr>
          <w:rFonts w:hint="eastAsia"/>
          <w:szCs w:val="24"/>
        </w:rPr>
        <w:t>所示。</w:t>
      </w:r>
    </w:p>
    <w:p w:rsidR="009B04F7" w:rsidRPr="005D6384" w:rsidRDefault="009B04F7" w:rsidP="003729FE">
      <w:pPr>
        <w:spacing w:line="300" w:lineRule="auto"/>
        <w:jc w:val="center"/>
        <w:rPr>
          <w:szCs w:val="24"/>
        </w:rPr>
      </w:pPr>
      <w:r w:rsidRPr="009B04F7">
        <w:rPr>
          <w:rFonts w:ascii="宋体" w:hAnsi="宋体"/>
          <w:noProof/>
          <w:szCs w:val="24"/>
        </w:rPr>
        <w:drawing>
          <wp:inline distT="0" distB="0" distL="0" distR="0">
            <wp:extent cx="2704653" cy="2160000"/>
            <wp:effectExtent l="0" t="0" r="635" b="0"/>
            <wp:docPr id="64" name="图片 64"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descr="confusion_matrix"/>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04653" cy="2160000"/>
                    </a:xfrm>
                    <a:prstGeom prst="rect">
                      <a:avLst/>
                    </a:prstGeom>
                    <a:noFill/>
                    <a:ln>
                      <a:noFill/>
                    </a:ln>
                  </pic:spPr>
                </pic:pic>
              </a:graphicData>
            </a:graphic>
          </wp:inline>
        </w:drawing>
      </w:r>
    </w:p>
    <w:p w:rsidR="00FB1401" w:rsidRPr="005D6384" w:rsidRDefault="00FB1401" w:rsidP="00FB1401">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6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003D152B" w:rsidRPr="005D6384">
        <w:rPr>
          <w:sz w:val="21"/>
          <w:szCs w:val="24"/>
        </w:rPr>
        <w:t>X</w:t>
      </w:r>
      <w:proofErr w:type="gramStart"/>
      <w:r w:rsidR="003D152B" w:rsidRPr="005D6384">
        <w:rPr>
          <w:rFonts w:hint="eastAsia"/>
          <w:sz w:val="21"/>
          <w:szCs w:val="24"/>
        </w:rPr>
        <w:t>进给轴振动</w:t>
      </w:r>
      <w:proofErr w:type="gramEnd"/>
      <w:r w:rsidR="003D152B" w:rsidRPr="005D6384">
        <w:rPr>
          <w:rFonts w:hint="eastAsia"/>
          <w:sz w:val="21"/>
          <w:szCs w:val="24"/>
        </w:rPr>
        <w:t>信号</w:t>
      </w:r>
      <w:r w:rsidRPr="005D6384">
        <w:rPr>
          <w:rFonts w:hint="eastAsia"/>
          <w:sz w:val="21"/>
          <w:szCs w:val="24"/>
        </w:rPr>
        <w:t>所对应的模型预测结果混淆矩阵</w:t>
      </w:r>
    </w:p>
    <w:p w:rsidR="00FB1401" w:rsidRPr="005D6384" w:rsidRDefault="00FB1401" w:rsidP="003729FE">
      <w:pPr>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A10DB8" w:rsidRPr="005D6384" w:rsidRDefault="000A53D4" w:rsidP="003729FE">
      <w:pPr>
        <w:pStyle w:val="afc"/>
        <w:numPr>
          <w:ilvl w:val="0"/>
          <w:numId w:val="36"/>
        </w:numPr>
        <w:spacing w:line="300" w:lineRule="auto"/>
        <w:ind w:firstLineChars="0"/>
        <w:rPr>
          <w:b/>
          <w:szCs w:val="24"/>
        </w:rPr>
      </w:pPr>
      <w:r w:rsidRPr="005D6384">
        <w:rPr>
          <w:rFonts w:hint="eastAsia"/>
          <w:b/>
          <w:szCs w:val="24"/>
        </w:rPr>
        <w:lastRenderedPageBreak/>
        <w:t>四</w:t>
      </w:r>
      <w:r w:rsidR="00A10DB8" w:rsidRPr="005D6384">
        <w:rPr>
          <w:rFonts w:hint="eastAsia"/>
          <w:b/>
          <w:szCs w:val="24"/>
        </w:rPr>
        <w:t>轴</w:t>
      </w:r>
      <w:r w:rsidRPr="005D6384">
        <w:rPr>
          <w:rFonts w:hint="eastAsia"/>
          <w:b/>
          <w:szCs w:val="24"/>
        </w:rPr>
        <w:t>CNC</w:t>
      </w:r>
      <w:r w:rsidR="00A10DB8" w:rsidRPr="005D6384">
        <w:rPr>
          <w:rFonts w:hint="eastAsia"/>
          <w:b/>
          <w:szCs w:val="24"/>
        </w:rPr>
        <w:t>加工中心</w:t>
      </w:r>
      <w:r w:rsidR="00A10DB8" w:rsidRPr="005D6384">
        <w:rPr>
          <w:b/>
          <w:szCs w:val="24"/>
        </w:rPr>
        <w:t>Y</w:t>
      </w:r>
      <w:proofErr w:type="gramStart"/>
      <w:r w:rsidR="00A10DB8" w:rsidRPr="005D6384">
        <w:rPr>
          <w:rFonts w:hint="eastAsia"/>
          <w:b/>
          <w:szCs w:val="24"/>
        </w:rPr>
        <w:t>进给轴振动</w:t>
      </w:r>
      <w:proofErr w:type="gramEnd"/>
      <w:r w:rsidR="00A10DB8" w:rsidRPr="005D6384">
        <w:rPr>
          <w:rFonts w:hint="eastAsia"/>
          <w:b/>
          <w:szCs w:val="24"/>
        </w:rPr>
        <w:t>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0A53D4" w:rsidRPr="005D6384">
        <w:rPr>
          <w:rFonts w:hint="eastAsia"/>
          <w:szCs w:val="24"/>
        </w:rPr>
        <w:t>如图</w:t>
      </w:r>
      <w:r w:rsidR="000A53D4" w:rsidRPr="005D6384">
        <w:rPr>
          <w:rFonts w:hint="eastAsia"/>
          <w:szCs w:val="24"/>
        </w:rPr>
        <w:t>5-</w:t>
      </w:r>
      <w:r w:rsidR="000A53D4" w:rsidRPr="005D6384">
        <w:rPr>
          <w:szCs w:val="24"/>
        </w:rPr>
        <w:t>17</w:t>
      </w:r>
      <w:r w:rsidR="000A53D4" w:rsidRPr="005D6384">
        <w:rPr>
          <w:rFonts w:hint="eastAsia"/>
          <w:szCs w:val="24"/>
        </w:rPr>
        <w:t>所示。</w:t>
      </w:r>
    </w:p>
    <w:p w:rsidR="009B04F7" w:rsidRPr="005D6384" w:rsidRDefault="00132547" w:rsidP="007B54A7">
      <w:pPr>
        <w:spacing w:line="300" w:lineRule="auto"/>
        <w:jc w:val="center"/>
        <w:rPr>
          <w:szCs w:val="24"/>
        </w:rPr>
      </w:pPr>
      <w:r w:rsidRPr="005D6384">
        <w:rPr>
          <w:szCs w:val="24"/>
        </w:rPr>
        <w:t xml:space="preserve"> </w:t>
      </w: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9799" cy="1800000"/>
            <wp:effectExtent l="0" t="0" r="635" b="0"/>
            <wp:docPr id="63" name="图片 6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train acc value"/>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399799"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0394" cy="1800000"/>
            <wp:effectExtent l="0" t="0" r="0" b="0"/>
            <wp:docPr id="62" name="图片 6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train loss value"/>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00394" cy="1800000"/>
                    </a:xfrm>
                    <a:prstGeom prst="rect">
                      <a:avLst/>
                    </a:prstGeom>
                    <a:noFill/>
                    <a:ln>
                      <a:noFill/>
                    </a:ln>
                  </pic:spPr>
                </pic:pic>
              </a:graphicData>
            </a:graphic>
          </wp:inline>
        </w:drawing>
      </w:r>
    </w:p>
    <w:p w:rsidR="009B04F7" w:rsidRPr="005D6384" w:rsidRDefault="00A83E22" w:rsidP="00A83E22">
      <w:pPr>
        <w:spacing w:line="300" w:lineRule="auto"/>
        <w:ind w:firstLineChars="950" w:firstLine="1995"/>
        <w:rPr>
          <w:sz w:val="21"/>
          <w:szCs w:val="24"/>
        </w:rPr>
      </w:pPr>
      <w:r w:rsidRPr="005D6384">
        <w:rPr>
          <w:rFonts w:hint="eastAsia"/>
          <w:sz w:val="21"/>
          <w:szCs w:val="24"/>
        </w:rPr>
        <w:t>(</w:t>
      </w:r>
      <w:r w:rsidRPr="005D6384">
        <w:rPr>
          <w:sz w:val="21"/>
          <w:szCs w:val="24"/>
        </w:rPr>
        <w:t>a</w:t>
      </w:r>
      <w:r w:rsidRPr="005D6384">
        <w:rPr>
          <w:rFonts w:hint="eastAsia"/>
          <w:sz w:val="21"/>
          <w:szCs w:val="24"/>
        </w:rPr>
        <w:t>)</w:t>
      </w:r>
      <w:r w:rsidRPr="005D6384">
        <w:rPr>
          <w:sz w:val="21"/>
          <w:szCs w:val="24"/>
        </w:rPr>
        <w:t xml:space="preserve"> </w:t>
      </w:r>
      <w:r w:rsidR="009B04F7" w:rsidRPr="005D6384">
        <w:rPr>
          <w:rFonts w:hint="eastAsia"/>
          <w:sz w:val="21"/>
          <w:szCs w:val="24"/>
        </w:rPr>
        <w:t>训练集准确率曲线</w:t>
      </w:r>
      <w:r w:rsidR="009B04F7" w:rsidRPr="005D6384">
        <w:rPr>
          <w:sz w:val="21"/>
          <w:szCs w:val="24"/>
        </w:rPr>
        <w:t xml:space="preserve">      </w:t>
      </w:r>
      <w:r w:rsidRPr="005D6384">
        <w:rPr>
          <w:sz w:val="21"/>
          <w:szCs w:val="24"/>
        </w:rPr>
        <w:t xml:space="preserve">        </w:t>
      </w:r>
      <w:r w:rsidRPr="005D6384">
        <w:rPr>
          <w:rFonts w:hint="eastAsia"/>
          <w:sz w:val="21"/>
          <w:szCs w:val="24"/>
        </w:rPr>
        <w:t>(</w:t>
      </w:r>
      <w:r w:rsidRPr="005D6384">
        <w:rPr>
          <w:sz w:val="21"/>
          <w:szCs w:val="24"/>
        </w:rPr>
        <w:t xml:space="preserve">b) </w:t>
      </w:r>
      <w:r w:rsidR="009B04F7" w:rsidRPr="005D6384">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1451" cy="1800000"/>
            <wp:effectExtent l="0" t="0" r="0" b="0"/>
            <wp:docPr id="61" name="图片 6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valid acc valu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01451"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5400" cy="1800000"/>
            <wp:effectExtent l="0" t="0" r="0" b="0"/>
            <wp:docPr id="59" name="图片 59"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descr="valid loss valu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405400" cy="1800000"/>
                    </a:xfrm>
                    <a:prstGeom prst="rect">
                      <a:avLst/>
                    </a:prstGeom>
                    <a:noFill/>
                    <a:ln>
                      <a:noFill/>
                    </a:ln>
                  </pic:spPr>
                </pic:pic>
              </a:graphicData>
            </a:graphic>
          </wp:inline>
        </w:drawing>
      </w:r>
    </w:p>
    <w:p w:rsidR="009B04F7" w:rsidRPr="005D6384" w:rsidRDefault="00A83E22" w:rsidP="00A83E22">
      <w:pPr>
        <w:spacing w:line="300" w:lineRule="auto"/>
        <w:ind w:firstLineChars="950" w:firstLine="1995"/>
        <w:rPr>
          <w:sz w:val="21"/>
          <w:szCs w:val="24"/>
        </w:rPr>
      </w:pPr>
      <w:r w:rsidRPr="005D6384">
        <w:rPr>
          <w:rFonts w:hint="eastAsia"/>
          <w:sz w:val="21"/>
          <w:szCs w:val="24"/>
        </w:rPr>
        <w:t>(</w:t>
      </w:r>
      <w:r w:rsidRPr="005D6384">
        <w:rPr>
          <w:sz w:val="21"/>
          <w:szCs w:val="24"/>
        </w:rPr>
        <w:t xml:space="preserve">c) </w:t>
      </w:r>
      <w:r w:rsidR="009B04F7" w:rsidRPr="005D6384">
        <w:rPr>
          <w:rFonts w:hint="eastAsia"/>
          <w:sz w:val="21"/>
          <w:szCs w:val="24"/>
        </w:rPr>
        <w:t>测试集准确率曲线</w:t>
      </w:r>
      <w:r w:rsidR="009B04F7" w:rsidRPr="005D6384">
        <w:rPr>
          <w:sz w:val="21"/>
          <w:szCs w:val="24"/>
        </w:rPr>
        <w:t xml:space="preserve">      </w:t>
      </w:r>
      <w:r w:rsidRPr="005D6384">
        <w:rPr>
          <w:sz w:val="21"/>
          <w:szCs w:val="24"/>
        </w:rPr>
        <w:t xml:space="preserve">         (d) </w:t>
      </w:r>
      <w:r w:rsidR="009B04F7" w:rsidRPr="005D6384">
        <w:rPr>
          <w:rFonts w:hint="eastAsia"/>
          <w:sz w:val="21"/>
          <w:szCs w:val="24"/>
        </w:rPr>
        <w:t>测试集损失函数曲线</w:t>
      </w:r>
    </w:p>
    <w:p w:rsidR="000A53D4" w:rsidRPr="005D6384" w:rsidRDefault="000A53D4" w:rsidP="000A53D4">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7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Pr="005D6384">
        <w:rPr>
          <w:sz w:val="21"/>
          <w:szCs w:val="24"/>
        </w:rPr>
        <w:t>Y</w:t>
      </w:r>
      <w:proofErr w:type="gramStart"/>
      <w:r w:rsidRPr="005D6384">
        <w:rPr>
          <w:rFonts w:hint="eastAsia"/>
          <w:sz w:val="21"/>
          <w:szCs w:val="24"/>
        </w:rPr>
        <w:t>进给轴振动</w:t>
      </w:r>
      <w:proofErr w:type="gramEnd"/>
      <w:r w:rsidRPr="005D6384">
        <w:rPr>
          <w:rFonts w:hint="eastAsia"/>
          <w:sz w:val="21"/>
          <w:szCs w:val="24"/>
        </w:rPr>
        <w:t>信号所对应的模型准确率与损失函数</w:t>
      </w:r>
    </w:p>
    <w:p w:rsidR="000A53D4" w:rsidRPr="005D6384" w:rsidRDefault="000A53D4" w:rsidP="007B54A7">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0A53D4" w:rsidRPr="005D6384">
        <w:rPr>
          <w:rFonts w:hint="eastAsia"/>
          <w:szCs w:val="24"/>
        </w:rPr>
        <w:t>如图</w:t>
      </w:r>
      <w:r w:rsidR="000A53D4" w:rsidRPr="005D6384">
        <w:rPr>
          <w:rFonts w:hint="eastAsia"/>
          <w:szCs w:val="24"/>
        </w:rPr>
        <w:t>5-</w:t>
      </w:r>
      <w:r w:rsidR="000A53D4" w:rsidRPr="005D6384">
        <w:rPr>
          <w:szCs w:val="24"/>
        </w:rPr>
        <w:t>18</w:t>
      </w:r>
      <w:r w:rsidR="000A53D4" w:rsidRPr="005D6384">
        <w:rPr>
          <w:rFonts w:hint="eastAsia"/>
          <w:szCs w:val="24"/>
        </w:rPr>
        <w:t>所示。</w:t>
      </w:r>
    </w:p>
    <w:p w:rsidR="009B04F7" w:rsidRPr="005D6384" w:rsidRDefault="009B04F7" w:rsidP="003729FE">
      <w:pPr>
        <w:widowControl/>
        <w:spacing w:line="300" w:lineRule="auto"/>
        <w:jc w:val="center"/>
        <w:rPr>
          <w:szCs w:val="24"/>
        </w:rPr>
      </w:pPr>
      <w:r w:rsidRPr="009B04F7">
        <w:rPr>
          <w:rFonts w:ascii="宋体" w:hAnsi="宋体"/>
          <w:noProof/>
          <w:szCs w:val="24"/>
        </w:rPr>
        <w:drawing>
          <wp:inline distT="0" distB="0" distL="0" distR="0">
            <wp:extent cx="2707606" cy="2160000"/>
            <wp:effectExtent l="0" t="0" r="0" b="0"/>
            <wp:docPr id="58" name="图片 58"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confusion_matrix"/>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707606" cy="2160000"/>
                    </a:xfrm>
                    <a:prstGeom prst="rect">
                      <a:avLst/>
                    </a:prstGeom>
                    <a:noFill/>
                    <a:ln>
                      <a:noFill/>
                    </a:ln>
                  </pic:spPr>
                </pic:pic>
              </a:graphicData>
            </a:graphic>
          </wp:inline>
        </w:drawing>
      </w:r>
    </w:p>
    <w:p w:rsidR="00140CC1" w:rsidRPr="005D6384" w:rsidRDefault="00140CC1" w:rsidP="00140CC1">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 xml:space="preserve">18 </w:t>
      </w:r>
      <w:r w:rsidRPr="005D6384">
        <w:rPr>
          <w:rFonts w:hint="eastAsia"/>
          <w:sz w:val="21"/>
          <w:szCs w:val="24"/>
        </w:rPr>
        <w:t>四轴</w:t>
      </w:r>
      <w:r w:rsidRPr="005D6384">
        <w:rPr>
          <w:rFonts w:hint="eastAsia"/>
          <w:sz w:val="21"/>
          <w:szCs w:val="24"/>
        </w:rPr>
        <w:t>CNC</w:t>
      </w:r>
      <w:r w:rsidRPr="005D6384">
        <w:rPr>
          <w:rFonts w:hint="eastAsia"/>
          <w:sz w:val="21"/>
          <w:szCs w:val="24"/>
        </w:rPr>
        <w:t>加工中心</w:t>
      </w:r>
      <w:r w:rsidRPr="005D6384">
        <w:rPr>
          <w:sz w:val="21"/>
          <w:szCs w:val="24"/>
        </w:rPr>
        <w:t>Y</w:t>
      </w:r>
      <w:proofErr w:type="gramStart"/>
      <w:r w:rsidRPr="005D6384">
        <w:rPr>
          <w:rFonts w:hint="eastAsia"/>
          <w:sz w:val="21"/>
          <w:szCs w:val="24"/>
        </w:rPr>
        <w:t>进给轴振动</w:t>
      </w:r>
      <w:proofErr w:type="gramEnd"/>
      <w:r w:rsidRPr="005D6384">
        <w:rPr>
          <w:rFonts w:hint="eastAsia"/>
          <w:sz w:val="21"/>
          <w:szCs w:val="24"/>
        </w:rPr>
        <w:t>信号所对应的模型预测结果混淆矩阵</w:t>
      </w:r>
    </w:p>
    <w:p w:rsidR="00140CC1" w:rsidRPr="005D6384" w:rsidRDefault="00140CC1"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A10DB8" w:rsidRPr="005D6384" w:rsidRDefault="00EF03B9" w:rsidP="0098343B">
      <w:pPr>
        <w:pStyle w:val="afc"/>
        <w:numPr>
          <w:ilvl w:val="0"/>
          <w:numId w:val="36"/>
        </w:numPr>
        <w:spacing w:line="300" w:lineRule="auto"/>
        <w:ind w:firstLineChars="0"/>
        <w:rPr>
          <w:b/>
          <w:szCs w:val="24"/>
        </w:rPr>
      </w:pPr>
      <w:r>
        <w:rPr>
          <w:rFonts w:hint="eastAsia"/>
          <w:b/>
          <w:szCs w:val="24"/>
        </w:rPr>
        <w:lastRenderedPageBreak/>
        <w:t>三</w:t>
      </w:r>
      <w:r w:rsidR="00A10DB8" w:rsidRPr="005D6384">
        <w:rPr>
          <w:rFonts w:hint="eastAsia"/>
          <w:b/>
          <w:szCs w:val="24"/>
        </w:rPr>
        <w:t>轴</w:t>
      </w:r>
      <w:r>
        <w:rPr>
          <w:rFonts w:hint="eastAsia"/>
          <w:b/>
          <w:szCs w:val="24"/>
        </w:rPr>
        <w:t>CNC</w:t>
      </w:r>
      <w:r w:rsidR="00A10DB8" w:rsidRPr="005D6384">
        <w:rPr>
          <w:rFonts w:hint="eastAsia"/>
          <w:b/>
          <w:szCs w:val="24"/>
        </w:rPr>
        <w:t>加工中心麦克风信号</w:t>
      </w:r>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EF03B9">
        <w:rPr>
          <w:rFonts w:hint="eastAsia"/>
          <w:szCs w:val="24"/>
        </w:rPr>
        <w:t>如图</w:t>
      </w:r>
      <w:r w:rsidR="00EF03B9">
        <w:rPr>
          <w:rFonts w:hint="eastAsia"/>
          <w:szCs w:val="24"/>
        </w:rPr>
        <w:t>5-</w:t>
      </w:r>
      <w:r w:rsidR="00EF03B9">
        <w:rPr>
          <w:szCs w:val="24"/>
        </w:rPr>
        <w:t>19</w:t>
      </w:r>
      <w:r w:rsidR="00EF03B9">
        <w:rPr>
          <w:rFonts w:hint="eastAsia"/>
          <w:szCs w:val="24"/>
        </w:rPr>
        <w:t>所示。</w:t>
      </w:r>
    </w:p>
    <w:p w:rsidR="009B04F7" w:rsidRPr="005D6384" w:rsidRDefault="006C347F"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4158" cy="1800000"/>
            <wp:effectExtent l="0" t="0" r="6350" b="0"/>
            <wp:docPr id="57" name="图片 57"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train acc value"/>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94158"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399012" cy="1800000"/>
            <wp:effectExtent l="0" t="0" r="1905" b="0"/>
            <wp:docPr id="56" name="图片 56"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train loss value"/>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399012" cy="1800000"/>
                    </a:xfrm>
                    <a:prstGeom prst="rect">
                      <a:avLst/>
                    </a:prstGeom>
                    <a:noFill/>
                    <a:ln>
                      <a:noFill/>
                    </a:ln>
                  </pic:spPr>
                </pic:pic>
              </a:graphicData>
            </a:graphic>
          </wp:inline>
        </w:drawing>
      </w:r>
    </w:p>
    <w:p w:rsidR="009B04F7" w:rsidRPr="00DF1C4B" w:rsidRDefault="00DF1C4B" w:rsidP="00DF1C4B">
      <w:pPr>
        <w:spacing w:line="300" w:lineRule="auto"/>
        <w:ind w:firstLineChars="1000" w:firstLine="2100"/>
        <w:rPr>
          <w:sz w:val="21"/>
          <w:szCs w:val="24"/>
        </w:rPr>
      </w:pPr>
      <w:r>
        <w:rPr>
          <w:rFonts w:hint="eastAsia"/>
          <w:sz w:val="21"/>
          <w:szCs w:val="24"/>
        </w:rPr>
        <w:t>(</w:t>
      </w:r>
      <w:r>
        <w:rPr>
          <w:sz w:val="21"/>
          <w:szCs w:val="24"/>
        </w:rPr>
        <w:t xml:space="preserve">a) </w:t>
      </w:r>
      <w:r w:rsidR="009B04F7" w:rsidRPr="00DF1C4B">
        <w:rPr>
          <w:rFonts w:hint="eastAsia"/>
          <w:sz w:val="21"/>
          <w:szCs w:val="24"/>
        </w:rPr>
        <w:t>训练集准确率曲线</w:t>
      </w:r>
      <w:r w:rsidR="009B04F7" w:rsidRPr="00DF1C4B">
        <w:rPr>
          <w:sz w:val="21"/>
          <w:szCs w:val="24"/>
        </w:rPr>
        <w:t xml:space="preserve">    </w:t>
      </w:r>
      <w:r w:rsidR="007B54A7" w:rsidRPr="00DF1C4B">
        <w:rPr>
          <w:sz w:val="21"/>
          <w:szCs w:val="24"/>
        </w:rPr>
        <w:t xml:space="preserve">  </w:t>
      </w:r>
      <w:r>
        <w:rPr>
          <w:sz w:val="21"/>
          <w:szCs w:val="24"/>
        </w:rPr>
        <w:t xml:space="preserve">     </w:t>
      </w:r>
      <w:r w:rsidR="007B54A7" w:rsidRPr="00DF1C4B">
        <w:rPr>
          <w:sz w:val="21"/>
          <w:szCs w:val="24"/>
        </w:rPr>
        <w:t xml:space="preserve">  </w:t>
      </w:r>
      <w:r w:rsidR="009B04F7" w:rsidRPr="00DF1C4B">
        <w:rPr>
          <w:sz w:val="21"/>
          <w:szCs w:val="24"/>
        </w:rPr>
        <w:t xml:space="preserve">  </w:t>
      </w:r>
      <w:r>
        <w:rPr>
          <w:rFonts w:hint="eastAsia"/>
          <w:sz w:val="21"/>
          <w:szCs w:val="24"/>
        </w:rPr>
        <w:t>(</w:t>
      </w:r>
      <w:r>
        <w:rPr>
          <w:sz w:val="21"/>
          <w:szCs w:val="24"/>
        </w:rPr>
        <w:t xml:space="preserve">b) </w:t>
      </w:r>
      <w:r w:rsidR="009B04F7" w:rsidRPr="00DF1C4B">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398524" cy="1800000"/>
            <wp:effectExtent l="0" t="0" r="1905" b="0"/>
            <wp:docPr id="55" name="图片 55"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valid acc value"/>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398524"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8356" cy="1800000"/>
            <wp:effectExtent l="0" t="0" r="0" b="0"/>
            <wp:docPr id="54" name="图片 54"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descr="valid loss valu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408356" cy="1800000"/>
                    </a:xfrm>
                    <a:prstGeom prst="rect">
                      <a:avLst/>
                    </a:prstGeom>
                    <a:noFill/>
                    <a:ln>
                      <a:noFill/>
                    </a:ln>
                  </pic:spPr>
                </pic:pic>
              </a:graphicData>
            </a:graphic>
          </wp:inline>
        </w:drawing>
      </w:r>
    </w:p>
    <w:p w:rsidR="009B04F7" w:rsidRPr="00DF1C4B" w:rsidRDefault="00DF1C4B" w:rsidP="00DF1C4B">
      <w:pPr>
        <w:spacing w:line="300" w:lineRule="auto"/>
        <w:ind w:firstLineChars="1000" w:firstLine="2100"/>
        <w:rPr>
          <w:sz w:val="21"/>
          <w:szCs w:val="24"/>
        </w:rPr>
      </w:pPr>
      <w:r>
        <w:rPr>
          <w:sz w:val="21"/>
          <w:szCs w:val="24"/>
        </w:rPr>
        <w:t xml:space="preserve">(c) </w:t>
      </w:r>
      <w:r w:rsidR="009B04F7" w:rsidRPr="00DF1C4B">
        <w:rPr>
          <w:rFonts w:hint="eastAsia"/>
          <w:sz w:val="21"/>
          <w:szCs w:val="24"/>
        </w:rPr>
        <w:t>测试集准确率曲线</w:t>
      </w:r>
      <w:r w:rsidR="009B04F7" w:rsidRPr="00DF1C4B">
        <w:rPr>
          <w:sz w:val="21"/>
          <w:szCs w:val="24"/>
        </w:rPr>
        <w:t xml:space="preserve">    </w:t>
      </w:r>
      <w:r w:rsidR="007B54A7" w:rsidRPr="00DF1C4B">
        <w:rPr>
          <w:sz w:val="21"/>
          <w:szCs w:val="24"/>
        </w:rPr>
        <w:t xml:space="preserve">   </w:t>
      </w:r>
      <w:r w:rsidR="009B04F7" w:rsidRPr="00DF1C4B">
        <w:rPr>
          <w:sz w:val="21"/>
          <w:szCs w:val="24"/>
        </w:rPr>
        <w:t xml:space="preserve"> </w:t>
      </w:r>
      <w:r>
        <w:rPr>
          <w:sz w:val="21"/>
          <w:szCs w:val="24"/>
        </w:rPr>
        <w:t xml:space="preserve">      </w:t>
      </w:r>
      <w:r w:rsidR="009B04F7" w:rsidRPr="00DF1C4B">
        <w:rPr>
          <w:sz w:val="21"/>
          <w:szCs w:val="24"/>
        </w:rPr>
        <w:t xml:space="preserve"> </w:t>
      </w:r>
      <w:r>
        <w:rPr>
          <w:rFonts w:hint="eastAsia"/>
          <w:sz w:val="21"/>
          <w:szCs w:val="24"/>
        </w:rPr>
        <w:t>(</w:t>
      </w:r>
      <w:r>
        <w:rPr>
          <w:sz w:val="21"/>
          <w:szCs w:val="24"/>
        </w:rPr>
        <w:t xml:space="preserve">d) </w:t>
      </w:r>
      <w:r w:rsidR="009B04F7" w:rsidRPr="00DF1C4B">
        <w:rPr>
          <w:rFonts w:hint="eastAsia"/>
          <w:sz w:val="21"/>
          <w:szCs w:val="24"/>
        </w:rPr>
        <w:t>测试集损失函数曲线</w:t>
      </w:r>
    </w:p>
    <w:p w:rsidR="00EF03B9" w:rsidRPr="005D6384" w:rsidRDefault="00EF03B9" w:rsidP="00EF03B9">
      <w:pPr>
        <w:spacing w:line="300" w:lineRule="auto"/>
        <w:jc w:val="center"/>
        <w:rPr>
          <w:sz w:val="21"/>
          <w:szCs w:val="24"/>
        </w:rPr>
      </w:pPr>
      <w:r w:rsidRPr="005D6384">
        <w:rPr>
          <w:rFonts w:hint="eastAsia"/>
          <w:sz w:val="21"/>
          <w:szCs w:val="24"/>
        </w:rPr>
        <w:t>图</w:t>
      </w:r>
      <w:r w:rsidRPr="005D6384">
        <w:rPr>
          <w:rFonts w:hint="eastAsia"/>
          <w:sz w:val="21"/>
          <w:szCs w:val="24"/>
        </w:rPr>
        <w:t>5-</w:t>
      </w:r>
      <w:r w:rsidRPr="005D6384">
        <w:rPr>
          <w:sz w:val="21"/>
          <w:szCs w:val="24"/>
        </w:rPr>
        <w:t>1</w:t>
      </w:r>
      <w:r>
        <w:rPr>
          <w:sz w:val="21"/>
          <w:szCs w:val="24"/>
        </w:rPr>
        <w:t>9</w:t>
      </w:r>
      <w:r w:rsidRPr="005D6384">
        <w:rPr>
          <w:sz w:val="21"/>
          <w:szCs w:val="24"/>
        </w:rPr>
        <w:t xml:space="preserve"> </w:t>
      </w:r>
      <w:r w:rsidR="008E06AE">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sidR="008E06AE">
        <w:rPr>
          <w:rFonts w:hint="eastAsia"/>
          <w:sz w:val="21"/>
          <w:szCs w:val="24"/>
        </w:rPr>
        <w:t>麦克风</w:t>
      </w:r>
      <w:r w:rsidRPr="005D6384">
        <w:rPr>
          <w:rFonts w:hint="eastAsia"/>
          <w:sz w:val="21"/>
          <w:szCs w:val="24"/>
        </w:rPr>
        <w:t>信号所对应的模型准确率与损失函数</w:t>
      </w:r>
    </w:p>
    <w:p w:rsidR="00EF03B9" w:rsidRPr="00EF03B9" w:rsidRDefault="00EF03B9" w:rsidP="006C347F">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B130EF">
        <w:rPr>
          <w:rFonts w:hint="eastAsia"/>
          <w:szCs w:val="24"/>
        </w:rPr>
        <w:t>如图</w:t>
      </w:r>
      <w:r w:rsidR="00B130EF">
        <w:rPr>
          <w:rFonts w:hint="eastAsia"/>
          <w:szCs w:val="24"/>
        </w:rPr>
        <w:t>5-</w:t>
      </w:r>
      <w:r w:rsidR="00B130EF">
        <w:rPr>
          <w:szCs w:val="24"/>
        </w:rPr>
        <w:t>20</w:t>
      </w:r>
      <w:r w:rsidR="00B130EF">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6115" cy="2160000"/>
            <wp:effectExtent l="0" t="0" r="9525" b="0"/>
            <wp:docPr id="53" name="图片 53"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descr="confusion_matrix"/>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96115" cy="2160000"/>
                    </a:xfrm>
                    <a:prstGeom prst="rect">
                      <a:avLst/>
                    </a:prstGeom>
                    <a:noFill/>
                    <a:ln>
                      <a:noFill/>
                    </a:ln>
                  </pic:spPr>
                </pic:pic>
              </a:graphicData>
            </a:graphic>
          </wp:inline>
        </w:drawing>
      </w:r>
    </w:p>
    <w:p w:rsidR="00B130EF" w:rsidRPr="005D6384" w:rsidRDefault="00B130EF" w:rsidP="00B130EF">
      <w:pPr>
        <w:spacing w:line="300" w:lineRule="auto"/>
        <w:jc w:val="center"/>
        <w:rPr>
          <w:sz w:val="21"/>
          <w:szCs w:val="24"/>
        </w:rPr>
      </w:pPr>
      <w:r w:rsidRPr="005D6384">
        <w:rPr>
          <w:rFonts w:hint="eastAsia"/>
          <w:sz w:val="21"/>
          <w:szCs w:val="24"/>
        </w:rPr>
        <w:t>图</w:t>
      </w:r>
      <w:r w:rsidRPr="005D6384">
        <w:rPr>
          <w:rFonts w:hint="eastAsia"/>
          <w:sz w:val="21"/>
          <w:szCs w:val="24"/>
        </w:rPr>
        <w:t>5-</w:t>
      </w:r>
      <w:r w:rsidR="00553497">
        <w:rPr>
          <w:sz w:val="21"/>
          <w:szCs w:val="24"/>
        </w:rPr>
        <w:t>20</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麦克风</w:t>
      </w:r>
      <w:r w:rsidRPr="005D6384">
        <w:rPr>
          <w:rFonts w:hint="eastAsia"/>
          <w:sz w:val="21"/>
          <w:szCs w:val="24"/>
        </w:rPr>
        <w:t>信号所对应的模型预测结果混淆矩阵</w:t>
      </w:r>
    </w:p>
    <w:p w:rsidR="00B130EF" w:rsidRPr="00B130EF" w:rsidRDefault="00B130EF" w:rsidP="003729FE">
      <w:pPr>
        <w:widowControl/>
        <w:spacing w:line="300" w:lineRule="auto"/>
        <w:jc w:val="center"/>
        <w:rPr>
          <w:szCs w:val="24"/>
        </w:rPr>
      </w:pPr>
    </w:p>
    <w:p w:rsidR="00D2284F" w:rsidRPr="005D6384" w:rsidRDefault="00D2284F" w:rsidP="00D2284F">
      <w:pPr>
        <w:spacing w:line="300" w:lineRule="auto"/>
        <w:outlineLvl w:val="1"/>
        <w:rPr>
          <w:kern w:val="0"/>
          <w:szCs w:val="24"/>
        </w:rPr>
      </w:pPr>
    </w:p>
    <w:p w:rsidR="009B04F7" w:rsidRPr="005D6384" w:rsidRDefault="009B04F7" w:rsidP="00D2284F">
      <w:pPr>
        <w:spacing w:line="300" w:lineRule="auto"/>
        <w:outlineLvl w:val="1"/>
        <w:rPr>
          <w:b/>
          <w:szCs w:val="24"/>
        </w:rPr>
      </w:pPr>
    </w:p>
    <w:p w:rsidR="00D2284F" w:rsidRPr="005D6384" w:rsidRDefault="009357C8" w:rsidP="0098343B">
      <w:pPr>
        <w:pStyle w:val="afc"/>
        <w:numPr>
          <w:ilvl w:val="0"/>
          <w:numId w:val="36"/>
        </w:numPr>
        <w:spacing w:line="300" w:lineRule="auto"/>
        <w:ind w:firstLineChars="0"/>
        <w:rPr>
          <w:b/>
          <w:szCs w:val="24"/>
        </w:rPr>
      </w:pPr>
      <w:r>
        <w:rPr>
          <w:rFonts w:hint="eastAsia"/>
          <w:b/>
          <w:szCs w:val="24"/>
        </w:rPr>
        <w:lastRenderedPageBreak/>
        <w:t>三</w:t>
      </w:r>
      <w:r w:rsidR="00D2284F" w:rsidRPr="005D6384">
        <w:rPr>
          <w:rFonts w:hint="eastAsia"/>
          <w:b/>
          <w:szCs w:val="24"/>
        </w:rPr>
        <w:t>轴</w:t>
      </w:r>
      <w:r>
        <w:rPr>
          <w:rFonts w:hint="eastAsia"/>
          <w:b/>
          <w:szCs w:val="24"/>
        </w:rPr>
        <w:t>C</w:t>
      </w:r>
      <w:r>
        <w:rPr>
          <w:b/>
          <w:szCs w:val="24"/>
        </w:rPr>
        <w:t>NC</w:t>
      </w:r>
      <w:r w:rsidR="00D2284F" w:rsidRPr="005D6384">
        <w:rPr>
          <w:rFonts w:hint="eastAsia"/>
          <w:b/>
          <w:szCs w:val="24"/>
        </w:rPr>
        <w:t>加工中心</w:t>
      </w:r>
      <w:r w:rsidR="00D2284F" w:rsidRPr="005D6384">
        <w:rPr>
          <w:rFonts w:hint="eastAsia"/>
          <w:b/>
          <w:szCs w:val="24"/>
        </w:rPr>
        <w:t>X</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823478">
        <w:rPr>
          <w:rFonts w:hint="eastAsia"/>
          <w:szCs w:val="24"/>
        </w:rPr>
        <w:t>如图</w:t>
      </w:r>
      <w:r w:rsidR="00823478">
        <w:rPr>
          <w:rFonts w:hint="eastAsia"/>
          <w:szCs w:val="24"/>
        </w:rPr>
        <w:t>5-</w:t>
      </w:r>
      <w:r w:rsidR="00823478">
        <w:rPr>
          <w:szCs w:val="24"/>
        </w:rPr>
        <w:t>21</w:t>
      </w:r>
      <w:r w:rsidR="00823478">
        <w:rPr>
          <w:rFonts w:hint="eastAsia"/>
          <w:szCs w:val="24"/>
        </w:rPr>
        <w:t>所示。</w:t>
      </w:r>
    </w:p>
    <w:p w:rsidR="009B04F7" w:rsidRPr="005D6384" w:rsidRDefault="006C347F"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6678" cy="1800000"/>
            <wp:effectExtent l="0" t="0" r="3175" b="0"/>
            <wp:docPr id="52" name="图片 52"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descr="train acc value"/>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416678"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7315" cy="1800000"/>
            <wp:effectExtent l="0" t="0" r="0" b="0"/>
            <wp:docPr id="51" name="图片 51"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descr="train loss value"/>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407315" cy="1800000"/>
                    </a:xfrm>
                    <a:prstGeom prst="rect">
                      <a:avLst/>
                    </a:prstGeom>
                    <a:noFill/>
                    <a:ln>
                      <a:noFill/>
                    </a:ln>
                  </pic:spPr>
                </pic:pic>
              </a:graphicData>
            </a:graphic>
          </wp:inline>
        </w:drawing>
      </w:r>
    </w:p>
    <w:p w:rsidR="009B04F7" w:rsidRPr="009357C8" w:rsidRDefault="009357C8" w:rsidP="009357C8">
      <w:pPr>
        <w:spacing w:line="300" w:lineRule="auto"/>
        <w:ind w:firstLineChars="950" w:firstLine="1995"/>
        <w:rPr>
          <w:sz w:val="21"/>
          <w:szCs w:val="24"/>
        </w:rPr>
      </w:pPr>
      <w:r>
        <w:rPr>
          <w:rFonts w:hint="eastAsia"/>
          <w:sz w:val="21"/>
          <w:szCs w:val="24"/>
        </w:rPr>
        <w:t>(</w:t>
      </w:r>
      <w:r>
        <w:rPr>
          <w:sz w:val="21"/>
          <w:szCs w:val="24"/>
        </w:rPr>
        <w:t xml:space="preserve">a) </w:t>
      </w:r>
      <w:r w:rsidR="009B04F7" w:rsidRPr="009357C8">
        <w:rPr>
          <w:rFonts w:hint="eastAsia"/>
          <w:sz w:val="21"/>
          <w:szCs w:val="24"/>
        </w:rPr>
        <w:t>训练集准确率曲线</w:t>
      </w:r>
      <w:r w:rsidR="009B04F7" w:rsidRPr="009357C8">
        <w:rPr>
          <w:sz w:val="21"/>
          <w:szCs w:val="24"/>
        </w:rPr>
        <w:t xml:space="preserve">     </w:t>
      </w:r>
      <w:r w:rsidR="007B54A7" w:rsidRPr="009357C8">
        <w:rPr>
          <w:sz w:val="21"/>
          <w:szCs w:val="24"/>
        </w:rPr>
        <w:t xml:space="preserve">    </w:t>
      </w:r>
      <w:r w:rsidR="009B04F7" w:rsidRPr="009357C8">
        <w:rPr>
          <w:sz w:val="21"/>
          <w:szCs w:val="24"/>
        </w:rPr>
        <w:t xml:space="preserve"> </w:t>
      </w:r>
      <w:r>
        <w:rPr>
          <w:sz w:val="21"/>
          <w:szCs w:val="24"/>
        </w:rPr>
        <w:t xml:space="preserve">      </w:t>
      </w:r>
      <w:r>
        <w:rPr>
          <w:rFonts w:hint="eastAsia"/>
          <w:sz w:val="21"/>
          <w:szCs w:val="24"/>
        </w:rPr>
        <w:t>(</w:t>
      </w:r>
      <w:r>
        <w:rPr>
          <w:sz w:val="21"/>
          <w:szCs w:val="24"/>
        </w:rPr>
        <w:t xml:space="preserve">b) </w:t>
      </w:r>
      <w:r w:rsidR="009B04F7" w:rsidRPr="009357C8">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2643" cy="1800000"/>
            <wp:effectExtent l="0" t="0" r="0" b="0"/>
            <wp:docPr id="50" name="图片 50"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valid acc value"/>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02643"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10703" cy="1800000"/>
            <wp:effectExtent l="0" t="0" r="8890" b="0"/>
            <wp:docPr id="48" name="图片 48"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descr="valid loss value"/>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410703" cy="1800000"/>
                    </a:xfrm>
                    <a:prstGeom prst="rect">
                      <a:avLst/>
                    </a:prstGeom>
                    <a:noFill/>
                    <a:ln>
                      <a:noFill/>
                    </a:ln>
                  </pic:spPr>
                </pic:pic>
              </a:graphicData>
            </a:graphic>
          </wp:inline>
        </w:drawing>
      </w:r>
    </w:p>
    <w:p w:rsidR="009B04F7" w:rsidRDefault="009357C8" w:rsidP="009357C8">
      <w:pPr>
        <w:spacing w:line="300" w:lineRule="auto"/>
        <w:ind w:firstLineChars="950" w:firstLine="1995"/>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9357C8">
        <w:rPr>
          <w:rFonts w:hint="eastAsia"/>
          <w:sz w:val="21"/>
          <w:szCs w:val="24"/>
        </w:rPr>
        <w:t>测试集准确率曲线</w:t>
      </w:r>
      <w:r w:rsidR="009B04F7" w:rsidRPr="009357C8">
        <w:rPr>
          <w:sz w:val="21"/>
          <w:szCs w:val="24"/>
        </w:rPr>
        <w:t xml:space="preserve">    </w:t>
      </w:r>
      <w:r w:rsidR="007B54A7" w:rsidRPr="009357C8">
        <w:rPr>
          <w:sz w:val="21"/>
          <w:szCs w:val="24"/>
        </w:rPr>
        <w:t xml:space="preserve">   </w:t>
      </w:r>
      <w:r w:rsidR="009B04F7" w:rsidRPr="009357C8">
        <w:rPr>
          <w:sz w:val="21"/>
          <w:szCs w:val="24"/>
        </w:rPr>
        <w:t xml:space="preserve">  </w:t>
      </w:r>
      <w:r>
        <w:rPr>
          <w:sz w:val="21"/>
          <w:szCs w:val="24"/>
        </w:rPr>
        <w:t xml:space="preserve">       </w:t>
      </w:r>
      <w:r>
        <w:rPr>
          <w:rFonts w:hint="eastAsia"/>
          <w:sz w:val="21"/>
          <w:szCs w:val="24"/>
        </w:rPr>
        <w:t>(</w:t>
      </w:r>
      <w:r>
        <w:rPr>
          <w:sz w:val="21"/>
          <w:szCs w:val="24"/>
        </w:rPr>
        <w:t xml:space="preserve">d) </w:t>
      </w:r>
      <w:r w:rsidR="009B04F7" w:rsidRPr="009357C8">
        <w:rPr>
          <w:rFonts w:hint="eastAsia"/>
          <w:sz w:val="21"/>
          <w:szCs w:val="24"/>
        </w:rPr>
        <w:t>测试集损失函数曲线</w:t>
      </w:r>
    </w:p>
    <w:p w:rsidR="009357C8" w:rsidRPr="005D6384" w:rsidRDefault="009357C8" w:rsidP="009357C8">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1</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X</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9357C8" w:rsidRPr="009357C8" w:rsidRDefault="009357C8" w:rsidP="009357C8">
      <w:pPr>
        <w:spacing w:line="300" w:lineRule="auto"/>
        <w:ind w:firstLineChars="950" w:firstLine="199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CF2C36">
        <w:rPr>
          <w:rFonts w:hint="eastAsia"/>
          <w:szCs w:val="24"/>
        </w:rPr>
        <w:t>如图</w:t>
      </w:r>
      <w:r w:rsidR="00CF2C36">
        <w:rPr>
          <w:rFonts w:hint="eastAsia"/>
          <w:szCs w:val="24"/>
        </w:rPr>
        <w:t>5-</w:t>
      </w:r>
      <w:r w:rsidR="00CF2C36">
        <w:rPr>
          <w:szCs w:val="24"/>
        </w:rPr>
        <w:t>22</w:t>
      </w:r>
      <w:r w:rsidR="00CF2C36">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2305" cy="2160000"/>
            <wp:effectExtent l="0" t="0" r="0" b="0"/>
            <wp:docPr id="47" name="图片 47"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confusion_matrix"/>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92305" cy="2160000"/>
                    </a:xfrm>
                    <a:prstGeom prst="rect">
                      <a:avLst/>
                    </a:prstGeom>
                    <a:noFill/>
                    <a:ln>
                      <a:noFill/>
                    </a:ln>
                  </pic:spPr>
                </pic:pic>
              </a:graphicData>
            </a:graphic>
          </wp:inline>
        </w:drawing>
      </w:r>
    </w:p>
    <w:p w:rsidR="00CF2C36" w:rsidRPr="005D6384" w:rsidRDefault="00CF2C36" w:rsidP="00CF2C36">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2</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X</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CF2C36" w:rsidRPr="00CF2C36" w:rsidRDefault="00CF2C36"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D2284F" w:rsidRPr="005D6384" w:rsidRDefault="00721DC6" w:rsidP="0098343B">
      <w:pPr>
        <w:pStyle w:val="afc"/>
        <w:numPr>
          <w:ilvl w:val="0"/>
          <w:numId w:val="36"/>
        </w:numPr>
        <w:spacing w:line="300" w:lineRule="auto"/>
        <w:ind w:firstLineChars="0"/>
        <w:rPr>
          <w:b/>
          <w:szCs w:val="24"/>
        </w:rPr>
      </w:pPr>
      <w:r>
        <w:rPr>
          <w:rFonts w:hint="eastAsia"/>
          <w:b/>
          <w:szCs w:val="24"/>
        </w:rPr>
        <w:lastRenderedPageBreak/>
        <w:t>三</w:t>
      </w:r>
      <w:r w:rsidR="00D2284F" w:rsidRPr="005D6384">
        <w:rPr>
          <w:rFonts w:hint="eastAsia"/>
          <w:b/>
          <w:szCs w:val="24"/>
        </w:rPr>
        <w:t>轴</w:t>
      </w:r>
      <w:r>
        <w:rPr>
          <w:rFonts w:hint="eastAsia"/>
          <w:b/>
          <w:szCs w:val="24"/>
        </w:rPr>
        <w:t>CNC</w:t>
      </w:r>
      <w:r w:rsidR="00D2284F" w:rsidRPr="005D6384">
        <w:rPr>
          <w:rFonts w:hint="eastAsia"/>
          <w:b/>
          <w:szCs w:val="24"/>
        </w:rPr>
        <w:t>加工中心</w:t>
      </w:r>
      <w:r w:rsidR="00D2284F" w:rsidRPr="005D6384">
        <w:rPr>
          <w:rFonts w:hint="eastAsia"/>
          <w:b/>
          <w:szCs w:val="24"/>
        </w:rPr>
        <w:t>Y</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721DC6">
        <w:rPr>
          <w:rFonts w:hint="eastAsia"/>
          <w:szCs w:val="24"/>
        </w:rPr>
        <w:t>如图</w:t>
      </w:r>
      <w:r w:rsidR="00721DC6">
        <w:rPr>
          <w:rFonts w:hint="eastAsia"/>
          <w:szCs w:val="24"/>
        </w:rPr>
        <w:t>5-</w:t>
      </w:r>
      <w:r w:rsidR="00721DC6">
        <w:rPr>
          <w:szCs w:val="24"/>
        </w:rPr>
        <w:t>23</w:t>
      </w:r>
      <w:r w:rsidR="00721DC6">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01787" cy="1800000"/>
            <wp:effectExtent l="0" t="0" r="0" b="0"/>
            <wp:docPr id="43" name="图片 43"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train acc value"/>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401787"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10385" cy="1800000"/>
            <wp:effectExtent l="0" t="0" r="9525" b="0"/>
            <wp:docPr id="42" name="图片 42"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train loss value"/>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410385" cy="1800000"/>
                    </a:xfrm>
                    <a:prstGeom prst="rect">
                      <a:avLst/>
                    </a:prstGeom>
                    <a:noFill/>
                    <a:ln>
                      <a:noFill/>
                    </a:ln>
                  </pic:spPr>
                </pic:pic>
              </a:graphicData>
            </a:graphic>
          </wp:inline>
        </w:drawing>
      </w:r>
    </w:p>
    <w:p w:rsidR="009B04F7" w:rsidRPr="00721DC6" w:rsidRDefault="00721DC6" w:rsidP="00721DC6">
      <w:pPr>
        <w:spacing w:line="300" w:lineRule="auto"/>
        <w:ind w:firstLineChars="950" w:firstLine="1995"/>
        <w:rPr>
          <w:sz w:val="21"/>
          <w:szCs w:val="24"/>
        </w:rPr>
      </w:pPr>
      <w:r>
        <w:rPr>
          <w:rFonts w:hint="eastAsia"/>
          <w:sz w:val="21"/>
          <w:szCs w:val="24"/>
        </w:rPr>
        <w:t>(</w:t>
      </w:r>
      <w:r>
        <w:rPr>
          <w:sz w:val="21"/>
          <w:szCs w:val="24"/>
        </w:rPr>
        <w:t xml:space="preserve">a) </w:t>
      </w:r>
      <w:r w:rsidR="009B04F7" w:rsidRPr="00721DC6">
        <w:rPr>
          <w:rFonts w:hint="eastAsia"/>
          <w:sz w:val="21"/>
          <w:szCs w:val="24"/>
        </w:rPr>
        <w:t>训练集准确率曲线</w:t>
      </w:r>
      <w:r w:rsidR="009B04F7" w:rsidRPr="00721DC6">
        <w:rPr>
          <w:sz w:val="21"/>
          <w:szCs w:val="24"/>
        </w:rPr>
        <w:t xml:space="preserve">    </w:t>
      </w:r>
      <w:r w:rsidR="008F2E49" w:rsidRPr="00721DC6">
        <w:rPr>
          <w:sz w:val="21"/>
          <w:szCs w:val="24"/>
        </w:rPr>
        <w:t xml:space="preserve">  </w:t>
      </w:r>
      <w:r w:rsidR="009B04F7" w:rsidRPr="00721DC6">
        <w:rPr>
          <w:sz w:val="21"/>
          <w:szCs w:val="24"/>
        </w:rPr>
        <w:t xml:space="preserve"> </w:t>
      </w:r>
      <w:r w:rsidR="007B54A7" w:rsidRPr="00721DC6">
        <w:rPr>
          <w:sz w:val="21"/>
          <w:szCs w:val="24"/>
        </w:rPr>
        <w:t xml:space="preserve">  </w:t>
      </w:r>
      <w:r w:rsidR="009B04F7" w:rsidRPr="00721DC6">
        <w:rPr>
          <w:sz w:val="21"/>
          <w:szCs w:val="24"/>
        </w:rPr>
        <w:t xml:space="preserve"> </w:t>
      </w:r>
      <w:r>
        <w:rPr>
          <w:sz w:val="21"/>
          <w:szCs w:val="24"/>
        </w:rPr>
        <w:t xml:space="preserve">      </w:t>
      </w:r>
      <w:r>
        <w:rPr>
          <w:rFonts w:hint="eastAsia"/>
          <w:sz w:val="21"/>
          <w:szCs w:val="24"/>
        </w:rPr>
        <w:t>(</w:t>
      </w:r>
      <w:r>
        <w:rPr>
          <w:sz w:val="21"/>
          <w:szCs w:val="24"/>
        </w:rPr>
        <w:t xml:space="preserve">b) </w:t>
      </w:r>
      <w:r w:rsidR="009B04F7" w:rsidRPr="00721DC6">
        <w:rPr>
          <w:rFonts w:hint="eastAsia"/>
          <w:sz w:val="21"/>
          <w:szCs w:val="24"/>
        </w:rPr>
        <w:t>训练集损失函数曲线</w:t>
      </w:r>
    </w:p>
    <w:p w:rsidR="009B04F7" w:rsidRPr="005D6384" w:rsidRDefault="008F2E49"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14:anchorId="5F82B456" wp14:editId="344D27C0">
            <wp:extent cx="2399181" cy="1800000"/>
            <wp:effectExtent l="0" t="0" r="1270" b="0"/>
            <wp:docPr id="41" name="图片 4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valid acc value"/>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399181" cy="1800000"/>
                    </a:xfrm>
                    <a:prstGeom prst="rect">
                      <a:avLst/>
                    </a:prstGeom>
                    <a:noFill/>
                    <a:ln>
                      <a:noFill/>
                    </a:ln>
                  </pic:spPr>
                </pic:pic>
              </a:graphicData>
            </a:graphic>
          </wp:inline>
        </w:drawing>
      </w:r>
      <w:r w:rsidRPr="005D6384">
        <w:rPr>
          <w:noProof/>
          <w:szCs w:val="24"/>
        </w:rPr>
        <w:t>5</w:t>
      </w:r>
      <w:r w:rsidR="009B04F7" w:rsidRPr="009B04F7">
        <w:rPr>
          <w:rFonts w:ascii="宋体" w:hAnsi="宋体"/>
          <w:noProof/>
          <w:szCs w:val="24"/>
        </w:rPr>
        <w:drawing>
          <wp:inline distT="0" distB="0" distL="0" distR="0">
            <wp:extent cx="2399181" cy="1800000"/>
            <wp:effectExtent l="0" t="0" r="1270" b="0"/>
            <wp:docPr id="40" name="图片 4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valid loss value"/>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399181" cy="1800000"/>
                    </a:xfrm>
                    <a:prstGeom prst="rect">
                      <a:avLst/>
                    </a:prstGeom>
                    <a:noFill/>
                    <a:ln>
                      <a:noFill/>
                    </a:ln>
                  </pic:spPr>
                </pic:pic>
              </a:graphicData>
            </a:graphic>
          </wp:inline>
        </w:drawing>
      </w:r>
    </w:p>
    <w:p w:rsidR="009B04F7" w:rsidRDefault="00721DC6" w:rsidP="00E07F92">
      <w:pPr>
        <w:spacing w:line="300" w:lineRule="auto"/>
        <w:ind w:firstLineChars="850" w:firstLine="1785"/>
        <w:rPr>
          <w:sz w:val="21"/>
          <w:szCs w:val="24"/>
        </w:rPr>
      </w:pPr>
      <w:r w:rsidRPr="00E07F92">
        <w:rPr>
          <w:rFonts w:hint="eastAsia"/>
          <w:sz w:val="21"/>
          <w:szCs w:val="24"/>
        </w:rPr>
        <w:t>(</w:t>
      </w:r>
      <w:r w:rsidRPr="00E07F92">
        <w:rPr>
          <w:sz w:val="21"/>
          <w:szCs w:val="24"/>
        </w:rPr>
        <w:t>c</w:t>
      </w:r>
      <w:r w:rsidRPr="00E07F92">
        <w:rPr>
          <w:rFonts w:hint="eastAsia"/>
          <w:sz w:val="21"/>
          <w:szCs w:val="24"/>
        </w:rPr>
        <w:t>)</w:t>
      </w:r>
      <w:r w:rsidRPr="00E07F92">
        <w:rPr>
          <w:sz w:val="21"/>
          <w:szCs w:val="24"/>
        </w:rPr>
        <w:t xml:space="preserve"> </w:t>
      </w:r>
      <w:r w:rsidR="009B04F7" w:rsidRPr="00E07F92">
        <w:rPr>
          <w:rFonts w:hint="eastAsia"/>
          <w:sz w:val="21"/>
          <w:szCs w:val="24"/>
        </w:rPr>
        <w:t>测试集准确率曲线</w:t>
      </w:r>
      <w:r w:rsidR="009B04F7" w:rsidRPr="00E07F92">
        <w:rPr>
          <w:sz w:val="21"/>
          <w:szCs w:val="24"/>
        </w:rPr>
        <w:t xml:space="preserve">    </w:t>
      </w:r>
      <w:r w:rsidR="007B54A7" w:rsidRPr="00E07F92">
        <w:rPr>
          <w:sz w:val="21"/>
          <w:szCs w:val="24"/>
        </w:rPr>
        <w:t xml:space="preserve">  </w:t>
      </w:r>
      <w:r w:rsidR="009B04F7" w:rsidRPr="00E07F92">
        <w:rPr>
          <w:sz w:val="21"/>
          <w:szCs w:val="24"/>
        </w:rPr>
        <w:t xml:space="preserve">  </w:t>
      </w:r>
      <w:r w:rsidR="00E07F92">
        <w:rPr>
          <w:sz w:val="21"/>
          <w:szCs w:val="24"/>
        </w:rPr>
        <w:t xml:space="preserve">      </w:t>
      </w:r>
      <w:r w:rsidRPr="00E07F92">
        <w:rPr>
          <w:sz w:val="21"/>
          <w:szCs w:val="24"/>
        </w:rPr>
        <w:t xml:space="preserve">    </w:t>
      </w:r>
      <w:r w:rsidRPr="00E07F92">
        <w:rPr>
          <w:rFonts w:hint="eastAsia"/>
          <w:sz w:val="21"/>
          <w:szCs w:val="24"/>
        </w:rPr>
        <w:t>(</w:t>
      </w:r>
      <w:r w:rsidRPr="00E07F92">
        <w:rPr>
          <w:sz w:val="21"/>
          <w:szCs w:val="24"/>
        </w:rPr>
        <w:t xml:space="preserve">d) </w:t>
      </w:r>
      <w:r w:rsidR="009B04F7" w:rsidRPr="00E07F92">
        <w:rPr>
          <w:rFonts w:hint="eastAsia"/>
          <w:sz w:val="21"/>
          <w:szCs w:val="24"/>
        </w:rPr>
        <w:t>测试集损失函数曲线</w:t>
      </w:r>
    </w:p>
    <w:p w:rsidR="00E07F92" w:rsidRPr="005D6384" w:rsidRDefault="00E07F92" w:rsidP="00E07F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3</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E07F92" w:rsidRPr="00E07F92" w:rsidRDefault="00E07F92" w:rsidP="00E07F92">
      <w:pPr>
        <w:spacing w:line="300" w:lineRule="auto"/>
        <w:ind w:firstLineChars="850" w:firstLine="178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E07F92">
        <w:rPr>
          <w:rFonts w:hint="eastAsia"/>
          <w:szCs w:val="24"/>
        </w:rPr>
        <w:t>如图</w:t>
      </w:r>
      <w:r w:rsidR="00E07F92">
        <w:rPr>
          <w:rFonts w:hint="eastAsia"/>
          <w:szCs w:val="24"/>
        </w:rPr>
        <w:t>5-</w:t>
      </w:r>
      <w:r w:rsidR="00E07F92">
        <w:rPr>
          <w:szCs w:val="24"/>
        </w:rPr>
        <w:t>24</w:t>
      </w:r>
      <w:r w:rsidR="00E07F92">
        <w:rPr>
          <w:rFonts w:hint="eastAsia"/>
          <w:szCs w:val="24"/>
        </w:rPr>
        <w:t>所示。</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7853" cy="2160000"/>
            <wp:effectExtent l="0" t="0" r="7620" b="0"/>
            <wp:docPr id="38" name="图片 38"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confusion_matrix"/>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697853" cy="2160000"/>
                    </a:xfrm>
                    <a:prstGeom prst="rect">
                      <a:avLst/>
                    </a:prstGeom>
                    <a:noFill/>
                    <a:ln>
                      <a:noFill/>
                    </a:ln>
                  </pic:spPr>
                </pic:pic>
              </a:graphicData>
            </a:graphic>
          </wp:inline>
        </w:drawing>
      </w:r>
    </w:p>
    <w:p w:rsidR="00E07F92" w:rsidRPr="005D6384" w:rsidRDefault="00E07F92" w:rsidP="00E07F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4</w:t>
      </w:r>
      <w:r w:rsidRPr="005D6384">
        <w:rPr>
          <w:sz w:val="21"/>
          <w:szCs w:val="24"/>
        </w:rPr>
        <w:t xml:space="preserve"> </w:t>
      </w:r>
      <w:r>
        <w:rPr>
          <w:rFonts w:hint="eastAsia"/>
          <w:sz w:val="21"/>
          <w:szCs w:val="24"/>
        </w:rPr>
        <w:t>三</w:t>
      </w:r>
      <w:r w:rsidRPr="005D6384">
        <w:rPr>
          <w:rFonts w:hint="eastAsia"/>
          <w:sz w:val="21"/>
          <w:szCs w:val="24"/>
        </w:rPr>
        <w:t>轴</w:t>
      </w:r>
      <w:r w:rsidRPr="005D6384">
        <w:rPr>
          <w:rFonts w:hint="eastAsia"/>
          <w:sz w:val="21"/>
          <w:szCs w:val="24"/>
        </w:rPr>
        <w:t>CNC</w:t>
      </w:r>
      <w:r w:rsidRPr="005D6384">
        <w:rPr>
          <w:rFonts w:hint="eastAsia"/>
          <w:sz w:val="21"/>
          <w:szCs w:val="24"/>
        </w:rPr>
        <w:t>加工中心</w:t>
      </w:r>
      <w:r>
        <w:rPr>
          <w:rFonts w:hint="eastAsia"/>
          <w:sz w:val="21"/>
          <w:szCs w:val="24"/>
        </w:rPr>
        <w:t>Y</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E07F92" w:rsidRPr="00E07F92" w:rsidRDefault="00E07F92"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D2284F" w:rsidRPr="005D6384" w:rsidRDefault="001D6CB2" w:rsidP="0098343B">
      <w:pPr>
        <w:pStyle w:val="afc"/>
        <w:numPr>
          <w:ilvl w:val="0"/>
          <w:numId w:val="36"/>
        </w:numPr>
        <w:spacing w:line="300" w:lineRule="auto"/>
        <w:ind w:firstLineChars="0"/>
        <w:rPr>
          <w:b/>
          <w:szCs w:val="24"/>
        </w:rPr>
      </w:pPr>
      <w:r>
        <w:rPr>
          <w:rFonts w:hint="eastAsia"/>
          <w:b/>
          <w:szCs w:val="24"/>
        </w:rPr>
        <w:lastRenderedPageBreak/>
        <w:t>TG</w:t>
      </w:r>
      <w:r>
        <w:rPr>
          <w:rFonts w:hint="eastAsia"/>
          <w:b/>
          <w:szCs w:val="24"/>
        </w:rPr>
        <w:t>磨床</w:t>
      </w:r>
      <w:r w:rsidR="00D2284F" w:rsidRPr="005D6384">
        <w:rPr>
          <w:rFonts w:hint="eastAsia"/>
          <w:b/>
          <w:szCs w:val="24"/>
        </w:rPr>
        <w:t>X</w:t>
      </w:r>
      <w:proofErr w:type="gramStart"/>
      <w:r w:rsidR="00D2284F"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7E4405">
        <w:rPr>
          <w:rFonts w:hint="eastAsia"/>
          <w:szCs w:val="24"/>
        </w:rPr>
        <w:t>测试</w:t>
      </w:r>
      <w:r w:rsidRPr="005D6384">
        <w:rPr>
          <w:rFonts w:hint="eastAsia"/>
          <w:szCs w:val="24"/>
        </w:rPr>
        <w:t>集的准确率曲线与损失函数曲线</w:t>
      </w:r>
      <w:r w:rsidR="001D6CB2">
        <w:rPr>
          <w:rFonts w:hint="eastAsia"/>
          <w:szCs w:val="24"/>
        </w:rPr>
        <w:t>如图</w:t>
      </w:r>
      <w:r w:rsidR="001D6CB2">
        <w:rPr>
          <w:rFonts w:hint="eastAsia"/>
          <w:szCs w:val="24"/>
        </w:rPr>
        <w:t>5-</w:t>
      </w:r>
      <w:r w:rsidR="001D6CB2">
        <w:rPr>
          <w:szCs w:val="24"/>
        </w:rPr>
        <w:t>25</w:t>
      </w:r>
      <w:r w:rsidR="001D6CB2">
        <w:rPr>
          <w:rFonts w:hint="eastAsia"/>
          <w:szCs w:val="24"/>
        </w:rPr>
        <w:t>所示。</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412086" cy="1800000"/>
            <wp:effectExtent l="0" t="0" r="7620" b="0"/>
            <wp:docPr id="37" name="图片 37"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train acc value"/>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41208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396804" cy="1800000"/>
            <wp:effectExtent l="0" t="0" r="3810" b="0"/>
            <wp:docPr id="36" name="图片 36"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descr="train loss value"/>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396804" cy="1800000"/>
                    </a:xfrm>
                    <a:prstGeom prst="rect">
                      <a:avLst/>
                    </a:prstGeom>
                    <a:noFill/>
                    <a:ln>
                      <a:noFill/>
                    </a:ln>
                  </pic:spPr>
                </pic:pic>
              </a:graphicData>
            </a:graphic>
          </wp:inline>
        </w:drawing>
      </w:r>
    </w:p>
    <w:p w:rsidR="009B04F7" w:rsidRPr="002E3A9A" w:rsidRDefault="002E3A9A" w:rsidP="002E3A9A">
      <w:pPr>
        <w:spacing w:line="300" w:lineRule="auto"/>
        <w:ind w:firstLineChars="950" w:firstLine="1995"/>
        <w:rPr>
          <w:sz w:val="21"/>
          <w:szCs w:val="24"/>
        </w:rPr>
      </w:pPr>
      <w:r>
        <w:rPr>
          <w:rFonts w:hint="eastAsia"/>
          <w:sz w:val="21"/>
          <w:szCs w:val="24"/>
        </w:rPr>
        <w:t>(</w:t>
      </w:r>
      <w:r>
        <w:rPr>
          <w:sz w:val="21"/>
          <w:szCs w:val="24"/>
        </w:rPr>
        <w:t>a</w:t>
      </w:r>
      <w:r>
        <w:rPr>
          <w:rFonts w:hint="eastAsia"/>
          <w:sz w:val="21"/>
          <w:szCs w:val="24"/>
        </w:rPr>
        <w:t>)</w:t>
      </w:r>
      <w:r>
        <w:rPr>
          <w:sz w:val="21"/>
          <w:szCs w:val="24"/>
        </w:rPr>
        <w:t xml:space="preserve"> </w:t>
      </w:r>
      <w:r w:rsidR="009B04F7" w:rsidRPr="002E3A9A">
        <w:rPr>
          <w:rFonts w:hint="eastAsia"/>
          <w:sz w:val="21"/>
          <w:szCs w:val="24"/>
        </w:rPr>
        <w:t>训练集准确率曲线</w:t>
      </w:r>
      <w:r w:rsidR="009B04F7" w:rsidRPr="002E3A9A">
        <w:rPr>
          <w:sz w:val="21"/>
          <w:szCs w:val="24"/>
        </w:rPr>
        <w:t xml:space="preserve">    </w:t>
      </w:r>
      <w:r w:rsidR="007B54A7" w:rsidRPr="002E3A9A">
        <w:rPr>
          <w:sz w:val="21"/>
          <w:szCs w:val="24"/>
        </w:rPr>
        <w:t xml:space="preserve">  </w:t>
      </w:r>
      <w:r w:rsidR="008F2E49" w:rsidRPr="002E3A9A">
        <w:rPr>
          <w:sz w:val="21"/>
          <w:szCs w:val="24"/>
        </w:rPr>
        <w:t xml:space="preserve">  </w:t>
      </w:r>
      <w:r w:rsidR="009B04F7" w:rsidRPr="002E3A9A">
        <w:rPr>
          <w:sz w:val="21"/>
          <w:szCs w:val="24"/>
        </w:rPr>
        <w:t xml:space="preserve">  </w:t>
      </w:r>
      <w:r>
        <w:rPr>
          <w:sz w:val="21"/>
          <w:szCs w:val="24"/>
        </w:rPr>
        <w:t xml:space="preserve">     </w:t>
      </w:r>
      <w:r>
        <w:rPr>
          <w:rFonts w:hint="eastAsia"/>
          <w:sz w:val="21"/>
          <w:szCs w:val="24"/>
        </w:rPr>
        <w:t>(</w:t>
      </w:r>
      <w:r>
        <w:rPr>
          <w:sz w:val="21"/>
          <w:szCs w:val="24"/>
        </w:rPr>
        <w:t>b</w:t>
      </w:r>
      <w:r>
        <w:rPr>
          <w:rFonts w:hint="eastAsia"/>
          <w:sz w:val="21"/>
          <w:szCs w:val="24"/>
        </w:rPr>
        <w:t>)</w:t>
      </w:r>
      <w:r>
        <w:rPr>
          <w:sz w:val="21"/>
          <w:szCs w:val="24"/>
        </w:rPr>
        <w:t xml:space="preserve"> </w:t>
      </w:r>
      <w:r w:rsidR="009B04F7" w:rsidRPr="002E3A9A">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409231" cy="1800000"/>
            <wp:effectExtent l="0" t="0" r="0" b="0"/>
            <wp:docPr id="31" name="图片 31"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valid acc value"/>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409231"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6336" cy="1800000"/>
            <wp:effectExtent l="0" t="0" r="0" b="0"/>
            <wp:docPr id="30" name="图片 30"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valid loss value"/>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06336" cy="1800000"/>
                    </a:xfrm>
                    <a:prstGeom prst="rect">
                      <a:avLst/>
                    </a:prstGeom>
                    <a:noFill/>
                    <a:ln>
                      <a:noFill/>
                    </a:ln>
                  </pic:spPr>
                </pic:pic>
              </a:graphicData>
            </a:graphic>
          </wp:inline>
        </w:drawing>
      </w:r>
    </w:p>
    <w:p w:rsidR="009B04F7" w:rsidRDefault="002E3A9A" w:rsidP="002E3A9A">
      <w:pPr>
        <w:spacing w:line="300" w:lineRule="auto"/>
        <w:ind w:firstLineChars="950" w:firstLine="1995"/>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2E3A9A">
        <w:rPr>
          <w:rFonts w:hint="eastAsia"/>
          <w:sz w:val="21"/>
          <w:szCs w:val="24"/>
        </w:rPr>
        <w:t>测试集准确率曲线</w:t>
      </w:r>
      <w:r w:rsidR="009B04F7" w:rsidRPr="002E3A9A">
        <w:rPr>
          <w:sz w:val="21"/>
          <w:szCs w:val="24"/>
        </w:rPr>
        <w:t xml:space="preserve">     </w:t>
      </w:r>
      <w:r w:rsidR="007B54A7" w:rsidRPr="002E3A9A">
        <w:rPr>
          <w:sz w:val="21"/>
          <w:szCs w:val="24"/>
        </w:rPr>
        <w:t xml:space="preserve">  </w:t>
      </w:r>
      <w:r>
        <w:rPr>
          <w:sz w:val="21"/>
          <w:szCs w:val="24"/>
        </w:rPr>
        <w:t xml:space="preserve">        </w:t>
      </w:r>
      <w:r w:rsidR="009B04F7" w:rsidRPr="002E3A9A">
        <w:rPr>
          <w:sz w:val="21"/>
          <w:szCs w:val="24"/>
        </w:rPr>
        <w:t xml:space="preserve"> </w:t>
      </w:r>
      <w:r>
        <w:rPr>
          <w:rFonts w:hint="eastAsia"/>
          <w:sz w:val="21"/>
          <w:szCs w:val="24"/>
        </w:rPr>
        <w:t>(</w:t>
      </w:r>
      <w:r>
        <w:rPr>
          <w:sz w:val="21"/>
          <w:szCs w:val="24"/>
        </w:rPr>
        <w:t xml:space="preserve">d) </w:t>
      </w:r>
      <w:r w:rsidR="009B04F7" w:rsidRPr="002E3A9A">
        <w:rPr>
          <w:rFonts w:hint="eastAsia"/>
          <w:sz w:val="21"/>
          <w:szCs w:val="24"/>
        </w:rPr>
        <w:t>测试集损失函数曲线</w:t>
      </w:r>
    </w:p>
    <w:p w:rsidR="00C54692" w:rsidRPr="005D6384" w:rsidRDefault="00C54692" w:rsidP="00C546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5</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X</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C54692" w:rsidRPr="002E3A9A" w:rsidRDefault="00C54692" w:rsidP="002E3A9A">
      <w:pPr>
        <w:spacing w:line="300" w:lineRule="auto"/>
        <w:ind w:firstLineChars="950" w:firstLine="1995"/>
        <w:rPr>
          <w:sz w:val="21"/>
          <w:szCs w:val="24"/>
        </w:rPr>
      </w:pPr>
    </w:p>
    <w:p w:rsidR="009B04F7" w:rsidRPr="005D6384" w:rsidRDefault="009B04F7" w:rsidP="003729FE">
      <w:pPr>
        <w:spacing w:line="300" w:lineRule="auto"/>
        <w:rPr>
          <w:szCs w:val="24"/>
        </w:rPr>
      </w:pPr>
      <w:r w:rsidRPr="005D6384">
        <w:rPr>
          <w:rFonts w:hint="eastAsia"/>
          <w:szCs w:val="24"/>
        </w:rPr>
        <w:t>预测结果混淆矩阵</w:t>
      </w:r>
      <w:r w:rsidR="005B3AE4">
        <w:rPr>
          <w:rFonts w:hint="eastAsia"/>
          <w:szCs w:val="24"/>
        </w:rPr>
        <w:t>如图</w:t>
      </w:r>
      <w:r w:rsidR="005B3AE4">
        <w:rPr>
          <w:rFonts w:hint="eastAsia"/>
          <w:szCs w:val="24"/>
        </w:rPr>
        <w:t>5</w:t>
      </w:r>
      <w:r w:rsidR="005B3AE4">
        <w:rPr>
          <w:szCs w:val="24"/>
        </w:rPr>
        <w:t>-26</w:t>
      </w:r>
      <w:r w:rsidR="005B3AE4">
        <w:rPr>
          <w:rFonts w:hint="eastAsia"/>
          <w:szCs w:val="24"/>
        </w:rPr>
        <w:t>所示</w:t>
      </w:r>
      <w:r w:rsidR="005B3AE4">
        <w:rPr>
          <w:szCs w:val="24"/>
        </w:rPr>
        <w:t>。</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701962" cy="2160000"/>
            <wp:effectExtent l="0" t="0" r="3175" b="0"/>
            <wp:docPr id="29" name="图片 29"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confusion_matrix"/>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701962" cy="2160000"/>
                    </a:xfrm>
                    <a:prstGeom prst="rect">
                      <a:avLst/>
                    </a:prstGeom>
                    <a:noFill/>
                    <a:ln>
                      <a:noFill/>
                    </a:ln>
                  </pic:spPr>
                </pic:pic>
              </a:graphicData>
            </a:graphic>
          </wp:inline>
        </w:drawing>
      </w:r>
    </w:p>
    <w:p w:rsidR="00C54692" w:rsidRPr="005D6384" w:rsidRDefault="00C54692" w:rsidP="00C54692">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6</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X</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C54692" w:rsidRPr="00C54692" w:rsidRDefault="00C54692" w:rsidP="003729FE">
      <w:pPr>
        <w:widowControl/>
        <w:spacing w:line="300" w:lineRule="auto"/>
        <w:jc w:val="center"/>
        <w:rPr>
          <w:szCs w:val="24"/>
        </w:rPr>
      </w:pPr>
    </w:p>
    <w:p w:rsidR="009B04F7" w:rsidRPr="005D6384" w:rsidRDefault="009B04F7" w:rsidP="003729FE">
      <w:pPr>
        <w:widowControl/>
        <w:spacing w:line="300" w:lineRule="auto"/>
        <w:jc w:val="left"/>
        <w:rPr>
          <w:szCs w:val="24"/>
        </w:rPr>
      </w:pPr>
      <w:r w:rsidRPr="005D6384">
        <w:rPr>
          <w:kern w:val="0"/>
          <w:szCs w:val="24"/>
        </w:rPr>
        <w:br w:type="page"/>
      </w:r>
    </w:p>
    <w:p w:rsidR="00526688" w:rsidRPr="005D6384" w:rsidRDefault="00526688" w:rsidP="003729FE">
      <w:pPr>
        <w:spacing w:line="300" w:lineRule="auto"/>
        <w:rPr>
          <w:b/>
          <w:szCs w:val="24"/>
        </w:rPr>
      </w:pPr>
      <w:r w:rsidRPr="005D6384">
        <w:rPr>
          <w:rFonts w:hint="eastAsia"/>
          <w:b/>
          <w:szCs w:val="24"/>
        </w:rPr>
        <w:lastRenderedPageBreak/>
        <w:t>11.</w:t>
      </w:r>
      <w:r w:rsidRPr="005D6384">
        <w:rPr>
          <w:rFonts w:hint="eastAsia"/>
          <w:b/>
          <w:szCs w:val="24"/>
        </w:rPr>
        <w:tab/>
        <w:t>TG</w:t>
      </w:r>
      <w:r w:rsidRPr="005D6384">
        <w:rPr>
          <w:rFonts w:hint="eastAsia"/>
          <w:b/>
          <w:szCs w:val="24"/>
        </w:rPr>
        <w:t>磨床</w:t>
      </w:r>
      <w:r w:rsidRPr="005D6384">
        <w:rPr>
          <w:rFonts w:hint="eastAsia"/>
          <w:b/>
          <w:szCs w:val="24"/>
        </w:rPr>
        <w:t>Y</w:t>
      </w:r>
      <w:proofErr w:type="gramStart"/>
      <w:r w:rsidRPr="005D6384">
        <w:rPr>
          <w:rFonts w:hint="eastAsia"/>
          <w:b/>
          <w:szCs w:val="24"/>
        </w:rPr>
        <w:t>进给轴信号</w:t>
      </w:r>
      <w:proofErr w:type="gramEnd"/>
    </w:p>
    <w:p w:rsidR="009B04F7" w:rsidRPr="005D6384" w:rsidRDefault="009B04F7" w:rsidP="003729FE">
      <w:pPr>
        <w:spacing w:line="300" w:lineRule="auto"/>
        <w:rPr>
          <w:szCs w:val="24"/>
        </w:rPr>
      </w:pPr>
      <w:r w:rsidRPr="005D6384">
        <w:rPr>
          <w:rFonts w:hint="eastAsia"/>
          <w:szCs w:val="24"/>
        </w:rPr>
        <w:t>训练集与</w:t>
      </w:r>
      <w:r w:rsidR="00A9376F">
        <w:rPr>
          <w:rFonts w:hint="eastAsia"/>
          <w:szCs w:val="24"/>
        </w:rPr>
        <w:t>测试</w:t>
      </w:r>
      <w:r w:rsidRPr="005D6384">
        <w:rPr>
          <w:rFonts w:hint="eastAsia"/>
          <w:szCs w:val="24"/>
        </w:rPr>
        <w:t>集的准确率曲线与损失函数曲线</w:t>
      </w:r>
      <w:r w:rsidR="001D6C94">
        <w:rPr>
          <w:rFonts w:hint="eastAsia"/>
          <w:szCs w:val="24"/>
        </w:rPr>
        <w:t>如图</w:t>
      </w:r>
      <w:r w:rsidR="001D6C94">
        <w:rPr>
          <w:rFonts w:hint="eastAsia"/>
          <w:szCs w:val="24"/>
        </w:rPr>
        <w:t>5</w:t>
      </w:r>
      <w:r w:rsidR="001D6C94">
        <w:rPr>
          <w:szCs w:val="24"/>
        </w:rPr>
        <w:t>-27</w:t>
      </w:r>
      <w:r w:rsidR="001D6C94">
        <w:rPr>
          <w:rFonts w:hint="eastAsia"/>
          <w:szCs w:val="24"/>
        </w:rPr>
        <w:t>所示</w:t>
      </w:r>
      <w:r w:rsidR="001D6C94">
        <w:rPr>
          <w:szCs w:val="24"/>
        </w:rPr>
        <w:t>。</w:t>
      </w:r>
    </w:p>
    <w:p w:rsidR="009B04F7" w:rsidRPr="005D6384" w:rsidRDefault="008F2E49" w:rsidP="007B54A7">
      <w:pPr>
        <w:spacing w:line="300" w:lineRule="auto"/>
        <w:jc w:val="center"/>
        <w:rPr>
          <w:szCs w:val="24"/>
        </w:rPr>
      </w:pPr>
      <w:r w:rsidRPr="005D6384">
        <w:rPr>
          <w:rFonts w:hint="eastAsia"/>
          <w:szCs w:val="24"/>
        </w:rPr>
        <w:t xml:space="preserve"> </w:t>
      </w:r>
      <w:r w:rsidRPr="005D6384">
        <w:rPr>
          <w:szCs w:val="24"/>
        </w:rPr>
        <w:t xml:space="preserve">  </w:t>
      </w:r>
      <w:r w:rsidR="009B04F7" w:rsidRPr="009B04F7">
        <w:rPr>
          <w:rFonts w:ascii="宋体" w:hAnsi="宋体"/>
          <w:noProof/>
          <w:szCs w:val="24"/>
        </w:rPr>
        <w:drawing>
          <wp:inline distT="0" distB="0" distL="0" distR="0">
            <wp:extent cx="2399796" cy="1800000"/>
            <wp:effectExtent l="0" t="0" r="635" b="0"/>
            <wp:docPr id="28" name="图片 28" descr="train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0" descr="train acc value"/>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399796" cy="1800000"/>
                    </a:xfrm>
                    <a:prstGeom prst="rect">
                      <a:avLst/>
                    </a:prstGeom>
                    <a:noFill/>
                    <a:ln>
                      <a:noFill/>
                    </a:ln>
                  </pic:spPr>
                </pic:pic>
              </a:graphicData>
            </a:graphic>
          </wp:inline>
        </w:drawing>
      </w:r>
      <w:r w:rsidR="009B04F7" w:rsidRPr="009B04F7">
        <w:rPr>
          <w:rFonts w:ascii="宋体" w:hAnsi="宋体"/>
          <w:noProof/>
          <w:szCs w:val="24"/>
        </w:rPr>
        <w:drawing>
          <wp:inline distT="0" distB="0" distL="0" distR="0">
            <wp:extent cx="2400394" cy="1800000"/>
            <wp:effectExtent l="0" t="0" r="0" b="0"/>
            <wp:docPr id="25" name="图片 25" descr="train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1" descr="train loss value"/>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400394" cy="1800000"/>
                    </a:xfrm>
                    <a:prstGeom prst="rect">
                      <a:avLst/>
                    </a:prstGeom>
                    <a:noFill/>
                    <a:ln>
                      <a:noFill/>
                    </a:ln>
                  </pic:spPr>
                </pic:pic>
              </a:graphicData>
            </a:graphic>
          </wp:inline>
        </w:drawing>
      </w:r>
    </w:p>
    <w:p w:rsidR="009B04F7" w:rsidRPr="00503A71" w:rsidRDefault="00503A71" w:rsidP="00503A71">
      <w:pPr>
        <w:spacing w:line="300" w:lineRule="auto"/>
        <w:ind w:firstLineChars="950" w:firstLine="1995"/>
        <w:rPr>
          <w:sz w:val="21"/>
          <w:szCs w:val="24"/>
        </w:rPr>
      </w:pPr>
      <w:r>
        <w:rPr>
          <w:rFonts w:hint="eastAsia"/>
          <w:sz w:val="21"/>
          <w:szCs w:val="24"/>
        </w:rPr>
        <w:t>(</w:t>
      </w:r>
      <w:r>
        <w:rPr>
          <w:sz w:val="21"/>
          <w:szCs w:val="24"/>
        </w:rPr>
        <w:t xml:space="preserve">a) </w:t>
      </w:r>
      <w:r w:rsidR="009B04F7" w:rsidRPr="00503A71">
        <w:rPr>
          <w:rFonts w:hint="eastAsia"/>
          <w:sz w:val="21"/>
          <w:szCs w:val="24"/>
        </w:rPr>
        <w:t>训练集准确率曲线</w:t>
      </w:r>
      <w:r w:rsidR="009B04F7" w:rsidRPr="00503A71">
        <w:rPr>
          <w:sz w:val="21"/>
          <w:szCs w:val="24"/>
        </w:rPr>
        <w:t xml:space="preserve">    </w:t>
      </w:r>
      <w:r w:rsidR="007B54A7" w:rsidRPr="00503A71">
        <w:rPr>
          <w:sz w:val="21"/>
          <w:szCs w:val="24"/>
        </w:rPr>
        <w:t xml:space="preserve">  </w:t>
      </w:r>
      <w:r w:rsidR="009B04F7" w:rsidRPr="00503A71">
        <w:rPr>
          <w:sz w:val="21"/>
          <w:szCs w:val="24"/>
        </w:rPr>
        <w:t xml:space="preserve">  </w:t>
      </w:r>
      <w:r>
        <w:rPr>
          <w:sz w:val="21"/>
          <w:szCs w:val="24"/>
        </w:rPr>
        <w:t xml:space="preserve">       </w:t>
      </w:r>
      <w:r>
        <w:rPr>
          <w:rFonts w:hint="eastAsia"/>
          <w:sz w:val="21"/>
          <w:szCs w:val="24"/>
        </w:rPr>
        <w:t>(</w:t>
      </w:r>
      <w:r>
        <w:rPr>
          <w:sz w:val="21"/>
          <w:szCs w:val="24"/>
        </w:rPr>
        <w:t>b</w:t>
      </w:r>
      <w:r>
        <w:rPr>
          <w:rFonts w:hint="eastAsia"/>
          <w:sz w:val="21"/>
          <w:szCs w:val="24"/>
        </w:rPr>
        <w:t>)</w:t>
      </w:r>
      <w:r>
        <w:rPr>
          <w:sz w:val="21"/>
          <w:szCs w:val="24"/>
        </w:rPr>
        <w:t xml:space="preserve"> </w:t>
      </w:r>
      <w:r w:rsidR="009B04F7" w:rsidRPr="00503A71">
        <w:rPr>
          <w:rFonts w:hint="eastAsia"/>
          <w:sz w:val="21"/>
          <w:szCs w:val="24"/>
        </w:rPr>
        <w:t>训练集损失函数曲线</w:t>
      </w:r>
    </w:p>
    <w:p w:rsidR="009B04F7" w:rsidRPr="005D6384" w:rsidRDefault="009B04F7" w:rsidP="007B54A7">
      <w:pPr>
        <w:pStyle w:val="afc"/>
        <w:spacing w:line="300" w:lineRule="auto"/>
        <w:ind w:left="360" w:firstLineChars="0" w:firstLine="0"/>
        <w:jc w:val="center"/>
        <w:rPr>
          <w:szCs w:val="24"/>
        </w:rPr>
      </w:pPr>
      <w:r w:rsidRPr="009B04F7">
        <w:rPr>
          <w:rFonts w:ascii="宋体" w:hAnsi="宋体"/>
          <w:noProof/>
          <w:szCs w:val="24"/>
        </w:rPr>
        <w:drawing>
          <wp:inline distT="0" distB="0" distL="0" distR="0">
            <wp:extent cx="2397000" cy="1800000"/>
            <wp:effectExtent l="0" t="0" r="3810" b="0"/>
            <wp:docPr id="24" name="图片 24" descr="valid acc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descr="valid acc value"/>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397000" cy="1800000"/>
                    </a:xfrm>
                    <a:prstGeom prst="rect">
                      <a:avLst/>
                    </a:prstGeom>
                    <a:noFill/>
                    <a:ln>
                      <a:noFill/>
                    </a:ln>
                  </pic:spPr>
                </pic:pic>
              </a:graphicData>
            </a:graphic>
          </wp:inline>
        </w:drawing>
      </w:r>
      <w:r w:rsidRPr="009B04F7">
        <w:rPr>
          <w:rFonts w:ascii="宋体" w:hAnsi="宋体"/>
          <w:noProof/>
          <w:szCs w:val="24"/>
        </w:rPr>
        <w:drawing>
          <wp:inline distT="0" distB="0" distL="0" distR="0">
            <wp:extent cx="2403482" cy="1800000"/>
            <wp:effectExtent l="0" t="0" r="0" b="0"/>
            <wp:docPr id="21" name="图片 21" descr="valid loss 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3" descr="valid loss value"/>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403482" cy="1800000"/>
                    </a:xfrm>
                    <a:prstGeom prst="rect">
                      <a:avLst/>
                    </a:prstGeom>
                    <a:noFill/>
                    <a:ln>
                      <a:noFill/>
                    </a:ln>
                  </pic:spPr>
                </pic:pic>
              </a:graphicData>
            </a:graphic>
          </wp:inline>
        </w:drawing>
      </w:r>
    </w:p>
    <w:p w:rsidR="009B04F7" w:rsidRPr="00503A71" w:rsidRDefault="00503A71" w:rsidP="00503A71">
      <w:pPr>
        <w:spacing w:line="300" w:lineRule="auto"/>
        <w:ind w:firstLineChars="1000" w:firstLine="2100"/>
        <w:rPr>
          <w:sz w:val="21"/>
          <w:szCs w:val="24"/>
        </w:rPr>
      </w:pPr>
      <w:r>
        <w:rPr>
          <w:rFonts w:hint="eastAsia"/>
          <w:sz w:val="21"/>
          <w:szCs w:val="24"/>
        </w:rPr>
        <w:t>(</w:t>
      </w:r>
      <w:r>
        <w:rPr>
          <w:sz w:val="21"/>
          <w:szCs w:val="24"/>
        </w:rPr>
        <w:t>c</w:t>
      </w:r>
      <w:r>
        <w:rPr>
          <w:rFonts w:hint="eastAsia"/>
          <w:sz w:val="21"/>
          <w:szCs w:val="24"/>
        </w:rPr>
        <w:t>)</w:t>
      </w:r>
      <w:r>
        <w:rPr>
          <w:sz w:val="21"/>
          <w:szCs w:val="24"/>
        </w:rPr>
        <w:t xml:space="preserve"> </w:t>
      </w:r>
      <w:r w:rsidR="009B04F7" w:rsidRPr="00503A71">
        <w:rPr>
          <w:rFonts w:hint="eastAsia"/>
          <w:sz w:val="21"/>
          <w:szCs w:val="24"/>
        </w:rPr>
        <w:t>测试集准确率曲线</w:t>
      </w:r>
      <w:r w:rsidR="009B04F7" w:rsidRPr="00503A71">
        <w:rPr>
          <w:sz w:val="21"/>
          <w:szCs w:val="24"/>
        </w:rPr>
        <w:t xml:space="preserve">     </w:t>
      </w:r>
      <w:r w:rsidR="007B54A7" w:rsidRPr="00503A71">
        <w:rPr>
          <w:sz w:val="21"/>
          <w:szCs w:val="24"/>
        </w:rPr>
        <w:t xml:space="preserve">  </w:t>
      </w:r>
      <w:r w:rsidR="009B04F7" w:rsidRPr="00503A71">
        <w:rPr>
          <w:sz w:val="21"/>
          <w:szCs w:val="24"/>
        </w:rPr>
        <w:t xml:space="preserve"> </w:t>
      </w:r>
      <w:r>
        <w:rPr>
          <w:sz w:val="21"/>
          <w:szCs w:val="24"/>
        </w:rPr>
        <w:t xml:space="preserve">       </w:t>
      </w:r>
      <w:r>
        <w:rPr>
          <w:rFonts w:hint="eastAsia"/>
          <w:sz w:val="21"/>
          <w:szCs w:val="24"/>
        </w:rPr>
        <w:t>(</w:t>
      </w:r>
      <w:r>
        <w:rPr>
          <w:sz w:val="21"/>
          <w:szCs w:val="24"/>
        </w:rPr>
        <w:t>d</w:t>
      </w:r>
      <w:r>
        <w:rPr>
          <w:rFonts w:hint="eastAsia"/>
          <w:sz w:val="21"/>
          <w:szCs w:val="24"/>
        </w:rPr>
        <w:t>)</w:t>
      </w:r>
      <w:r>
        <w:rPr>
          <w:sz w:val="21"/>
          <w:szCs w:val="24"/>
        </w:rPr>
        <w:t xml:space="preserve"> </w:t>
      </w:r>
      <w:r w:rsidR="009B04F7" w:rsidRPr="00503A71">
        <w:rPr>
          <w:rFonts w:hint="eastAsia"/>
          <w:sz w:val="21"/>
          <w:szCs w:val="24"/>
        </w:rPr>
        <w:t>测试集损失函数曲线</w:t>
      </w:r>
    </w:p>
    <w:p w:rsidR="00AE5BB3" w:rsidRPr="005D6384" w:rsidRDefault="00AE5BB3" w:rsidP="00AE5BB3">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7</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准确率与损失函数</w:t>
      </w:r>
    </w:p>
    <w:p w:rsidR="00AE5BB3" w:rsidRPr="005D6384" w:rsidRDefault="00AE5BB3" w:rsidP="007B54A7">
      <w:pPr>
        <w:spacing w:line="300" w:lineRule="auto"/>
        <w:ind w:firstLineChars="750" w:firstLine="1800"/>
        <w:rPr>
          <w:szCs w:val="24"/>
        </w:rPr>
      </w:pPr>
    </w:p>
    <w:p w:rsidR="009B04F7" w:rsidRPr="005D6384" w:rsidRDefault="009B04F7" w:rsidP="003729FE">
      <w:pPr>
        <w:spacing w:line="300" w:lineRule="auto"/>
        <w:rPr>
          <w:szCs w:val="24"/>
        </w:rPr>
      </w:pPr>
      <w:r w:rsidRPr="005D6384">
        <w:rPr>
          <w:rFonts w:hint="eastAsia"/>
          <w:szCs w:val="24"/>
        </w:rPr>
        <w:t>预测结果混淆矩阵</w:t>
      </w:r>
      <w:r w:rsidR="001D6C94">
        <w:rPr>
          <w:rFonts w:hint="eastAsia"/>
          <w:szCs w:val="24"/>
        </w:rPr>
        <w:t>如图</w:t>
      </w:r>
      <w:r w:rsidR="001D6C94">
        <w:rPr>
          <w:rFonts w:hint="eastAsia"/>
          <w:szCs w:val="24"/>
        </w:rPr>
        <w:t>5</w:t>
      </w:r>
      <w:r w:rsidR="001D6C94">
        <w:rPr>
          <w:szCs w:val="24"/>
        </w:rPr>
        <w:t>-28</w:t>
      </w:r>
      <w:r w:rsidR="001D6C94">
        <w:rPr>
          <w:rFonts w:hint="eastAsia"/>
          <w:szCs w:val="24"/>
        </w:rPr>
        <w:t>所示</w:t>
      </w:r>
      <w:r w:rsidR="001D6C94">
        <w:rPr>
          <w:szCs w:val="24"/>
        </w:rPr>
        <w:t>。</w:t>
      </w:r>
    </w:p>
    <w:p w:rsidR="009B04F7" w:rsidRDefault="009B04F7" w:rsidP="003729FE">
      <w:pPr>
        <w:widowControl/>
        <w:spacing w:line="300" w:lineRule="auto"/>
        <w:jc w:val="center"/>
        <w:rPr>
          <w:szCs w:val="24"/>
        </w:rPr>
      </w:pPr>
      <w:r w:rsidRPr="009B04F7">
        <w:rPr>
          <w:rFonts w:ascii="宋体" w:hAnsi="宋体"/>
          <w:noProof/>
          <w:szCs w:val="24"/>
        </w:rPr>
        <w:drawing>
          <wp:inline distT="0" distB="0" distL="0" distR="0">
            <wp:extent cx="2698513" cy="2160000"/>
            <wp:effectExtent l="0" t="0" r="6985" b="0"/>
            <wp:docPr id="20" name="图片 20" descr="confusion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descr="confusion_matrix"/>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698513" cy="2160000"/>
                    </a:xfrm>
                    <a:prstGeom prst="rect">
                      <a:avLst/>
                    </a:prstGeom>
                    <a:noFill/>
                    <a:ln>
                      <a:noFill/>
                    </a:ln>
                  </pic:spPr>
                </pic:pic>
              </a:graphicData>
            </a:graphic>
          </wp:inline>
        </w:drawing>
      </w:r>
    </w:p>
    <w:p w:rsidR="00AE5BB3" w:rsidRPr="005D6384" w:rsidRDefault="00AE5BB3" w:rsidP="00AE5BB3">
      <w:pPr>
        <w:spacing w:line="300" w:lineRule="auto"/>
        <w:jc w:val="center"/>
        <w:rPr>
          <w:sz w:val="21"/>
          <w:szCs w:val="24"/>
        </w:rPr>
      </w:pPr>
      <w:r w:rsidRPr="005D6384">
        <w:rPr>
          <w:rFonts w:hint="eastAsia"/>
          <w:sz w:val="21"/>
          <w:szCs w:val="24"/>
        </w:rPr>
        <w:t>图</w:t>
      </w:r>
      <w:r w:rsidRPr="005D6384">
        <w:rPr>
          <w:rFonts w:hint="eastAsia"/>
          <w:sz w:val="21"/>
          <w:szCs w:val="24"/>
        </w:rPr>
        <w:t>5-</w:t>
      </w:r>
      <w:r>
        <w:rPr>
          <w:sz w:val="21"/>
          <w:szCs w:val="24"/>
        </w:rPr>
        <w:t>28</w:t>
      </w:r>
      <w:r w:rsidRPr="005D6384">
        <w:rPr>
          <w:sz w:val="21"/>
          <w:szCs w:val="24"/>
        </w:rPr>
        <w:t xml:space="preserve"> </w:t>
      </w:r>
      <w:r>
        <w:rPr>
          <w:rFonts w:hint="eastAsia"/>
          <w:sz w:val="21"/>
          <w:szCs w:val="24"/>
        </w:rPr>
        <w:t>T</w:t>
      </w:r>
      <w:r>
        <w:rPr>
          <w:sz w:val="21"/>
          <w:szCs w:val="24"/>
        </w:rPr>
        <w:t>G</w:t>
      </w:r>
      <w:r>
        <w:rPr>
          <w:rFonts w:hint="eastAsia"/>
          <w:sz w:val="21"/>
          <w:szCs w:val="24"/>
        </w:rPr>
        <w:t>磨床</w:t>
      </w:r>
      <w:r>
        <w:rPr>
          <w:sz w:val="21"/>
          <w:szCs w:val="24"/>
        </w:rPr>
        <w:t>Y</w:t>
      </w:r>
      <w:proofErr w:type="gramStart"/>
      <w:r>
        <w:rPr>
          <w:rFonts w:hint="eastAsia"/>
          <w:sz w:val="21"/>
          <w:szCs w:val="24"/>
        </w:rPr>
        <w:t>进给轴振动</w:t>
      </w:r>
      <w:proofErr w:type="gramEnd"/>
      <w:r w:rsidRPr="005D6384">
        <w:rPr>
          <w:rFonts w:hint="eastAsia"/>
          <w:sz w:val="21"/>
          <w:szCs w:val="24"/>
        </w:rPr>
        <w:t>信号所对应的模型预测结果混淆矩阵</w:t>
      </w:r>
    </w:p>
    <w:p w:rsidR="00AE5BB3" w:rsidRPr="00AE5BB3" w:rsidRDefault="00AE5BB3" w:rsidP="003729FE">
      <w:pPr>
        <w:widowControl/>
        <w:spacing w:line="300" w:lineRule="auto"/>
        <w:jc w:val="center"/>
        <w:rPr>
          <w:szCs w:val="24"/>
        </w:rPr>
      </w:pPr>
    </w:p>
    <w:p w:rsidR="009B04F7" w:rsidRPr="005D6384" w:rsidRDefault="009B04F7" w:rsidP="003729FE">
      <w:pPr>
        <w:pStyle w:val="a0"/>
        <w:ind w:firstLine="480"/>
        <w:rPr>
          <w:szCs w:val="24"/>
        </w:rPr>
      </w:pPr>
    </w:p>
    <w:p w:rsidR="005D372D" w:rsidRPr="005D6384" w:rsidRDefault="005D372D" w:rsidP="003729FE">
      <w:pPr>
        <w:spacing w:line="300" w:lineRule="auto"/>
        <w:ind w:firstLine="420"/>
        <w:rPr>
          <w:sz w:val="21"/>
        </w:rPr>
      </w:pPr>
    </w:p>
    <w:sectPr w:rsidR="005D372D" w:rsidRPr="005D6384" w:rsidSect="00433AE5">
      <w:headerReference w:type="even" r:id="rId93"/>
      <w:headerReference w:type="default" r:id="rId94"/>
      <w:type w:val="continuous"/>
      <w:pgSz w:w="11906" w:h="16838"/>
      <w:pgMar w:top="1134" w:right="1134" w:bottom="1134" w:left="1134" w:header="851" w:footer="992" w:gutter="284"/>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5745" w:rsidRDefault="00DA5745">
      <w:pPr>
        <w:ind w:firstLine="480"/>
      </w:pPr>
      <w:r>
        <w:separator/>
      </w:r>
    </w:p>
    <w:p w:rsidR="00DA5745" w:rsidRDefault="00DA5745">
      <w:pPr>
        <w:ind w:firstLine="480"/>
      </w:pPr>
    </w:p>
  </w:endnote>
  <w:endnote w:type="continuationSeparator" w:id="0">
    <w:p w:rsidR="00DA5745" w:rsidRDefault="00DA5745">
      <w:pPr>
        <w:ind w:firstLine="480"/>
      </w:pPr>
      <w:r>
        <w:continuationSeparator/>
      </w:r>
    </w:p>
    <w:p w:rsidR="00DA5745" w:rsidRDefault="00DA574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7"/>
      <w:ind w:firstLine="360"/>
      <w:jc w:val="center"/>
    </w:pPr>
  </w:p>
  <w:p w:rsidR="00884C49" w:rsidRPr="005D6384" w:rsidRDefault="00884C49">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7"/>
      <w:ind w:firstLine="360"/>
      <w:jc w:val="center"/>
    </w:pPr>
  </w:p>
  <w:p w:rsidR="00884C49" w:rsidRPr="005D6384" w:rsidRDefault="00884C49">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7"/>
      <w:ind w:firstLine="360"/>
      <w:jc w:val="center"/>
    </w:pPr>
    <w:r>
      <w:fldChar w:fldCharType="begin"/>
    </w:r>
    <w:r>
      <w:instrText>PAGE   \* MERGEFORMAT</w:instrText>
    </w:r>
    <w:r>
      <w:fldChar w:fldCharType="separate"/>
    </w:r>
    <w:r w:rsidRPr="005D6384">
      <w:rPr>
        <w:noProof/>
        <w:lang w:val="zh-CN"/>
      </w:rPr>
      <w:t>14</w:t>
    </w:r>
    <w:r>
      <w:fldChar w:fldCharType="end"/>
    </w:r>
  </w:p>
  <w:p w:rsidR="00884C49" w:rsidRPr="005D6384" w:rsidRDefault="00884C49">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5745" w:rsidRDefault="00DA5745">
      <w:pPr>
        <w:ind w:firstLine="480"/>
      </w:pPr>
      <w:r>
        <w:separator/>
      </w:r>
    </w:p>
    <w:p w:rsidR="00DA5745" w:rsidRDefault="00DA5745">
      <w:pPr>
        <w:ind w:firstLine="480"/>
      </w:pPr>
    </w:p>
  </w:footnote>
  <w:footnote w:type="continuationSeparator" w:id="0">
    <w:p w:rsidR="00DA5745" w:rsidRDefault="00DA5745">
      <w:pPr>
        <w:ind w:firstLine="480"/>
      </w:pPr>
      <w:r>
        <w:continuationSeparator/>
      </w:r>
    </w:p>
    <w:p w:rsidR="00DA5745" w:rsidRDefault="00DA574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9"/>
      <w:ind w:firstLine="360"/>
    </w:pPr>
    <w:r w:rsidRPr="005D6384">
      <w:rPr>
        <w:rFonts w:hint="eastAsia"/>
      </w:rPr>
      <w:t>目录</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rsidP="0049752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pPr>
      <w:pStyle w:val="a9"/>
      <w:ind w:firstLine="360"/>
    </w:pPr>
    <w:r w:rsidRPr="005D6384">
      <w:rPr>
        <w:rFonts w:hint="eastAsia"/>
      </w:rPr>
      <w:t>参考文献</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C49" w:rsidRPr="005D6384" w:rsidRDefault="00884C49" w:rsidP="00C34512">
    <w:pPr>
      <w:pStyle w:val="a9"/>
      <w:ind w:firstLineChars="1300" w:firstLine="2340"/>
    </w:pPr>
    <w:r w:rsidRPr="005D6384">
      <w:rPr>
        <w:rFonts w:hint="eastAsia"/>
      </w:rPr>
      <w:t xml:space="preserve"> </w:t>
    </w:r>
    <w:r w:rsidRPr="005D6384">
      <w:t xml:space="preserve">      </w:t>
    </w:r>
    <w:r w:rsidRPr="005D6384">
      <w:rPr>
        <w:rFonts w:hint="eastAsia"/>
      </w:rPr>
      <w:t>基于大数据的机床智能维护系统说明书</w:t>
    </w:r>
    <w:r w:rsidRPr="005D6384">
      <w:rPr>
        <w:rFonts w:hint="eastAsia"/>
      </w:rPr>
      <w:t xml:space="preserve">  </w:t>
    </w:r>
    <w:r w:rsidRPr="005D6384">
      <w:t xml:space="preserve">                         </w:t>
    </w:r>
    <w:r w:rsidRPr="005D6384">
      <w:t>第</w:t>
    </w:r>
    <w:r>
      <w:fldChar w:fldCharType="begin"/>
    </w:r>
    <w:r>
      <w:instrText>PAGE   \* MERGEFORMAT</w:instrText>
    </w:r>
    <w:r>
      <w:fldChar w:fldCharType="separate"/>
    </w:r>
    <w:r w:rsidRPr="00DA1C94">
      <w:rPr>
        <w:noProof/>
        <w:lang w:val="zh-CN"/>
      </w:rPr>
      <w:t>1</w:t>
    </w:r>
    <w:r>
      <w:fldChar w:fldCharType="end"/>
    </w:r>
    <w:r w:rsidRPr="005D6384">
      <w:t>页</w:t>
    </w:r>
  </w:p>
  <w:p w:rsidR="00884C49" w:rsidRPr="005D6384" w:rsidRDefault="00884C49" w:rsidP="004975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0BB9"/>
    <w:multiLevelType w:val="hybridMultilevel"/>
    <w:tmpl w:val="D4B4B0BE"/>
    <w:lvl w:ilvl="0" w:tplc="551C8E56">
      <w:start w:val="1"/>
      <w:numFmt w:val="decimal"/>
      <w:lvlText w:val="%1）"/>
      <w:lvlJc w:val="left"/>
      <w:pPr>
        <w:ind w:left="797" w:hanging="372"/>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4513DF3"/>
    <w:multiLevelType w:val="hybridMultilevel"/>
    <w:tmpl w:val="E1D8A06E"/>
    <w:lvl w:ilvl="0" w:tplc="DCDC9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09787C"/>
    <w:multiLevelType w:val="hybridMultilevel"/>
    <w:tmpl w:val="1908A98A"/>
    <w:lvl w:ilvl="0" w:tplc="4EDE058C">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A726F9"/>
    <w:multiLevelType w:val="hybridMultilevel"/>
    <w:tmpl w:val="F6023F7A"/>
    <w:lvl w:ilvl="0" w:tplc="8162F93C">
      <w:start w:val="1"/>
      <w:numFmt w:val="chineseCountingThousand"/>
      <w:suff w:val="nothing"/>
      <w:lvlText w:val="%1、"/>
      <w:lvlJc w:val="left"/>
      <w:pPr>
        <w:ind w:left="499" w:hanging="357"/>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 w15:restartNumberingAfterBreak="0">
    <w:nsid w:val="0D1E7674"/>
    <w:multiLevelType w:val="hybridMultilevel"/>
    <w:tmpl w:val="1E7258F6"/>
    <w:lvl w:ilvl="0" w:tplc="FDF8D906">
      <w:start w:val="1"/>
      <w:numFmt w:val="decimalEnclosedCircle"/>
      <w:lvlText w:val="%1"/>
      <w:lvlJc w:val="left"/>
      <w:pPr>
        <w:ind w:left="1210" w:hanging="360"/>
      </w:pPr>
      <w:rPr>
        <w:rFonts w:hint="default"/>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 w15:restartNumberingAfterBreak="0">
    <w:nsid w:val="18DB2DF4"/>
    <w:multiLevelType w:val="hybridMultilevel"/>
    <w:tmpl w:val="5E487D40"/>
    <w:lvl w:ilvl="0" w:tplc="E44C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335DD1"/>
    <w:multiLevelType w:val="hybridMultilevel"/>
    <w:tmpl w:val="B038E236"/>
    <w:lvl w:ilvl="0" w:tplc="EADECFB0">
      <w:start w:val="1"/>
      <w:numFmt w:val="decimal"/>
      <w:lvlText w:val="%1."/>
      <w:lvlJc w:val="left"/>
      <w:pPr>
        <w:ind w:left="927" w:hanging="360"/>
      </w:pPr>
      <w:rPr>
        <w:rFonts w:hint="default"/>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BC470E9"/>
    <w:multiLevelType w:val="hybridMultilevel"/>
    <w:tmpl w:val="78C6C856"/>
    <w:lvl w:ilvl="0" w:tplc="8714805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1CEC3EE4"/>
    <w:multiLevelType w:val="hybridMultilevel"/>
    <w:tmpl w:val="7BFCD0FE"/>
    <w:lvl w:ilvl="0" w:tplc="9B9AD3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34DFE"/>
    <w:multiLevelType w:val="hybridMultilevel"/>
    <w:tmpl w:val="343669F4"/>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219B5F65"/>
    <w:multiLevelType w:val="hybridMultilevel"/>
    <w:tmpl w:val="C38C4926"/>
    <w:lvl w:ilvl="0" w:tplc="FDF8D906">
      <w:start w:val="1"/>
      <w:numFmt w:val="decimalEnclosedCircle"/>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1" w15:restartNumberingAfterBreak="0">
    <w:nsid w:val="230069C2"/>
    <w:multiLevelType w:val="hybridMultilevel"/>
    <w:tmpl w:val="7C30C75A"/>
    <w:lvl w:ilvl="0" w:tplc="04090011">
      <w:start w:val="1"/>
      <w:numFmt w:val="decimal"/>
      <w:lvlText w:val="%1)"/>
      <w:lvlJc w:val="left"/>
      <w:pPr>
        <w:ind w:left="845"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32C27D2C"/>
    <w:multiLevelType w:val="multilevel"/>
    <w:tmpl w:val="32C27D2C"/>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350D6351"/>
    <w:multiLevelType w:val="hybridMultilevel"/>
    <w:tmpl w:val="A8207CA2"/>
    <w:lvl w:ilvl="0" w:tplc="DD78BF8A">
      <w:start w:val="1"/>
      <w:numFmt w:val="decimal"/>
      <w:lvlText w:val="%1)"/>
      <w:lvlJc w:val="left"/>
      <w:pPr>
        <w:ind w:left="797" w:hanging="372"/>
      </w:pPr>
      <w:rPr>
        <w:rFonts w:hint="default"/>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15:restartNumberingAfterBreak="0">
    <w:nsid w:val="35BE7D82"/>
    <w:multiLevelType w:val="hybridMultilevel"/>
    <w:tmpl w:val="E1D8A06E"/>
    <w:lvl w:ilvl="0" w:tplc="DCDC9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72D7E30"/>
    <w:multiLevelType w:val="hybridMultilevel"/>
    <w:tmpl w:val="C30A0F90"/>
    <w:lvl w:ilvl="0" w:tplc="FDF8D906">
      <w:start w:val="1"/>
      <w:numFmt w:val="decimalEnclosedCircle"/>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 w15:restartNumberingAfterBreak="0">
    <w:nsid w:val="3A8B182F"/>
    <w:multiLevelType w:val="hybridMultilevel"/>
    <w:tmpl w:val="75D4D7F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AF4A73"/>
    <w:multiLevelType w:val="hybridMultilevel"/>
    <w:tmpl w:val="DF36A01C"/>
    <w:lvl w:ilvl="0" w:tplc="87148054">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3F295ACA"/>
    <w:multiLevelType w:val="hybridMultilevel"/>
    <w:tmpl w:val="B168762A"/>
    <w:lvl w:ilvl="0" w:tplc="F716C22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15:restartNumberingAfterBreak="0">
    <w:nsid w:val="41B74862"/>
    <w:multiLevelType w:val="hybridMultilevel"/>
    <w:tmpl w:val="7664593C"/>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45B61589"/>
    <w:multiLevelType w:val="hybridMultilevel"/>
    <w:tmpl w:val="15CC9D42"/>
    <w:lvl w:ilvl="0" w:tplc="6B3C7788">
      <w:start w:val="1"/>
      <w:numFmt w:val="lowerLetter"/>
      <w:lvlText w:val="%1)"/>
      <w:lvlJc w:val="left"/>
      <w:pPr>
        <w:ind w:left="1830" w:hanging="360"/>
      </w:pPr>
      <w:rPr>
        <w:rFonts w:hint="default"/>
      </w:rPr>
    </w:lvl>
    <w:lvl w:ilvl="1" w:tplc="04090019" w:tentative="1">
      <w:start w:val="1"/>
      <w:numFmt w:val="lowerLetter"/>
      <w:lvlText w:val="%2)"/>
      <w:lvlJc w:val="left"/>
      <w:pPr>
        <w:ind w:left="2310" w:hanging="420"/>
      </w:pPr>
    </w:lvl>
    <w:lvl w:ilvl="2" w:tplc="0409001B" w:tentative="1">
      <w:start w:val="1"/>
      <w:numFmt w:val="lowerRoman"/>
      <w:lvlText w:val="%3."/>
      <w:lvlJc w:val="right"/>
      <w:pPr>
        <w:ind w:left="2730" w:hanging="420"/>
      </w:pPr>
    </w:lvl>
    <w:lvl w:ilvl="3" w:tplc="0409000F" w:tentative="1">
      <w:start w:val="1"/>
      <w:numFmt w:val="decimal"/>
      <w:lvlText w:val="%4."/>
      <w:lvlJc w:val="left"/>
      <w:pPr>
        <w:ind w:left="3150" w:hanging="420"/>
      </w:pPr>
    </w:lvl>
    <w:lvl w:ilvl="4" w:tplc="04090019" w:tentative="1">
      <w:start w:val="1"/>
      <w:numFmt w:val="lowerLetter"/>
      <w:lvlText w:val="%5)"/>
      <w:lvlJc w:val="left"/>
      <w:pPr>
        <w:ind w:left="3570" w:hanging="420"/>
      </w:pPr>
    </w:lvl>
    <w:lvl w:ilvl="5" w:tplc="0409001B" w:tentative="1">
      <w:start w:val="1"/>
      <w:numFmt w:val="lowerRoman"/>
      <w:lvlText w:val="%6."/>
      <w:lvlJc w:val="right"/>
      <w:pPr>
        <w:ind w:left="3990" w:hanging="420"/>
      </w:pPr>
    </w:lvl>
    <w:lvl w:ilvl="6" w:tplc="0409000F" w:tentative="1">
      <w:start w:val="1"/>
      <w:numFmt w:val="decimal"/>
      <w:lvlText w:val="%7."/>
      <w:lvlJc w:val="left"/>
      <w:pPr>
        <w:ind w:left="4410" w:hanging="420"/>
      </w:pPr>
    </w:lvl>
    <w:lvl w:ilvl="7" w:tplc="04090019" w:tentative="1">
      <w:start w:val="1"/>
      <w:numFmt w:val="lowerLetter"/>
      <w:lvlText w:val="%8)"/>
      <w:lvlJc w:val="left"/>
      <w:pPr>
        <w:ind w:left="4830" w:hanging="420"/>
      </w:pPr>
    </w:lvl>
    <w:lvl w:ilvl="8" w:tplc="0409001B" w:tentative="1">
      <w:start w:val="1"/>
      <w:numFmt w:val="lowerRoman"/>
      <w:lvlText w:val="%9."/>
      <w:lvlJc w:val="right"/>
      <w:pPr>
        <w:ind w:left="5250" w:hanging="420"/>
      </w:pPr>
    </w:lvl>
  </w:abstractNum>
  <w:abstractNum w:abstractNumId="21" w15:restartNumberingAfterBreak="0">
    <w:nsid w:val="46822A07"/>
    <w:multiLevelType w:val="hybridMultilevel"/>
    <w:tmpl w:val="6C14A4C8"/>
    <w:lvl w:ilvl="0" w:tplc="966E8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966B7C"/>
    <w:multiLevelType w:val="hybridMultilevel"/>
    <w:tmpl w:val="9236AADC"/>
    <w:lvl w:ilvl="0" w:tplc="F716C22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4CB872C1"/>
    <w:multiLevelType w:val="hybridMultilevel"/>
    <w:tmpl w:val="FF82E71C"/>
    <w:lvl w:ilvl="0" w:tplc="F716C224">
      <w:start w:val="1"/>
      <w:numFmt w:val="decimal"/>
      <w:lvlText w:val="%1)"/>
      <w:lvlJc w:val="left"/>
      <w:pPr>
        <w:ind w:left="1412" w:hanging="42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4" w15:restartNumberingAfterBreak="0">
    <w:nsid w:val="4E491DC1"/>
    <w:multiLevelType w:val="hybridMultilevel"/>
    <w:tmpl w:val="A8E60AAA"/>
    <w:lvl w:ilvl="0" w:tplc="04090011">
      <w:start w:val="1"/>
      <w:numFmt w:val="decimal"/>
      <w:lvlText w:val="%1)"/>
      <w:lvlJc w:val="left"/>
      <w:pPr>
        <w:ind w:left="845" w:hanging="420"/>
      </w:pPr>
      <w:rPr>
        <w:rFont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15:restartNumberingAfterBreak="0">
    <w:nsid w:val="55044E78"/>
    <w:multiLevelType w:val="hybridMultilevel"/>
    <w:tmpl w:val="381AB712"/>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569E4582"/>
    <w:multiLevelType w:val="hybridMultilevel"/>
    <w:tmpl w:val="5DD2C276"/>
    <w:lvl w:ilvl="0" w:tplc="04090011">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15:restartNumberingAfterBreak="0">
    <w:nsid w:val="582A7DF8"/>
    <w:multiLevelType w:val="hybridMultilevel"/>
    <w:tmpl w:val="1AAED1CC"/>
    <w:lvl w:ilvl="0" w:tplc="FDF8D906">
      <w:start w:val="1"/>
      <w:numFmt w:val="decimalEnclosedCircle"/>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58347A76"/>
    <w:multiLevelType w:val="hybridMultilevel"/>
    <w:tmpl w:val="F6023F7A"/>
    <w:lvl w:ilvl="0" w:tplc="8162F93C">
      <w:start w:val="1"/>
      <w:numFmt w:val="chineseCountingThousand"/>
      <w:suff w:val="nothing"/>
      <w:lvlText w:val="%1、"/>
      <w:lvlJc w:val="left"/>
      <w:pPr>
        <w:ind w:left="499" w:hanging="357"/>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15:restartNumberingAfterBreak="0">
    <w:nsid w:val="5868B00A"/>
    <w:multiLevelType w:val="multilevel"/>
    <w:tmpl w:val="3CFC0350"/>
    <w:lvl w:ilvl="0">
      <w:start w:val="1"/>
      <w:numFmt w:val="none"/>
      <w:lvlText w:val=""/>
      <w:lvlJc w:val="left"/>
      <w:pPr>
        <w:ind w:left="0" w:firstLine="0"/>
      </w:pPr>
      <w:rPr>
        <w:rFonts w:hint="eastAsia"/>
      </w:rPr>
    </w:lvl>
    <w:lvl w:ilvl="1">
      <w:start w:val="1"/>
      <w:numFmt w:val="chineseCountingThousand"/>
      <w:pStyle w:val="1"/>
      <w:lvlText w:val="%1第%2章 "/>
      <w:lvlJc w:val="left"/>
      <w:pPr>
        <w:ind w:left="0" w:firstLine="0"/>
      </w:pPr>
      <w:rPr>
        <w:rFonts w:hint="eastAsia"/>
      </w:rPr>
    </w:lvl>
    <w:lvl w:ilvl="2">
      <w:start w:val="1"/>
      <w:numFmt w:val="decimal"/>
      <w:pStyle w:val="2"/>
      <w:isLgl/>
      <w:lvlText w:val="%2.%3 "/>
      <w:lvlJc w:val="left"/>
      <w:pPr>
        <w:ind w:left="0" w:firstLine="0"/>
      </w:pPr>
      <w:rPr>
        <w:rFonts w:ascii="Times New Roman" w:hAnsi="Times New Roman" w:cs="Times New Roman" w:hint="default"/>
        <w:b/>
        <w:bCs w:val="0"/>
        <w:i w:val="0"/>
        <w:iCs w:val="0"/>
        <w:caps w:val="0"/>
        <w:smallCaps w:val="0"/>
        <w:strike w:val="0"/>
        <w:dstrike w:val="0"/>
        <w:noProof w:val="0"/>
        <w:vanish w:val="0"/>
        <w:color w:val="000000"/>
        <w:spacing w:val="0"/>
        <w:position w:val="0"/>
        <w:sz w:val="28"/>
        <w:szCs w:val="3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3"/>
      <w:isLgl/>
      <w:lvlText w:val="%2.%3.%4 "/>
      <w:lvlJc w:val="left"/>
      <w:pPr>
        <w:ind w:left="0"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0" w15:restartNumberingAfterBreak="0">
    <w:nsid w:val="5C3B053A"/>
    <w:multiLevelType w:val="hybridMultilevel"/>
    <w:tmpl w:val="ABB8203C"/>
    <w:lvl w:ilvl="0" w:tplc="205CF3A4">
      <w:start w:val="1"/>
      <w:numFmt w:val="decimal"/>
      <w:lvlText w:val="%1)"/>
      <w:lvlJc w:val="left"/>
      <w:pPr>
        <w:ind w:left="924" w:hanging="357"/>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A1185F"/>
    <w:multiLevelType w:val="hybridMultilevel"/>
    <w:tmpl w:val="E95E5484"/>
    <w:lvl w:ilvl="0" w:tplc="41E6A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4AE3534"/>
    <w:multiLevelType w:val="hybridMultilevel"/>
    <w:tmpl w:val="4906C22C"/>
    <w:lvl w:ilvl="0" w:tplc="FDF8D906">
      <w:start w:val="1"/>
      <w:numFmt w:val="decimalEnclosedCircle"/>
      <w:lvlText w:val="%1"/>
      <w:lvlJc w:val="left"/>
      <w:pPr>
        <w:ind w:left="1129" w:hanging="420"/>
      </w:pPr>
      <w:rPr>
        <w:rFonts w:hint="default"/>
      </w:rPr>
    </w:lvl>
    <w:lvl w:ilvl="1" w:tplc="9E7C6E4A">
      <w:start w:val="1"/>
      <w:numFmt w:val="decimal"/>
      <w:lvlText w:val="%2."/>
      <w:lvlJc w:val="left"/>
      <w:pPr>
        <w:ind w:left="360" w:hanging="360"/>
      </w:pPr>
      <w:rPr>
        <w:rFonts w:hint="default"/>
      </w:r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3" w15:restartNumberingAfterBreak="0">
    <w:nsid w:val="65472110"/>
    <w:multiLevelType w:val="hybridMultilevel"/>
    <w:tmpl w:val="F0546628"/>
    <w:lvl w:ilvl="0" w:tplc="6F06DD2E">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4" w15:restartNumberingAfterBreak="0">
    <w:nsid w:val="66AC1C86"/>
    <w:multiLevelType w:val="hybridMultilevel"/>
    <w:tmpl w:val="550E66EC"/>
    <w:lvl w:ilvl="0" w:tplc="0BAACE3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8CD4C59"/>
    <w:multiLevelType w:val="hybridMultilevel"/>
    <w:tmpl w:val="77C087D4"/>
    <w:lvl w:ilvl="0" w:tplc="04090011">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36" w15:restartNumberingAfterBreak="0">
    <w:nsid w:val="70C86C03"/>
    <w:multiLevelType w:val="hybridMultilevel"/>
    <w:tmpl w:val="CCFEBB6A"/>
    <w:lvl w:ilvl="0" w:tplc="04090011">
      <w:start w:val="1"/>
      <w:numFmt w:val="decimal"/>
      <w:lvlText w:val="%1)"/>
      <w:lvlJc w:val="left"/>
      <w:pPr>
        <w:ind w:left="420" w:hanging="420"/>
      </w:pPr>
    </w:lvl>
    <w:lvl w:ilvl="1" w:tplc="15663E86">
      <w:start w:val="1"/>
      <w:numFmt w:val="decimal"/>
      <w:lvlText w:val="%2)"/>
      <w:lvlJc w:val="left"/>
      <w:pPr>
        <w:ind w:left="924" w:hanging="357"/>
      </w:pPr>
      <w:rPr>
        <w:rFonts w:hint="eastAsia"/>
      </w:rPr>
    </w:lvl>
    <w:lvl w:ilvl="2" w:tplc="9920E5BA">
      <w:start w:val="2"/>
      <w:numFmt w:val="decimal"/>
      <w:lvlText w:val="%3."/>
      <w:lvlJc w:val="left"/>
      <w:pPr>
        <w:ind w:left="1200" w:hanging="360"/>
      </w:pPr>
      <w:rPr>
        <w:rFonts w:hint="default"/>
      </w:rPr>
    </w:lvl>
    <w:lvl w:ilvl="3" w:tplc="D1AA236E">
      <w:start w:val="1"/>
      <w:numFmt w:val="decimal"/>
      <w:lvlText w:val="%4）"/>
      <w:lvlJc w:val="left"/>
      <w:pPr>
        <w:ind w:left="502" w:hanging="360"/>
      </w:pPr>
      <w:rPr>
        <w:rFonts w:hint="default"/>
      </w:rPr>
    </w:lvl>
    <w:lvl w:ilvl="4" w:tplc="2FDA39FE">
      <w:start w:val="1"/>
      <w:numFmt w:val="lowerLetter"/>
      <w:lvlText w:val="%5)"/>
      <w:lvlJc w:val="left"/>
      <w:pPr>
        <w:ind w:left="1352" w:hanging="360"/>
      </w:pPr>
      <w:rPr>
        <w:rFonts w:hint="default"/>
      </w:rPr>
    </w:lvl>
    <w:lvl w:ilvl="5" w:tplc="68C860E0">
      <w:start w:val="1"/>
      <w:numFmt w:val="lowerLetter"/>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4464CA"/>
    <w:multiLevelType w:val="hybridMultilevel"/>
    <w:tmpl w:val="CA5CA288"/>
    <w:lvl w:ilvl="0" w:tplc="FDF8D906">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FDF8D906">
      <w:start w:val="1"/>
      <w:numFmt w:val="decimalEnclosedCircle"/>
      <w:lvlText w:val="%6"/>
      <w:lvlJc w:val="left"/>
      <w:pPr>
        <w:ind w:left="1129" w:hanging="420"/>
      </w:pPr>
      <w:rPr>
        <w:rFonts w:hint="default"/>
      </w:r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AC65B3"/>
    <w:multiLevelType w:val="hybridMultilevel"/>
    <w:tmpl w:val="61209A4C"/>
    <w:lvl w:ilvl="0" w:tplc="85F8F9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6EF71D7"/>
    <w:multiLevelType w:val="hybridMultilevel"/>
    <w:tmpl w:val="6C14A4C8"/>
    <w:lvl w:ilvl="0" w:tplc="966E8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7F00003"/>
    <w:multiLevelType w:val="hybridMultilevel"/>
    <w:tmpl w:val="DC38DD30"/>
    <w:lvl w:ilvl="0" w:tplc="551C8E56">
      <w:start w:val="1"/>
      <w:numFmt w:val="decimal"/>
      <w:lvlText w:val="%1）"/>
      <w:lvlJc w:val="left"/>
      <w:pPr>
        <w:ind w:left="797" w:hanging="372"/>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1" w15:restartNumberingAfterBreak="0">
    <w:nsid w:val="791D2B30"/>
    <w:multiLevelType w:val="hybridMultilevel"/>
    <w:tmpl w:val="DB3C2C9A"/>
    <w:lvl w:ilvl="0" w:tplc="28AA5978">
      <w:start w:val="1"/>
      <w:numFmt w:val="decimal"/>
      <w:lvlText w:val="%1)"/>
      <w:lvlJc w:val="left"/>
      <w:pPr>
        <w:ind w:left="845" w:hanging="420"/>
      </w:pPr>
      <w:rPr>
        <w:sz w:val="24"/>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791F6BC5"/>
    <w:multiLevelType w:val="hybridMultilevel"/>
    <w:tmpl w:val="60B20B48"/>
    <w:lvl w:ilvl="0" w:tplc="04090011">
      <w:start w:val="1"/>
      <w:numFmt w:val="decimal"/>
      <w:lvlText w:val="%1)"/>
      <w:lvlJc w:val="left"/>
      <w:pPr>
        <w:ind w:left="1137" w:hanging="420"/>
      </w:pPr>
    </w:lvl>
    <w:lvl w:ilvl="1" w:tplc="04090019" w:tentative="1">
      <w:start w:val="1"/>
      <w:numFmt w:val="lowerLetter"/>
      <w:lvlText w:val="%2)"/>
      <w:lvlJc w:val="left"/>
      <w:pPr>
        <w:ind w:left="1557" w:hanging="420"/>
      </w:pPr>
    </w:lvl>
    <w:lvl w:ilvl="2" w:tplc="0409001B" w:tentative="1">
      <w:start w:val="1"/>
      <w:numFmt w:val="lowerRoman"/>
      <w:lvlText w:val="%3."/>
      <w:lvlJc w:val="right"/>
      <w:pPr>
        <w:ind w:left="1977" w:hanging="420"/>
      </w:pPr>
    </w:lvl>
    <w:lvl w:ilvl="3" w:tplc="0409000F" w:tentative="1">
      <w:start w:val="1"/>
      <w:numFmt w:val="decimal"/>
      <w:lvlText w:val="%4."/>
      <w:lvlJc w:val="left"/>
      <w:pPr>
        <w:ind w:left="2397" w:hanging="420"/>
      </w:pPr>
    </w:lvl>
    <w:lvl w:ilvl="4" w:tplc="04090019" w:tentative="1">
      <w:start w:val="1"/>
      <w:numFmt w:val="lowerLetter"/>
      <w:lvlText w:val="%5)"/>
      <w:lvlJc w:val="left"/>
      <w:pPr>
        <w:ind w:left="2817" w:hanging="420"/>
      </w:pPr>
    </w:lvl>
    <w:lvl w:ilvl="5" w:tplc="0409001B" w:tentative="1">
      <w:start w:val="1"/>
      <w:numFmt w:val="lowerRoman"/>
      <w:lvlText w:val="%6."/>
      <w:lvlJc w:val="right"/>
      <w:pPr>
        <w:ind w:left="3237" w:hanging="420"/>
      </w:pPr>
    </w:lvl>
    <w:lvl w:ilvl="6" w:tplc="0409000F" w:tentative="1">
      <w:start w:val="1"/>
      <w:numFmt w:val="decimal"/>
      <w:lvlText w:val="%7."/>
      <w:lvlJc w:val="left"/>
      <w:pPr>
        <w:ind w:left="3657" w:hanging="420"/>
      </w:pPr>
    </w:lvl>
    <w:lvl w:ilvl="7" w:tplc="04090019" w:tentative="1">
      <w:start w:val="1"/>
      <w:numFmt w:val="lowerLetter"/>
      <w:lvlText w:val="%8)"/>
      <w:lvlJc w:val="left"/>
      <w:pPr>
        <w:ind w:left="4077" w:hanging="420"/>
      </w:pPr>
    </w:lvl>
    <w:lvl w:ilvl="8" w:tplc="0409001B" w:tentative="1">
      <w:start w:val="1"/>
      <w:numFmt w:val="lowerRoman"/>
      <w:lvlText w:val="%9."/>
      <w:lvlJc w:val="right"/>
      <w:pPr>
        <w:ind w:left="4497" w:hanging="420"/>
      </w:pPr>
    </w:lvl>
  </w:abstractNum>
  <w:abstractNum w:abstractNumId="43" w15:restartNumberingAfterBreak="0">
    <w:nsid w:val="7C481CE5"/>
    <w:multiLevelType w:val="hybridMultilevel"/>
    <w:tmpl w:val="47644F38"/>
    <w:lvl w:ilvl="0" w:tplc="0B1437FA">
      <w:start w:val="1"/>
      <w:numFmt w:val="decimal"/>
      <w:pStyle w:val="4"/>
      <w:lvlText w:val="%1.1.1.1"/>
      <w:lvlJc w:val="left"/>
      <w:pPr>
        <w:ind w:left="420" w:hanging="420"/>
      </w:pPr>
      <w:rPr>
        <w:rFonts w:ascii="Times New Roman" w:eastAsia="宋体" w:hAnsi="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12"/>
  </w:num>
  <w:num w:numId="3">
    <w:abstractNumId w:val="43"/>
  </w:num>
  <w:num w:numId="4">
    <w:abstractNumId w:val="20"/>
  </w:num>
  <w:num w:numId="5">
    <w:abstractNumId w:val="33"/>
  </w:num>
  <w:num w:numId="6">
    <w:abstractNumId w:val="24"/>
  </w:num>
  <w:num w:numId="7">
    <w:abstractNumId w:val="8"/>
  </w:num>
  <w:num w:numId="8">
    <w:abstractNumId w:val="19"/>
  </w:num>
  <w:num w:numId="9">
    <w:abstractNumId w:val="16"/>
  </w:num>
  <w:num w:numId="10">
    <w:abstractNumId w:val="38"/>
  </w:num>
  <w:num w:numId="11">
    <w:abstractNumId w:val="26"/>
  </w:num>
  <w:num w:numId="12">
    <w:abstractNumId w:val="25"/>
  </w:num>
  <w:num w:numId="13">
    <w:abstractNumId w:val="39"/>
  </w:num>
  <w:num w:numId="14">
    <w:abstractNumId w:val="27"/>
  </w:num>
  <w:num w:numId="15">
    <w:abstractNumId w:val="13"/>
  </w:num>
  <w:num w:numId="16">
    <w:abstractNumId w:val="28"/>
  </w:num>
  <w:num w:numId="17">
    <w:abstractNumId w:val="36"/>
  </w:num>
  <w:num w:numId="18">
    <w:abstractNumId w:val="17"/>
  </w:num>
  <w:num w:numId="19">
    <w:abstractNumId w:val="4"/>
  </w:num>
  <w:num w:numId="20">
    <w:abstractNumId w:val="5"/>
  </w:num>
  <w:num w:numId="21">
    <w:abstractNumId w:val="21"/>
  </w:num>
  <w:num w:numId="22">
    <w:abstractNumId w:val="40"/>
  </w:num>
  <w:num w:numId="23">
    <w:abstractNumId w:val="3"/>
  </w:num>
  <w:num w:numId="24">
    <w:abstractNumId w:val="7"/>
  </w:num>
  <w:num w:numId="25">
    <w:abstractNumId w:val="30"/>
  </w:num>
  <w:num w:numId="26">
    <w:abstractNumId w:val="14"/>
  </w:num>
  <w:num w:numId="27">
    <w:abstractNumId w:val="2"/>
  </w:num>
  <w:num w:numId="28">
    <w:abstractNumId w:val="31"/>
  </w:num>
  <w:num w:numId="29">
    <w:abstractNumId w:val="18"/>
  </w:num>
  <w:num w:numId="30">
    <w:abstractNumId w:val="15"/>
  </w:num>
  <w:num w:numId="31">
    <w:abstractNumId w:val="10"/>
  </w:num>
  <w:num w:numId="32">
    <w:abstractNumId w:val="32"/>
  </w:num>
  <w:num w:numId="33">
    <w:abstractNumId w:val="37"/>
  </w:num>
  <w:num w:numId="34">
    <w:abstractNumId w:val="22"/>
  </w:num>
  <w:num w:numId="35">
    <w:abstractNumId w:val="23"/>
  </w:num>
  <w:num w:numId="36">
    <w:abstractNumId w:val="34"/>
  </w:num>
  <w:num w:numId="37">
    <w:abstractNumId w:val="6"/>
  </w:num>
  <w:num w:numId="38">
    <w:abstractNumId w:val="1"/>
  </w:num>
  <w:num w:numId="39">
    <w:abstractNumId w:val="35"/>
  </w:num>
  <w:num w:numId="40">
    <w:abstractNumId w:val="9"/>
  </w:num>
  <w:num w:numId="41">
    <w:abstractNumId w:val="42"/>
  </w:num>
  <w:num w:numId="42">
    <w:abstractNumId w:val="11"/>
  </w:num>
  <w:num w:numId="43">
    <w:abstractNumId w:val="41"/>
  </w:num>
  <w:num w:numId="44">
    <w:abstractNumId w:val="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11D0"/>
    <w:rsid w:val="00000176"/>
    <w:rsid w:val="00000257"/>
    <w:rsid w:val="00000800"/>
    <w:rsid w:val="0000095D"/>
    <w:rsid w:val="00000A2F"/>
    <w:rsid w:val="00001310"/>
    <w:rsid w:val="00001F48"/>
    <w:rsid w:val="00002014"/>
    <w:rsid w:val="000023DE"/>
    <w:rsid w:val="00002AF6"/>
    <w:rsid w:val="00002B8E"/>
    <w:rsid w:val="00002BFC"/>
    <w:rsid w:val="00003126"/>
    <w:rsid w:val="00003A15"/>
    <w:rsid w:val="000040C6"/>
    <w:rsid w:val="00004386"/>
    <w:rsid w:val="0000441F"/>
    <w:rsid w:val="000045E3"/>
    <w:rsid w:val="000048B5"/>
    <w:rsid w:val="00004EA6"/>
    <w:rsid w:val="0000514D"/>
    <w:rsid w:val="0000529C"/>
    <w:rsid w:val="00005560"/>
    <w:rsid w:val="0000567F"/>
    <w:rsid w:val="00005D90"/>
    <w:rsid w:val="00005F35"/>
    <w:rsid w:val="00005F49"/>
    <w:rsid w:val="00006A91"/>
    <w:rsid w:val="0000737E"/>
    <w:rsid w:val="000104CD"/>
    <w:rsid w:val="00010578"/>
    <w:rsid w:val="00010814"/>
    <w:rsid w:val="00010EDA"/>
    <w:rsid w:val="00011ABF"/>
    <w:rsid w:val="00012696"/>
    <w:rsid w:val="000129E4"/>
    <w:rsid w:val="00013638"/>
    <w:rsid w:val="00013900"/>
    <w:rsid w:val="00013993"/>
    <w:rsid w:val="00013BBC"/>
    <w:rsid w:val="00014321"/>
    <w:rsid w:val="00014B6F"/>
    <w:rsid w:val="00014CD8"/>
    <w:rsid w:val="00014D4A"/>
    <w:rsid w:val="0001515C"/>
    <w:rsid w:val="00015339"/>
    <w:rsid w:val="00015F8B"/>
    <w:rsid w:val="00016080"/>
    <w:rsid w:val="000160AD"/>
    <w:rsid w:val="000170C8"/>
    <w:rsid w:val="00017A22"/>
    <w:rsid w:val="00017B9A"/>
    <w:rsid w:val="00017C9B"/>
    <w:rsid w:val="0002003E"/>
    <w:rsid w:val="000205D9"/>
    <w:rsid w:val="00020630"/>
    <w:rsid w:val="00020F8F"/>
    <w:rsid w:val="00021348"/>
    <w:rsid w:val="0002146A"/>
    <w:rsid w:val="00021876"/>
    <w:rsid w:val="00021AFF"/>
    <w:rsid w:val="00021F69"/>
    <w:rsid w:val="0002202F"/>
    <w:rsid w:val="00022654"/>
    <w:rsid w:val="00022E76"/>
    <w:rsid w:val="00023028"/>
    <w:rsid w:val="00023428"/>
    <w:rsid w:val="000244A2"/>
    <w:rsid w:val="00024562"/>
    <w:rsid w:val="000248D9"/>
    <w:rsid w:val="00024B5F"/>
    <w:rsid w:val="00024CBC"/>
    <w:rsid w:val="00024D57"/>
    <w:rsid w:val="00025AA2"/>
    <w:rsid w:val="00025DDE"/>
    <w:rsid w:val="00025F15"/>
    <w:rsid w:val="000263C0"/>
    <w:rsid w:val="000265F8"/>
    <w:rsid w:val="00026730"/>
    <w:rsid w:val="0002737F"/>
    <w:rsid w:val="00027A5F"/>
    <w:rsid w:val="00027AE4"/>
    <w:rsid w:val="00027D6E"/>
    <w:rsid w:val="000302F1"/>
    <w:rsid w:val="00030785"/>
    <w:rsid w:val="0003081C"/>
    <w:rsid w:val="000309EF"/>
    <w:rsid w:val="00030DD5"/>
    <w:rsid w:val="00030FF7"/>
    <w:rsid w:val="0003129F"/>
    <w:rsid w:val="00031311"/>
    <w:rsid w:val="000318C6"/>
    <w:rsid w:val="00031AAB"/>
    <w:rsid w:val="00031C45"/>
    <w:rsid w:val="00031D6E"/>
    <w:rsid w:val="0003200B"/>
    <w:rsid w:val="00032EB1"/>
    <w:rsid w:val="00032FBD"/>
    <w:rsid w:val="000343B7"/>
    <w:rsid w:val="000343DA"/>
    <w:rsid w:val="000349B8"/>
    <w:rsid w:val="00034A5F"/>
    <w:rsid w:val="00035666"/>
    <w:rsid w:val="000359EF"/>
    <w:rsid w:val="0003665C"/>
    <w:rsid w:val="0003668A"/>
    <w:rsid w:val="00036952"/>
    <w:rsid w:val="00036BFF"/>
    <w:rsid w:val="00036D9E"/>
    <w:rsid w:val="00036F9E"/>
    <w:rsid w:val="00037B28"/>
    <w:rsid w:val="00037FDD"/>
    <w:rsid w:val="00040166"/>
    <w:rsid w:val="00040444"/>
    <w:rsid w:val="00040AA0"/>
    <w:rsid w:val="000413EC"/>
    <w:rsid w:val="00041A99"/>
    <w:rsid w:val="000421C6"/>
    <w:rsid w:val="000425D2"/>
    <w:rsid w:val="0004337B"/>
    <w:rsid w:val="000438B0"/>
    <w:rsid w:val="00043BDC"/>
    <w:rsid w:val="00043D20"/>
    <w:rsid w:val="00043EA2"/>
    <w:rsid w:val="00043F20"/>
    <w:rsid w:val="0004404C"/>
    <w:rsid w:val="000440F0"/>
    <w:rsid w:val="0004478B"/>
    <w:rsid w:val="00045FED"/>
    <w:rsid w:val="00046C56"/>
    <w:rsid w:val="000475FD"/>
    <w:rsid w:val="0004787A"/>
    <w:rsid w:val="00047B26"/>
    <w:rsid w:val="00047DD6"/>
    <w:rsid w:val="00047F30"/>
    <w:rsid w:val="000502A2"/>
    <w:rsid w:val="000503BF"/>
    <w:rsid w:val="0005058C"/>
    <w:rsid w:val="00050DFA"/>
    <w:rsid w:val="00050E78"/>
    <w:rsid w:val="00051BA6"/>
    <w:rsid w:val="000521CE"/>
    <w:rsid w:val="0005250E"/>
    <w:rsid w:val="0005262B"/>
    <w:rsid w:val="00053371"/>
    <w:rsid w:val="00053F6E"/>
    <w:rsid w:val="000546FB"/>
    <w:rsid w:val="0005483B"/>
    <w:rsid w:val="00055131"/>
    <w:rsid w:val="000555BF"/>
    <w:rsid w:val="00056058"/>
    <w:rsid w:val="00056F5B"/>
    <w:rsid w:val="00057D9F"/>
    <w:rsid w:val="00057E08"/>
    <w:rsid w:val="00057FBB"/>
    <w:rsid w:val="00061717"/>
    <w:rsid w:val="00062790"/>
    <w:rsid w:val="00062837"/>
    <w:rsid w:val="000628CA"/>
    <w:rsid w:val="00063010"/>
    <w:rsid w:val="00063505"/>
    <w:rsid w:val="00063E77"/>
    <w:rsid w:val="000643F0"/>
    <w:rsid w:val="00065807"/>
    <w:rsid w:val="00065E94"/>
    <w:rsid w:val="000668F9"/>
    <w:rsid w:val="00066EB3"/>
    <w:rsid w:val="000672F5"/>
    <w:rsid w:val="0006746E"/>
    <w:rsid w:val="00067569"/>
    <w:rsid w:val="00067C81"/>
    <w:rsid w:val="000708AA"/>
    <w:rsid w:val="00070B0B"/>
    <w:rsid w:val="00070BEE"/>
    <w:rsid w:val="00070C1D"/>
    <w:rsid w:val="00070EA2"/>
    <w:rsid w:val="00071AF1"/>
    <w:rsid w:val="00071D76"/>
    <w:rsid w:val="000729A5"/>
    <w:rsid w:val="00072ABE"/>
    <w:rsid w:val="0007356C"/>
    <w:rsid w:val="00073607"/>
    <w:rsid w:val="00073B28"/>
    <w:rsid w:val="00073E8E"/>
    <w:rsid w:val="000740B5"/>
    <w:rsid w:val="000742C5"/>
    <w:rsid w:val="00074A76"/>
    <w:rsid w:val="00074FD9"/>
    <w:rsid w:val="00075FE1"/>
    <w:rsid w:val="0007664F"/>
    <w:rsid w:val="00076C92"/>
    <w:rsid w:val="00077849"/>
    <w:rsid w:val="00077852"/>
    <w:rsid w:val="00077B69"/>
    <w:rsid w:val="00077CF4"/>
    <w:rsid w:val="000802D5"/>
    <w:rsid w:val="000804B8"/>
    <w:rsid w:val="00080FE2"/>
    <w:rsid w:val="00081067"/>
    <w:rsid w:val="00081114"/>
    <w:rsid w:val="00081941"/>
    <w:rsid w:val="00081F87"/>
    <w:rsid w:val="0008205F"/>
    <w:rsid w:val="0008247E"/>
    <w:rsid w:val="000827C3"/>
    <w:rsid w:val="00082B50"/>
    <w:rsid w:val="000830D6"/>
    <w:rsid w:val="00083C28"/>
    <w:rsid w:val="00084016"/>
    <w:rsid w:val="000842D4"/>
    <w:rsid w:val="00084509"/>
    <w:rsid w:val="00084D1E"/>
    <w:rsid w:val="00084E92"/>
    <w:rsid w:val="000855A4"/>
    <w:rsid w:val="00085D70"/>
    <w:rsid w:val="00085F93"/>
    <w:rsid w:val="00086AE9"/>
    <w:rsid w:val="00086CD0"/>
    <w:rsid w:val="00087079"/>
    <w:rsid w:val="00087D56"/>
    <w:rsid w:val="0009019C"/>
    <w:rsid w:val="00090302"/>
    <w:rsid w:val="00090F62"/>
    <w:rsid w:val="0009181B"/>
    <w:rsid w:val="00092081"/>
    <w:rsid w:val="0009209E"/>
    <w:rsid w:val="0009251C"/>
    <w:rsid w:val="00092683"/>
    <w:rsid w:val="00092901"/>
    <w:rsid w:val="00092A5A"/>
    <w:rsid w:val="00093BE7"/>
    <w:rsid w:val="000941F8"/>
    <w:rsid w:val="00094649"/>
    <w:rsid w:val="0009491A"/>
    <w:rsid w:val="00094CDE"/>
    <w:rsid w:val="000951F9"/>
    <w:rsid w:val="00095233"/>
    <w:rsid w:val="000952F2"/>
    <w:rsid w:val="000953C0"/>
    <w:rsid w:val="00095ADD"/>
    <w:rsid w:val="0009645D"/>
    <w:rsid w:val="00097245"/>
    <w:rsid w:val="0009799A"/>
    <w:rsid w:val="00097CC7"/>
    <w:rsid w:val="000A0188"/>
    <w:rsid w:val="000A0316"/>
    <w:rsid w:val="000A0FE7"/>
    <w:rsid w:val="000A120E"/>
    <w:rsid w:val="000A1599"/>
    <w:rsid w:val="000A1988"/>
    <w:rsid w:val="000A1A51"/>
    <w:rsid w:val="000A25DB"/>
    <w:rsid w:val="000A34A3"/>
    <w:rsid w:val="000A381D"/>
    <w:rsid w:val="000A3883"/>
    <w:rsid w:val="000A3AF1"/>
    <w:rsid w:val="000A3B9B"/>
    <w:rsid w:val="000A46CF"/>
    <w:rsid w:val="000A4759"/>
    <w:rsid w:val="000A4988"/>
    <w:rsid w:val="000A5238"/>
    <w:rsid w:val="000A53D4"/>
    <w:rsid w:val="000A54AE"/>
    <w:rsid w:val="000A56E8"/>
    <w:rsid w:val="000A5755"/>
    <w:rsid w:val="000A5DCF"/>
    <w:rsid w:val="000A60F8"/>
    <w:rsid w:val="000A672F"/>
    <w:rsid w:val="000A6C0C"/>
    <w:rsid w:val="000A71F5"/>
    <w:rsid w:val="000A733D"/>
    <w:rsid w:val="000B0636"/>
    <w:rsid w:val="000B0699"/>
    <w:rsid w:val="000B089F"/>
    <w:rsid w:val="000B0962"/>
    <w:rsid w:val="000B0F41"/>
    <w:rsid w:val="000B12AA"/>
    <w:rsid w:val="000B13D5"/>
    <w:rsid w:val="000B1875"/>
    <w:rsid w:val="000B1A59"/>
    <w:rsid w:val="000B1BBF"/>
    <w:rsid w:val="000B2DCC"/>
    <w:rsid w:val="000B2EE7"/>
    <w:rsid w:val="000B32A7"/>
    <w:rsid w:val="000B36EA"/>
    <w:rsid w:val="000B3A15"/>
    <w:rsid w:val="000B3F5A"/>
    <w:rsid w:val="000B4156"/>
    <w:rsid w:val="000B418C"/>
    <w:rsid w:val="000B4318"/>
    <w:rsid w:val="000B4D1D"/>
    <w:rsid w:val="000B543C"/>
    <w:rsid w:val="000B57DD"/>
    <w:rsid w:val="000B5B1B"/>
    <w:rsid w:val="000B6585"/>
    <w:rsid w:val="000B65ED"/>
    <w:rsid w:val="000B6CDB"/>
    <w:rsid w:val="000B6FB3"/>
    <w:rsid w:val="000B7DED"/>
    <w:rsid w:val="000C0126"/>
    <w:rsid w:val="000C0B35"/>
    <w:rsid w:val="000C210D"/>
    <w:rsid w:val="000C26B7"/>
    <w:rsid w:val="000C2900"/>
    <w:rsid w:val="000C2B14"/>
    <w:rsid w:val="000C350E"/>
    <w:rsid w:val="000C375D"/>
    <w:rsid w:val="000C3C13"/>
    <w:rsid w:val="000C4003"/>
    <w:rsid w:val="000C40F6"/>
    <w:rsid w:val="000C4363"/>
    <w:rsid w:val="000C46E2"/>
    <w:rsid w:val="000C494D"/>
    <w:rsid w:val="000C4D6A"/>
    <w:rsid w:val="000C4F19"/>
    <w:rsid w:val="000C57D2"/>
    <w:rsid w:val="000C5A31"/>
    <w:rsid w:val="000C5EB1"/>
    <w:rsid w:val="000C628E"/>
    <w:rsid w:val="000C7037"/>
    <w:rsid w:val="000C71DD"/>
    <w:rsid w:val="000C7374"/>
    <w:rsid w:val="000C73DF"/>
    <w:rsid w:val="000C7496"/>
    <w:rsid w:val="000C7867"/>
    <w:rsid w:val="000D03FC"/>
    <w:rsid w:val="000D04A7"/>
    <w:rsid w:val="000D0985"/>
    <w:rsid w:val="000D1B68"/>
    <w:rsid w:val="000D26A5"/>
    <w:rsid w:val="000D27EA"/>
    <w:rsid w:val="000D2E2C"/>
    <w:rsid w:val="000D31FB"/>
    <w:rsid w:val="000D35B1"/>
    <w:rsid w:val="000D377C"/>
    <w:rsid w:val="000D4580"/>
    <w:rsid w:val="000D4806"/>
    <w:rsid w:val="000D4B2F"/>
    <w:rsid w:val="000D4C86"/>
    <w:rsid w:val="000D51DE"/>
    <w:rsid w:val="000D53B1"/>
    <w:rsid w:val="000D57EB"/>
    <w:rsid w:val="000D589A"/>
    <w:rsid w:val="000D673C"/>
    <w:rsid w:val="000D6C02"/>
    <w:rsid w:val="000D6C66"/>
    <w:rsid w:val="000D6D87"/>
    <w:rsid w:val="000E101A"/>
    <w:rsid w:val="000E122A"/>
    <w:rsid w:val="000E14A3"/>
    <w:rsid w:val="000E1F0F"/>
    <w:rsid w:val="000E265E"/>
    <w:rsid w:val="000E2901"/>
    <w:rsid w:val="000E2C7C"/>
    <w:rsid w:val="000E2CC5"/>
    <w:rsid w:val="000E3107"/>
    <w:rsid w:val="000E346A"/>
    <w:rsid w:val="000E3576"/>
    <w:rsid w:val="000E35AD"/>
    <w:rsid w:val="000E35ED"/>
    <w:rsid w:val="000E38A2"/>
    <w:rsid w:val="000E4771"/>
    <w:rsid w:val="000E498D"/>
    <w:rsid w:val="000E499D"/>
    <w:rsid w:val="000E4C32"/>
    <w:rsid w:val="000E4D35"/>
    <w:rsid w:val="000E57DE"/>
    <w:rsid w:val="000E5DFB"/>
    <w:rsid w:val="000E69E7"/>
    <w:rsid w:val="000E739D"/>
    <w:rsid w:val="000E7B3B"/>
    <w:rsid w:val="000F008B"/>
    <w:rsid w:val="000F0C5D"/>
    <w:rsid w:val="000F0CD0"/>
    <w:rsid w:val="000F11F3"/>
    <w:rsid w:val="000F1349"/>
    <w:rsid w:val="000F2293"/>
    <w:rsid w:val="000F27BA"/>
    <w:rsid w:val="000F2D63"/>
    <w:rsid w:val="000F382A"/>
    <w:rsid w:val="000F38A7"/>
    <w:rsid w:val="000F38B0"/>
    <w:rsid w:val="000F453C"/>
    <w:rsid w:val="000F582B"/>
    <w:rsid w:val="000F5972"/>
    <w:rsid w:val="000F5E6E"/>
    <w:rsid w:val="000F7050"/>
    <w:rsid w:val="000F71DF"/>
    <w:rsid w:val="00100753"/>
    <w:rsid w:val="00100A15"/>
    <w:rsid w:val="00101005"/>
    <w:rsid w:val="0010141A"/>
    <w:rsid w:val="0010168F"/>
    <w:rsid w:val="0010185D"/>
    <w:rsid w:val="0010248A"/>
    <w:rsid w:val="001025F0"/>
    <w:rsid w:val="001025FA"/>
    <w:rsid w:val="00102859"/>
    <w:rsid w:val="001028C6"/>
    <w:rsid w:val="00102966"/>
    <w:rsid w:val="001029D4"/>
    <w:rsid w:val="00103143"/>
    <w:rsid w:val="00103171"/>
    <w:rsid w:val="00103222"/>
    <w:rsid w:val="00103415"/>
    <w:rsid w:val="00103538"/>
    <w:rsid w:val="0010358F"/>
    <w:rsid w:val="00103814"/>
    <w:rsid w:val="00103D30"/>
    <w:rsid w:val="00104DDA"/>
    <w:rsid w:val="00104F2F"/>
    <w:rsid w:val="00105013"/>
    <w:rsid w:val="00105252"/>
    <w:rsid w:val="001063C6"/>
    <w:rsid w:val="001068AC"/>
    <w:rsid w:val="001070A8"/>
    <w:rsid w:val="001072B1"/>
    <w:rsid w:val="001074D1"/>
    <w:rsid w:val="001100C4"/>
    <w:rsid w:val="00110280"/>
    <w:rsid w:val="001107EF"/>
    <w:rsid w:val="00110A3D"/>
    <w:rsid w:val="0011123A"/>
    <w:rsid w:val="00111348"/>
    <w:rsid w:val="0011155C"/>
    <w:rsid w:val="001117D5"/>
    <w:rsid w:val="001119C4"/>
    <w:rsid w:val="00111F34"/>
    <w:rsid w:val="00112624"/>
    <w:rsid w:val="0011291C"/>
    <w:rsid w:val="00112A65"/>
    <w:rsid w:val="00112D8D"/>
    <w:rsid w:val="00112E59"/>
    <w:rsid w:val="00112F03"/>
    <w:rsid w:val="00112F41"/>
    <w:rsid w:val="00113114"/>
    <w:rsid w:val="001131E6"/>
    <w:rsid w:val="001134A4"/>
    <w:rsid w:val="0011412C"/>
    <w:rsid w:val="001142B3"/>
    <w:rsid w:val="001144FD"/>
    <w:rsid w:val="00114CAC"/>
    <w:rsid w:val="0011501A"/>
    <w:rsid w:val="0011513B"/>
    <w:rsid w:val="001153DA"/>
    <w:rsid w:val="0011570E"/>
    <w:rsid w:val="00116179"/>
    <w:rsid w:val="00116E9A"/>
    <w:rsid w:val="00116ECC"/>
    <w:rsid w:val="001172AE"/>
    <w:rsid w:val="00120C7E"/>
    <w:rsid w:val="00120EB5"/>
    <w:rsid w:val="001215B2"/>
    <w:rsid w:val="001217A5"/>
    <w:rsid w:val="00122365"/>
    <w:rsid w:val="00122500"/>
    <w:rsid w:val="00122A62"/>
    <w:rsid w:val="001233BB"/>
    <w:rsid w:val="001240A1"/>
    <w:rsid w:val="0012412A"/>
    <w:rsid w:val="00124583"/>
    <w:rsid w:val="00124713"/>
    <w:rsid w:val="00124C71"/>
    <w:rsid w:val="00125103"/>
    <w:rsid w:val="00125A47"/>
    <w:rsid w:val="00126912"/>
    <w:rsid w:val="00126A53"/>
    <w:rsid w:val="001275DA"/>
    <w:rsid w:val="00127801"/>
    <w:rsid w:val="00127B00"/>
    <w:rsid w:val="00127BAC"/>
    <w:rsid w:val="00127E72"/>
    <w:rsid w:val="001301C7"/>
    <w:rsid w:val="00130634"/>
    <w:rsid w:val="00130A18"/>
    <w:rsid w:val="00130B67"/>
    <w:rsid w:val="00130CC8"/>
    <w:rsid w:val="00130DA5"/>
    <w:rsid w:val="001316AE"/>
    <w:rsid w:val="00131E23"/>
    <w:rsid w:val="00132547"/>
    <w:rsid w:val="00132781"/>
    <w:rsid w:val="00132796"/>
    <w:rsid w:val="00134032"/>
    <w:rsid w:val="0013405C"/>
    <w:rsid w:val="001346D2"/>
    <w:rsid w:val="00134B91"/>
    <w:rsid w:val="00134F1F"/>
    <w:rsid w:val="001351B0"/>
    <w:rsid w:val="00135278"/>
    <w:rsid w:val="00135287"/>
    <w:rsid w:val="001352FB"/>
    <w:rsid w:val="00135464"/>
    <w:rsid w:val="001356D7"/>
    <w:rsid w:val="001357A0"/>
    <w:rsid w:val="00135D72"/>
    <w:rsid w:val="001363EE"/>
    <w:rsid w:val="001366AC"/>
    <w:rsid w:val="00137C21"/>
    <w:rsid w:val="00140AAD"/>
    <w:rsid w:val="00140CC1"/>
    <w:rsid w:val="00141413"/>
    <w:rsid w:val="001414C6"/>
    <w:rsid w:val="001425C7"/>
    <w:rsid w:val="00142746"/>
    <w:rsid w:val="00142AF5"/>
    <w:rsid w:val="001431FD"/>
    <w:rsid w:val="001431FF"/>
    <w:rsid w:val="0014359C"/>
    <w:rsid w:val="00143793"/>
    <w:rsid w:val="0014379E"/>
    <w:rsid w:val="00143F36"/>
    <w:rsid w:val="001443CE"/>
    <w:rsid w:val="001445E6"/>
    <w:rsid w:val="00144794"/>
    <w:rsid w:val="00144999"/>
    <w:rsid w:val="00144BA5"/>
    <w:rsid w:val="00145B19"/>
    <w:rsid w:val="00146218"/>
    <w:rsid w:val="0014695B"/>
    <w:rsid w:val="00146BF3"/>
    <w:rsid w:val="00146C45"/>
    <w:rsid w:val="00146E29"/>
    <w:rsid w:val="00147129"/>
    <w:rsid w:val="001472A3"/>
    <w:rsid w:val="00147672"/>
    <w:rsid w:val="001477A1"/>
    <w:rsid w:val="0014784F"/>
    <w:rsid w:val="00150710"/>
    <w:rsid w:val="00150C7B"/>
    <w:rsid w:val="00151B0E"/>
    <w:rsid w:val="00151E1C"/>
    <w:rsid w:val="00152706"/>
    <w:rsid w:val="00152EB0"/>
    <w:rsid w:val="001533F8"/>
    <w:rsid w:val="0015416F"/>
    <w:rsid w:val="001542F3"/>
    <w:rsid w:val="00154360"/>
    <w:rsid w:val="001545BC"/>
    <w:rsid w:val="001548E7"/>
    <w:rsid w:val="00154B8B"/>
    <w:rsid w:val="00154F16"/>
    <w:rsid w:val="001551C6"/>
    <w:rsid w:val="00155298"/>
    <w:rsid w:val="001553CA"/>
    <w:rsid w:val="00155511"/>
    <w:rsid w:val="00156786"/>
    <w:rsid w:val="00157268"/>
    <w:rsid w:val="001604AC"/>
    <w:rsid w:val="00160829"/>
    <w:rsid w:val="0016141A"/>
    <w:rsid w:val="00161581"/>
    <w:rsid w:val="001621E4"/>
    <w:rsid w:val="001639AC"/>
    <w:rsid w:val="001639B3"/>
    <w:rsid w:val="00163ED3"/>
    <w:rsid w:val="00163F9D"/>
    <w:rsid w:val="001643B2"/>
    <w:rsid w:val="00164D40"/>
    <w:rsid w:val="00164F01"/>
    <w:rsid w:val="00165D9F"/>
    <w:rsid w:val="0016659B"/>
    <w:rsid w:val="001666FE"/>
    <w:rsid w:val="00166ABC"/>
    <w:rsid w:val="00166C78"/>
    <w:rsid w:val="00167078"/>
    <w:rsid w:val="00167515"/>
    <w:rsid w:val="001676F4"/>
    <w:rsid w:val="00167810"/>
    <w:rsid w:val="00167DD6"/>
    <w:rsid w:val="0017021C"/>
    <w:rsid w:val="00170576"/>
    <w:rsid w:val="00170932"/>
    <w:rsid w:val="00170AB3"/>
    <w:rsid w:val="00171085"/>
    <w:rsid w:val="001717CD"/>
    <w:rsid w:val="00171B33"/>
    <w:rsid w:val="00171F7A"/>
    <w:rsid w:val="001720DF"/>
    <w:rsid w:val="00172483"/>
    <w:rsid w:val="0017288A"/>
    <w:rsid w:val="00172990"/>
    <w:rsid w:val="00172C4B"/>
    <w:rsid w:val="00172DF2"/>
    <w:rsid w:val="00172E14"/>
    <w:rsid w:val="001738A9"/>
    <w:rsid w:val="00173B51"/>
    <w:rsid w:val="00173F1C"/>
    <w:rsid w:val="00173F59"/>
    <w:rsid w:val="0017427A"/>
    <w:rsid w:val="001756D8"/>
    <w:rsid w:val="00175E58"/>
    <w:rsid w:val="00176B57"/>
    <w:rsid w:val="00177FCC"/>
    <w:rsid w:val="0018011C"/>
    <w:rsid w:val="0018034C"/>
    <w:rsid w:val="00180A2B"/>
    <w:rsid w:val="00180DE4"/>
    <w:rsid w:val="0018112E"/>
    <w:rsid w:val="0018128D"/>
    <w:rsid w:val="001813EB"/>
    <w:rsid w:val="00181515"/>
    <w:rsid w:val="00181CB8"/>
    <w:rsid w:val="00182082"/>
    <w:rsid w:val="001821EB"/>
    <w:rsid w:val="001827B9"/>
    <w:rsid w:val="00182CF0"/>
    <w:rsid w:val="001837E0"/>
    <w:rsid w:val="00183C63"/>
    <w:rsid w:val="001845CB"/>
    <w:rsid w:val="001848EC"/>
    <w:rsid w:val="00184F98"/>
    <w:rsid w:val="001851AD"/>
    <w:rsid w:val="00185252"/>
    <w:rsid w:val="001865F8"/>
    <w:rsid w:val="00186618"/>
    <w:rsid w:val="00186734"/>
    <w:rsid w:val="00186C2D"/>
    <w:rsid w:val="001878DD"/>
    <w:rsid w:val="00187B4E"/>
    <w:rsid w:val="00190127"/>
    <w:rsid w:val="00190821"/>
    <w:rsid w:val="00190B00"/>
    <w:rsid w:val="00191213"/>
    <w:rsid w:val="001912B2"/>
    <w:rsid w:val="00191F04"/>
    <w:rsid w:val="00192042"/>
    <w:rsid w:val="00192370"/>
    <w:rsid w:val="00192D22"/>
    <w:rsid w:val="00192E76"/>
    <w:rsid w:val="00192F52"/>
    <w:rsid w:val="00194853"/>
    <w:rsid w:val="001950AF"/>
    <w:rsid w:val="00196599"/>
    <w:rsid w:val="00196713"/>
    <w:rsid w:val="001967F6"/>
    <w:rsid w:val="00196C5F"/>
    <w:rsid w:val="00196D6A"/>
    <w:rsid w:val="0019726D"/>
    <w:rsid w:val="00197A79"/>
    <w:rsid w:val="001A055F"/>
    <w:rsid w:val="001A0F13"/>
    <w:rsid w:val="001A1049"/>
    <w:rsid w:val="001A1A25"/>
    <w:rsid w:val="001A2ED6"/>
    <w:rsid w:val="001A3403"/>
    <w:rsid w:val="001A3629"/>
    <w:rsid w:val="001A4B1D"/>
    <w:rsid w:val="001A4CD2"/>
    <w:rsid w:val="001A4EC2"/>
    <w:rsid w:val="001A4F28"/>
    <w:rsid w:val="001A52FA"/>
    <w:rsid w:val="001A531E"/>
    <w:rsid w:val="001A5B1E"/>
    <w:rsid w:val="001A61D5"/>
    <w:rsid w:val="001A684C"/>
    <w:rsid w:val="001A6996"/>
    <w:rsid w:val="001A6CD6"/>
    <w:rsid w:val="001A6CFA"/>
    <w:rsid w:val="001A6D7D"/>
    <w:rsid w:val="001A6E6F"/>
    <w:rsid w:val="001A6FA0"/>
    <w:rsid w:val="001A725D"/>
    <w:rsid w:val="001A7895"/>
    <w:rsid w:val="001A7E2D"/>
    <w:rsid w:val="001B15D2"/>
    <w:rsid w:val="001B16A9"/>
    <w:rsid w:val="001B1733"/>
    <w:rsid w:val="001B1BBE"/>
    <w:rsid w:val="001B1D7A"/>
    <w:rsid w:val="001B1D8A"/>
    <w:rsid w:val="001B209E"/>
    <w:rsid w:val="001B20A3"/>
    <w:rsid w:val="001B2153"/>
    <w:rsid w:val="001B325C"/>
    <w:rsid w:val="001B3CA8"/>
    <w:rsid w:val="001B3D72"/>
    <w:rsid w:val="001B3F9B"/>
    <w:rsid w:val="001B58C7"/>
    <w:rsid w:val="001B63AA"/>
    <w:rsid w:val="001B742A"/>
    <w:rsid w:val="001B7EFA"/>
    <w:rsid w:val="001B7F8A"/>
    <w:rsid w:val="001C06F0"/>
    <w:rsid w:val="001C0E06"/>
    <w:rsid w:val="001C0F09"/>
    <w:rsid w:val="001C10DC"/>
    <w:rsid w:val="001C1138"/>
    <w:rsid w:val="001C1244"/>
    <w:rsid w:val="001C138C"/>
    <w:rsid w:val="001C14DB"/>
    <w:rsid w:val="001C1703"/>
    <w:rsid w:val="001C19FB"/>
    <w:rsid w:val="001C1C01"/>
    <w:rsid w:val="001C2781"/>
    <w:rsid w:val="001C27F9"/>
    <w:rsid w:val="001C2A24"/>
    <w:rsid w:val="001C2E99"/>
    <w:rsid w:val="001C33BE"/>
    <w:rsid w:val="001C3AA2"/>
    <w:rsid w:val="001C3B92"/>
    <w:rsid w:val="001C45A0"/>
    <w:rsid w:val="001C4646"/>
    <w:rsid w:val="001C4693"/>
    <w:rsid w:val="001C5194"/>
    <w:rsid w:val="001C581A"/>
    <w:rsid w:val="001C5828"/>
    <w:rsid w:val="001C5C53"/>
    <w:rsid w:val="001C5CB5"/>
    <w:rsid w:val="001C6295"/>
    <w:rsid w:val="001C640D"/>
    <w:rsid w:val="001C65F3"/>
    <w:rsid w:val="001C6BA7"/>
    <w:rsid w:val="001C7C95"/>
    <w:rsid w:val="001C7E14"/>
    <w:rsid w:val="001D05DE"/>
    <w:rsid w:val="001D0B17"/>
    <w:rsid w:val="001D0CEA"/>
    <w:rsid w:val="001D1DBA"/>
    <w:rsid w:val="001D21BF"/>
    <w:rsid w:val="001D23C5"/>
    <w:rsid w:val="001D24BE"/>
    <w:rsid w:val="001D293E"/>
    <w:rsid w:val="001D2FE4"/>
    <w:rsid w:val="001D35D5"/>
    <w:rsid w:val="001D3DAF"/>
    <w:rsid w:val="001D40F9"/>
    <w:rsid w:val="001D5002"/>
    <w:rsid w:val="001D5791"/>
    <w:rsid w:val="001D5912"/>
    <w:rsid w:val="001D64CD"/>
    <w:rsid w:val="001D66E9"/>
    <w:rsid w:val="001D6C6E"/>
    <w:rsid w:val="001D6C94"/>
    <w:rsid w:val="001D6CB2"/>
    <w:rsid w:val="001D6D6F"/>
    <w:rsid w:val="001D7145"/>
    <w:rsid w:val="001D7CF2"/>
    <w:rsid w:val="001D7D1C"/>
    <w:rsid w:val="001D7E30"/>
    <w:rsid w:val="001D7FF6"/>
    <w:rsid w:val="001E0024"/>
    <w:rsid w:val="001E0A9E"/>
    <w:rsid w:val="001E0DB0"/>
    <w:rsid w:val="001E15F2"/>
    <w:rsid w:val="001E1641"/>
    <w:rsid w:val="001E2818"/>
    <w:rsid w:val="001E2BA0"/>
    <w:rsid w:val="001E2DC3"/>
    <w:rsid w:val="001E32F0"/>
    <w:rsid w:val="001E331F"/>
    <w:rsid w:val="001E4469"/>
    <w:rsid w:val="001E4D58"/>
    <w:rsid w:val="001E53B1"/>
    <w:rsid w:val="001E58E8"/>
    <w:rsid w:val="001E6850"/>
    <w:rsid w:val="001E6F03"/>
    <w:rsid w:val="001E737D"/>
    <w:rsid w:val="001E784F"/>
    <w:rsid w:val="001F03E9"/>
    <w:rsid w:val="001F086B"/>
    <w:rsid w:val="001F0ADF"/>
    <w:rsid w:val="001F0F11"/>
    <w:rsid w:val="001F14EF"/>
    <w:rsid w:val="001F15EC"/>
    <w:rsid w:val="001F1EA6"/>
    <w:rsid w:val="001F2641"/>
    <w:rsid w:val="001F2834"/>
    <w:rsid w:val="001F301D"/>
    <w:rsid w:val="001F3DA4"/>
    <w:rsid w:val="001F4C9A"/>
    <w:rsid w:val="001F4EB5"/>
    <w:rsid w:val="001F5296"/>
    <w:rsid w:val="001F6845"/>
    <w:rsid w:val="001F6D47"/>
    <w:rsid w:val="001F6F8C"/>
    <w:rsid w:val="001F7021"/>
    <w:rsid w:val="001F770C"/>
    <w:rsid w:val="001F7728"/>
    <w:rsid w:val="001F7A97"/>
    <w:rsid w:val="001F7B6C"/>
    <w:rsid w:val="001F7F6F"/>
    <w:rsid w:val="001F7FBF"/>
    <w:rsid w:val="002000B7"/>
    <w:rsid w:val="00200900"/>
    <w:rsid w:val="0020090F"/>
    <w:rsid w:val="00200D6E"/>
    <w:rsid w:val="0020147F"/>
    <w:rsid w:val="0020165B"/>
    <w:rsid w:val="002018B4"/>
    <w:rsid w:val="00201A1C"/>
    <w:rsid w:val="00201B4D"/>
    <w:rsid w:val="00201B75"/>
    <w:rsid w:val="00201D38"/>
    <w:rsid w:val="00201E5C"/>
    <w:rsid w:val="00201E70"/>
    <w:rsid w:val="00201F01"/>
    <w:rsid w:val="00201F27"/>
    <w:rsid w:val="0020231A"/>
    <w:rsid w:val="0020252B"/>
    <w:rsid w:val="00202942"/>
    <w:rsid w:val="00202DE9"/>
    <w:rsid w:val="00202E0E"/>
    <w:rsid w:val="00202E57"/>
    <w:rsid w:val="002041F4"/>
    <w:rsid w:val="002044D3"/>
    <w:rsid w:val="002046B2"/>
    <w:rsid w:val="002048BD"/>
    <w:rsid w:val="002049F1"/>
    <w:rsid w:val="00205683"/>
    <w:rsid w:val="002065A1"/>
    <w:rsid w:val="00206B68"/>
    <w:rsid w:val="00206C0C"/>
    <w:rsid w:val="00207421"/>
    <w:rsid w:val="00207768"/>
    <w:rsid w:val="0020781F"/>
    <w:rsid w:val="00207B6B"/>
    <w:rsid w:val="00207D1E"/>
    <w:rsid w:val="00207DA8"/>
    <w:rsid w:val="002107EF"/>
    <w:rsid w:val="00211E78"/>
    <w:rsid w:val="002121D2"/>
    <w:rsid w:val="00213B0D"/>
    <w:rsid w:val="002148BD"/>
    <w:rsid w:val="00215286"/>
    <w:rsid w:val="00215477"/>
    <w:rsid w:val="002155C8"/>
    <w:rsid w:val="00215783"/>
    <w:rsid w:val="002159FD"/>
    <w:rsid w:val="0021642C"/>
    <w:rsid w:val="002171D7"/>
    <w:rsid w:val="00217465"/>
    <w:rsid w:val="00220ED4"/>
    <w:rsid w:val="0022191E"/>
    <w:rsid w:val="00221D24"/>
    <w:rsid w:val="0022340E"/>
    <w:rsid w:val="0022342A"/>
    <w:rsid w:val="00225563"/>
    <w:rsid w:val="0022687E"/>
    <w:rsid w:val="00226EFB"/>
    <w:rsid w:val="00227563"/>
    <w:rsid w:val="00230081"/>
    <w:rsid w:val="002300C9"/>
    <w:rsid w:val="00230245"/>
    <w:rsid w:val="00230421"/>
    <w:rsid w:val="002304FE"/>
    <w:rsid w:val="0023051A"/>
    <w:rsid w:val="002309FA"/>
    <w:rsid w:val="00230C07"/>
    <w:rsid w:val="002319C9"/>
    <w:rsid w:val="0023224A"/>
    <w:rsid w:val="0023235E"/>
    <w:rsid w:val="00232373"/>
    <w:rsid w:val="002337CC"/>
    <w:rsid w:val="00233F05"/>
    <w:rsid w:val="0023410A"/>
    <w:rsid w:val="002344BC"/>
    <w:rsid w:val="00234936"/>
    <w:rsid w:val="00234FD9"/>
    <w:rsid w:val="00235374"/>
    <w:rsid w:val="00235452"/>
    <w:rsid w:val="00235465"/>
    <w:rsid w:val="00235848"/>
    <w:rsid w:val="00235B59"/>
    <w:rsid w:val="00236104"/>
    <w:rsid w:val="002361AD"/>
    <w:rsid w:val="00236FEE"/>
    <w:rsid w:val="002371A9"/>
    <w:rsid w:val="002377C5"/>
    <w:rsid w:val="0024007A"/>
    <w:rsid w:val="0024022C"/>
    <w:rsid w:val="0024075D"/>
    <w:rsid w:val="0024083E"/>
    <w:rsid w:val="00240C60"/>
    <w:rsid w:val="0024113C"/>
    <w:rsid w:val="0024131E"/>
    <w:rsid w:val="00241A9C"/>
    <w:rsid w:val="00241DCF"/>
    <w:rsid w:val="00241F54"/>
    <w:rsid w:val="00241F94"/>
    <w:rsid w:val="00242089"/>
    <w:rsid w:val="002422BC"/>
    <w:rsid w:val="002426B0"/>
    <w:rsid w:val="002426CE"/>
    <w:rsid w:val="00242B64"/>
    <w:rsid w:val="00242E67"/>
    <w:rsid w:val="0024308B"/>
    <w:rsid w:val="0024391B"/>
    <w:rsid w:val="002440FC"/>
    <w:rsid w:val="00244882"/>
    <w:rsid w:val="0024638B"/>
    <w:rsid w:val="002467EE"/>
    <w:rsid w:val="002468B3"/>
    <w:rsid w:val="00246A48"/>
    <w:rsid w:val="00246A99"/>
    <w:rsid w:val="002476C1"/>
    <w:rsid w:val="002503DD"/>
    <w:rsid w:val="00251290"/>
    <w:rsid w:val="0025135D"/>
    <w:rsid w:val="00251682"/>
    <w:rsid w:val="00251C8A"/>
    <w:rsid w:val="00252F87"/>
    <w:rsid w:val="0025328E"/>
    <w:rsid w:val="00253308"/>
    <w:rsid w:val="0025352A"/>
    <w:rsid w:val="00253576"/>
    <w:rsid w:val="00253E96"/>
    <w:rsid w:val="00254249"/>
    <w:rsid w:val="002546C7"/>
    <w:rsid w:val="0025480A"/>
    <w:rsid w:val="00255383"/>
    <w:rsid w:val="00255723"/>
    <w:rsid w:val="00255A9B"/>
    <w:rsid w:val="002562E9"/>
    <w:rsid w:val="00256948"/>
    <w:rsid w:val="00256AD5"/>
    <w:rsid w:val="002574B5"/>
    <w:rsid w:val="0025762B"/>
    <w:rsid w:val="0025791E"/>
    <w:rsid w:val="00257A1C"/>
    <w:rsid w:val="00257A25"/>
    <w:rsid w:val="00262A95"/>
    <w:rsid w:val="00262C15"/>
    <w:rsid w:val="00262C90"/>
    <w:rsid w:val="00263232"/>
    <w:rsid w:val="00263517"/>
    <w:rsid w:val="00263717"/>
    <w:rsid w:val="00263B1D"/>
    <w:rsid w:val="0026426A"/>
    <w:rsid w:val="002643B1"/>
    <w:rsid w:val="00264D95"/>
    <w:rsid w:val="00264E5F"/>
    <w:rsid w:val="00265037"/>
    <w:rsid w:val="002657EA"/>
    <w:rsid w:val="0026585C"/>
    <w:rsid w:val="00266085"/>
    <w:rsid w:val="00266524"/>
    <w:rsid w:val="00266A0E"/>
    <w:rsid w:val="00267E58"/>
    <w:rsid w:val="002709C5"/>
    <w:rsid w:val="00270AA2"/>
    <w:rsid w:val="00271122"/>
    <w:rsid w:val="0027131A"/>
    <w:rsid w:val="00272362"/>
    <w:rsid w:val="00272698"/>
    <w:rsid w:val="0027387A"/>
    <w:rsid w:val="00273CAF"/>
    <w:rsid w:val="002746C0"/>
    <w:rsid w:val="00274C35"/>
    <w:rsid w:val="002750E9"/>
    <w:rsid w:val="0027534F"/>
    <w:rsid w:val="002755DF"/>
    <w:rsid w:val="002760DA"/>
    <w:rsid w:val="00276115"/>
    <w:rsid w:val="002767BE"/>
    <w:rsid w:val="0027785D"/>
    <w:rsid w:val="002779CE"/>
    <w:rsid w:val="00280AA6"/>
    <w:rsid w:val="002813D3"/>
    <w:rsid w:val="00281ABB"/>
    <w:rsid w:val="002821CE"/>
    <w:rsid w:val="00282453"/>
    <w:rsid w:val="002824D6"/>
    <w:rsid w:val="00282678"/>
    <w:rsid w:val="00282830"/>
    <w:rsid w:val="002834D7"/>
    <w:rsid w:val="00283770"/>
    <w:rsid w:val="00284F75"/>
    <w:rsid w:val="00284FAF"/>
    <w:rsid w:val="00285109"/>
    <w:rsid w:val="00285116"/>
    <w:rsid w:val="00285AFB"/>
    <w:rsid w:val="00285E05"/>
    <w:rsid w:val="002861D0"/>
    <w:rsid w:val="00286371"/>
    <w:rsid w:val="002864E3"/>
    <w:rsid w:val="00286551"/>
    <w:rsid w:val="00287680"/>
    <w:rsid w:val="0028790F"/>
    <w:rsid w:val="0028791C"/>
    <w:rsid w:val="00287B67"/>
    <w:rsid w:val="002906FF"/>
    <w:rsid w:val="002909B2"/>
    <w:rsid w:val="002918A3"/>
    <w:rsid w:val="00291F77"/>
    <w:rsid w:val="00292372"/>
    <w:rsid w:val="002923FE"/>
    <w:rsid w:val="00292866"/>
    <w:rsid w:val="00292950"/>
    <w:rsid w:val="0029382E"/>
    <w:rsid w:val="00293CAA"/>
    <w:rsid w:val="00293ECD"/>
    <w:rsid w:val="00294283"/>
    <w:rsid w:val="0029454F"/>
    <w:rsid w:val="00294BE5"/>
    <w:rsid w:val="002951F2"/>
    <w:rsid w:val="00296C99"/>
    <w:rsid w:val="00296D67"/>
    <w:rsid w:val="002971A1"/>
    <w:rsid w:val="00297C6D"/>
    <w:rsid w:val="00297C79"/>
    <w:rsid w:val="00297D85"/>
    <w:rsid w:val="002A0B3E"/>
    <w:rsid w:val="002A0D73"/>
    <w:rsid w:val="002A1175"/>
    <w:rsid w:val="002A191E"/>
    <w:rsid w:val="002A1BE3"/>
    <w:rsid w:val="002A1E57"/>
    <w:rsid w:val="002A1F33"/>
    <w:rsid w:val="002A2694"/>
    <w:rsid w:val="002A2D01"/>
    <w:rsid w:val="002A3381"/>
    <w:rsid w:val="002A350B"/>
    <w:rsid w:val="002A39D6"/>
    <w:rsid w:val="002A3EDA"/>
    <w:rsid w:val="002A4016"/>
    <w:rsid w:val="002A49D1"/>
    <w:rsid w:val="002A4EB1"/>
    <w:rsid w:val="002A4FF3"/>
    <w:rsid w:val="002A52C0"/>
    <w:rsid w:val="002A6072"/>
    <w:rsid w:val="002A6386"/>
    <w:rsid w:val="002A656F"/>
    <w:rsid w:val="002A680C"/>
    <w:rsid w:val="002A685F"/>
    <w:rsid w:val="002A70FB"/>
    <w:rsid w:val="002A75F0"/>
    <w:rsid w:val="002A760D"/>
    <w:rsid w:val="002A7F68"/>
    <w:rsid w:val="002B02AA"/>
    <w:rsid w:val="002B09C9"/>
    <w:rsid w:val="002B0B4C"/>
    <w:rsid w:val="002B15DA"/>
    <w:rsid w:val="002B1708"/>
    <w:rsid w:val="002B18F0"/>
    <w:rsid w:val="002B1933"/>
    <w:rsid w:val="002B20A8"/>
    <w:rsid w:val="002B25CD"/>
    <w:rsid w:val="002B2609"/>
    <w:rsid w:val="002B313A"/>
    <w:rsid w:val="002B3260"/>
    <w:rsid w:val="002B3867"/>
    <w:rsid w:val="002B3D4A"/>
    <w:rsid w:val="002B3DC4"/>
    <w:rsid w:val="002B42A8"/>
    <w:rsid w:val="002B4D38"/>
    <w:rsid w:val="002B50F8"/>
    <w:rsid w:val="002B545E"/>
    <w:rsid w:val="002B5B4D"/>
    <w:rsid w:val="002B5CD7"/>
    <w:rsid w:val="002B7612"/>
    <w:rsid w:val="002B769A"/>
    <w:rsid w:val="002B786E"/>
    <w:rsid w:val="002B7A28"/>
    <w:rsid w:val="002C0091"/>
    <w:rsid w:val="002C0131"/>
    <w:rsid w:val="002C02BC"/>
    <w:rsid w:val="002C0ACE"/>
    <w:rsid w:val="002C16BA"/>
    <w:rsid w:val="002C2035"/>
    <w:rsid w:val="002C2543"/>
    <w:rsid w:val="002C2D71"/>
    <w:rsid w:val="002C3380"/>
    <w:rsid w:val="002C33FE"/>
    <w:rsid w:val="002C3BAD"/>
    <w:rsid w:val="002C3BE8"/>
    <w:rsid w:val="002C3E06"/>
    <w:rsid w:val="002C42C3"/>
    <w:rsid w:val="002C457D"/>
    <w:rsid w:val="002C49B9"/>
    <w:rsid w:val="002C5236"/>
    <w:rsid w:val="002C529D"/>
    <w:rsid w:val="002C5B6B"/>
    <w:rsid w:val="002C65D7"/>
    <w:rsid w:val="002C665F"/>
    <w:rsid w:val="002C6AEF"/>
    <w:rsid w:val="002C6DD2"/>
    <w:rsid w:val="002C72F9"/>
    <w:rsid w:val="002C74C3"/>
    <w:rsid w:val="002C7A1A"/>
    <w:rsid w:val="002D002F"/>
    <w:rsid w:val="002D02F7"/>
    <w:rsid w:val="002D06AE"/>
    <w:rsid w:val="002D0C69"/>
    <w:rsid w:val="002D0CB7"/>
    <w:rsid w:val="002D11C1"/>
    <w:rsid w:val="002D1665"/>
    <w:rsid w:val="002D1BAF"/>
    <w:rsid w:val="002D1CC9"/>
    <w:rsid w:val="002D1E06"/>
    <w:rsid w:val="002D2121"/>
    <w:rsid w:val="002D2291"/>
    <w:rsid w:val="002D3416"/>
    <w:rsid w:val="002D35B0"/>
    <w:rsid w:val="002D3958"/>
    <w:rsid w:val="002D4401"/>
    <w:rsid w:val="002D469C"/>
    <w:rsid w:val="002D4754"/>
    <w:rsid w:val="002D480F"/>
    <w:rsid w:val="002D4A16"/>
    <w:rsid w:val="002D566C"/>
    <w:rsid w:val="002D658B"/>
    <w:rsid w:val="002D676F"/>
    <w:rsid w:val="002D6C36"/>
    <w:rsid w:val="002D6DFC"/>
    <w:rsid w:val="002D74EB"/>
    <w:rsid w:val="002D7514"/>
    <w:rsid w:val="002D7D56"/>
    <w:rsid w:val="002E0E57"/>
    <w:rsid w:val="002E13CD"/>
    <w:rsid w:val="002E1EA4"/>
    <w:rsid w:val="002E1F7C"/>
    <w:rsid w:val="002E20EE"/>
    <w:rsid w:val="002E21A8"/>
    <w:rsid w:val="002E275A"/>
    <w:rsid w:val="002E3A9A"/>
    <w:rsid w:val="002E3C6E"/>
    <w:rsid w:val="002E4B2C"/>
    <w:rsid w:val="002E6368"/>
    <w:rsid w:val="002E6F93"/>
    <w:rsid w:val="002E776C"/>
    <w:rsid w:val="002F03F8"/>
    <w:rsid w:val="002F0591"/>
    <w:rsid w:val="002F0971"/>
    <w:rsid w:val="002F0991"/>
    <w:rsid w:val="002F0E81"/>
    <w:rsid w:val="002F108A"/>
    <w:rsid w:val="002F1251"/>
    <w:rsid w:val="002F1702"/>
    <w:rsid w:val="002F19D9"/>
    <w:rsid w:val="002F1AD3"/>
    <w:rsid w:val="002F1E26"/>
    <w:rsid w:val="002F2951"/>
    <w:rsid w:val="002F2B9A"/>
    <w:rsid w:val="002F2E6E"/>
    <w:rsid w:val="002F2F2C"/>
    <w:rsid w:val="002F2F95"/>
    <w:rsid w:val="002F2FD1"/>
    <w:rsid w:val="002F3C06"/>
    <w:rsid w:val="002F40B1"/>
    <w:rsid w:val="002F42F2"/>
    <w:rsid w:val="002F4415"/>
    <w:rsid w:val="002F545B"/>
    <w:rsid w:val="002F60B6"/>
    <w:rsid w:val="002F61CD"/>
    <w:rsid w:val="002F664D"/>
    <w:rsid w:val="002F70AE"/>
    <w:rsid w:val="002F7245"/>
    <w:rsid w:val="002F72BD"/>
    <w:rsid w:val="002F72F8"/>
    <w:rsid w:val="002F7E68"/>
    <w:rsid w:val="002F7FA6"/>
    <w:rsid w:val="003004C2"/>
    <w:rsid w:val="00300C4C"/>
    <w:rsid w:val="00300E9C"/>
    <w:rsid w:val="00301255"/>
    <w:rsid w:val="00301357"/>
    <w:rsid w:val="00301375"/>
    <w:rsid w:val="0030152B"/>
    <w:rsid w:val="0030160F"/>
    <w:rsid w:val="00301900"/>
    <w:rsid w:val="003020F5"/>
    <w:rsid w:val="00302892"/>
    <w:rsid w:val="00302952"/>
    <w:rsid w:val="00302C01"/>
    <w:rsid w:val="00302E16"/>
    <w:rsid w:val="00303938"/>
    <w:rsid w:val="00303C32"/>
    <w:rsid w:val="00304540"/>
    <w:rsid w:val="00304F11"/>
    <w:rsid w:val="0030509E"/>
    <w:rsid w:val="00305238"/>
    <w:rsid w:val="00305460"/>
    <w:rsid w:val="003058A7"/>
    <w:rsid w:val="00305C0C"/>
    <w:rsid w:val="00305C84"/>
    <w:rsid w:val="0030638B"/>
    <w:rsid w:val="003068EC"/>
    <w:rsid w:val="00306D06"/>
    <w:rsid w:val="00306D63"/>
    <w:rsid w:val="00307288"/>
    <w:rsid w:val="0030777E"/>
    <w:rsid w:val="00310459"/>
    <w:rsid w:val="00310C81"/>
    <w:rsid w:val="00311086"/>
    <w:rsid w:val="003111BD"/>
    <w:rsid w:val="003113C3"/>
    <w:rsid w:val="003124F4"/>
    <w:rsid w:val="00312513"/>
    <w:rsid w:val="003125AE"/>
    <w:rsid w:val="00312960"/>
    <w:rsid w:val="00313396"/>
    <w:rsid w:val="0031354E"/>
    <w:rsid w:val="00313DBB"/>
    <w:rsid w:val="00314046"/>
    <w:rsid w:val="003141CD"/>
    <w:rsid w:val="003143FB"/>
    <w:rsid w:val="00314769"/>
    <w:rsid w:val="003147AD"/>
    <w:rsid w:val="00314D23"/>
    <w:rsid w:val="00314F1F"/>
    <w:rsid w:val="003159E5"/>
    <w:rsid w:val="00315F9B"/>
    <w:rsid w:val="00316604"/>
    <w:rsid w:val="00316742"/>
    <w:rsid w:val="00316F2D"/>
    <w:rsid w:val="003171C2"/>
    <w:rsid w:val="003177D6"/>
    <w:rsid w:val="00317A25"/>
    <w:rsid w:val="00317C03"/>
    <w:rsid w:val="00317FE8"/>
    <w:rsid w:val="0032042D"/>
    <w:rsid w:val="003205DC"/>
    <w:rsid w:val="00320B2F"/>
    <w:rsid w:val="00320BC7"/>
    <w:rsid w:val="00321AF7"/>
    <w:rsid w:val="00321FF8"/>
    <w:rsid w:val="00323596"/>
    <w:rsid w:val="00323ABE"/>
    <w:rsid w:val="00325F35"/>
    <w:rsid w:val="00325FD0"/>
    <w:rsid w:val="00326A6D"/>
    <w:rsid w:val="003272F4"/>
    <w:rsid w:val="003300AC"/>
    <w:rsid w:val="00330139"/>
    <w:rsid w:val="0033017C"/>
    <w:rsid w:val="003301C7"/>
    <w:rsid w:val="003307EC"/>
    <w:rsid w:val="00331D3F"/>
    <w:rsid w:val="0033233C"/>
    <w:rsid w:val="00332EF1"/>
    <w:rsid w:val="00333C27"/>
    <w:rsid w:val="00333C5A"/>
    <w:rsid w:val="00333D15"/>
    <w:rsid w:val="0033424F"/>
    <w:rsid w:val="00334F23"/>
    <w:rsid w:val="00335108"/>
    <w:rsid w:val="00335636"/>
    <w:rsid w:val="003356B2"/>
    <w:rsid w:val="00335923"/>
    <w:rsid w:val="00335CE6"/>
    <w:rsid w:val="00335FA1"/>
    <w:rsid w:val="00336289"/>
    <w:rsid w:val="00336647"/>
    <w:rsid w:val="00337315"/>
    <w:rsid w:val="003374AD"/>
    <w:rsid w:val="003375AD"/>
    <w:rsid w:val="003377CF"/>
    <w:rsid w:val="00337BE9"/>
    <w:rsid w:val="00340DBE"/>
    <w:rsid w:val="00340DE5"/>
    <w:rsid w:val="003411AA"/>
    <w:rsid w:val="00342565"/>
    <w:rsid w:val="0034272C"/>
    <w:rsid w:val="003428A1"/>
    <w:rsid w:val="00343431"/>
    <w:rsid w:val="003437DB"/>
    <w:rsid w:val="003439A7"/>
    <w:rsid w:val="00344D8F"/>
    <w:rsid w:val="00344E1D"/>
    <w:rsid w:val="003451A1"/>
    <w:rsid w:val="003455F2"/>
    <w:rsid w:val="003460D5"/>
    <w:rsid w:val="003463CF"/>
    <w:rsid w:val="003463DF"/>
    <w:rsid w:val="003467A2"/>
    <w:rsid w:val="00346BBD"/>
    <w:rsid w:val="00346C62"/>
    <w:rsid w:val="003471A8"/>
    <w:rsid w:val="00347E31"/>
    <w:rsid w:val="0035039F"/>
    <w:rsid w:val="00350A5A"/>
    <w:rsid w:val="00350B58"/>
    <w:rsid w:val="00351F2B"/>
    <w:rsid w:val="003521C4"/>
    <w:rsid w:val="0035273E"/>
    <w:rsid w:val="00353533"/>
    <w:rsid w:val="00353D55"/>
    <w:rsid w:val="0035404B"/>
    <w:rsid w:val="00354262"/>
    <w:rsid w:val="003548B9"/>
    <w:rsid w:val="00354B60"/>
    <w:rsid w:val="00356C2C"/>
    <w:rsid w:val="00356C69"/>
    <w:rsid w:val="0035731F"/>
    <w:rsid w:val="003574A1"/>
    <w:rsid w:val="00357817"/>
    <w:rsid w:val="0036076C"/>
    <w:rsid w:val="003609FB"/>
    <w:rsid w:val="00361522"/>
    <w:rsid w:val="003616A1"/>
    <w:rsid w:val="00361C57"/>
    <w:rsid w:val="00362005"/>
    <w:rsid w:val="0036228C"/>
    <w:rsid w:val="00362C88"/>
    <w:rsid w:val="0036372F"/>
    <w:rsid w:val="00363A55"/>
    <w:rsid w:val="00363AC4"/>
    <w:rsid w:val="00363E8F"/>
    <w:rsid w:val="00364322"/>
    <w:rsid w:val="003644C4"/>
    <w:rsid w:val="0036488A"/>
    <w:rsid w:val="00364D28"/>
    <w:rsid w:val="00365FCB"/>
    <w:rsid w:val="00366190"/>
    <w:rsid w:val="0036667A"/>
    <w:rsid w:val="00366821"/>
    <w:rsid w:val="00367F56"/>
    <w:rsid w:val="00370B54"/>
    <w:rsid w:val="0037168F"/>
    <w:rsid w:val="00371800"/>
    <w:rsid w:val="003718F2"/>
    <w:rsid w:val="0037198A"/>
    <w:rsid w:val="00371EF4"/>
    <w:rsid w:val="0037220A"/>
    <w:rsid w:val="003729FE"/>
    <w:rsid w:val="00372B5E"/>
    <w:rsid w:val="003731A5"/>
    <w:rsid w:val="00374461"/>
    <w:rsid w:val="003758E6"/>
    <w:rsid w:val="00375B39"/>
    <w:rsid w:val="00375D6B"/>
    <w:rsid w:val="00376690"/>
    <w:rsid w:val="00376AFC"/>
    <w:rsid w:val="00377016"/>
    <w:rsid w:val="00377F43"/>
    <w:rsid w:val="003803AD"/>
    <w:rsid w:val="00380501"/>
    <w:rsid w:val="00380EB1"/>
    <w:rsid w:val="003810F5"/>
    <w:rsid w:val="00381F8F"/>
    <w:rsid w:val="0038234F"/>
    <w:rsid w:val="00382DBE"/>
    <w:rsid w:val="0038321B"/>
    <w:rsid w:val="003842A3"/>
    <w:rsid w:val="00384305"/>
    <w:rsid w:val="00384B10"/>
    <w:rsid w:val="00384EC4"/>
    <w:rsid w:val="00384EF9"/>
    <w:rsid w:val="00384F75"/>
    <w:rsid w:val="003850DC"/>
    <w:rsid w:val="0038598B"/>
    <w:rsid w:val="00385D16"/>
    <w:rsid w:val="00385E41"/>
    <w:rsid w:val="003860E9"/>
    <w:rsid w:val="00386501"/>
    <w:rsid w:val="00386730"/>
    <w:rsid w:val="00386C8B"/>
    <w:rsid w:val="00386EDD"/>
    <w:rsid w:val="00390A93"/>
    <w:rsid w:val="00390AF8"/>
    <w:rsid w:val="00390FDA"/>
    <w:rsid w:val="00391050"/>
    <w:rsid w:val="0039140D"/>
    <w:rsid w:val="00391864"/>
    <w:rsid w:val="003921CB"/>
    <w:rsid w:val="00392CC3"/>
    <w:rsid w:val="00392D43"/>
    <w:rsid w:val="00392F81"/>
    <w:rsid w:val="00393B06"/>
    <w:rsid w:val="00393FC3"/>
    <w:rsid w:val="00394104"/>
    <w:rsid w:val="003943C0"/>
    <w:rsid w:val="00394667"/>
    <w:rsid w:val="00394D99"/>
    <w:rsid w:val="00395199"/>
    <w:rsid w:val="0039589E"/>
    <w:rsid w:val="003959D6"/>
    <w:rsid w:val="00396473"/>
    <w:rsid w:val="00396EA5"/>
    <w:rsid w:val="00396EC0"/>
    <w:rsid w:val="00396ED0"/>
    <w:rsid w:val="00397283"/>
    <w:rsid w:val="00397447"/>
    <w:rsid w:val="0039756E"/>
    <w:rsid w:val="0039792F"/>
    <w:rsid w:val="00397B16"/>
    <w:rsid w:val="003A02AE"/>
    <w:rsid w:val="003A06E5"/>
    <w:rsid w:val="003A0953"/>
    <w:rsid w:val="003A0AF0"/>
    <w:rsid w:val="003A15D2"/>
    <w:rsid w:val="003A226B"/>
    <w:rsid w:val="003A23BF"/>
    <w:rsid w:val="003A2BC7"/>
    <w:rsid w:val="003A2D7C"/>
    <w:rsid w:val="003A3095"/>
    <w:rsid w:val="003A31B8"/>
    <w:rsid w:val="003A37F6"/>
    <w:rsid w:val="003A447B"/>
    <w:rsid w:val="003A458A"/>
    <w:rsid w:val="003A5609"/>
    <w:rsid w:val="003A57E9"/>
    <w:rsid w:val="003A5CE5"/>
    <w:rsid w:val="003A5FD6"/>
    <w:rsid w:val="003A6237"/>
    <w:rsid w:val="003A6400"/>
    <w:rsid w:val="003A6D20"/>
    <w:rsid w:val="003A6D2B"/>
    <w:rsid w:val="003A6ED0"/>
    <w:rsid w:val="003A7303"/>
    <w:rsid w:val="003A7B75"/>
    <w:rsid w:val="003A7E58"/>
    <w:rsid w:val="003A7F1B"/>
    <w:rsid w:val="003B0B27"/>
    <w:rsid w:val="003B0E26"/>
    <w:rsid w:val="003B102B"/>
    <w:rsid w:val="003B1C0A"/>
    <w:rsid w:val="003B2E69"/>
    <w:rsid w:val="003B2EFD"/>
    <w:rsid w:val="003B3035"/>
    <w:rsid w:val="003B33A9"/>
    <w:rsid w:val="003B34B0"/>
    <w:rsid w:val="003B3A66"/>
    <w:rsid w:val="003B3B4C"/>
    <w:rsid w:val="003B3DE7"/>
    <w:rsid w:val="003B40B5"/>
    <w:rsid w:val="003B40C6"/>
    <w:rsid w:val="003B427E"/>
    <w:rsid w:val="003B43CF"/>
    <w:rsid w:val="003B4B93"/>
    <w:rsid w:val="003B4D0F"/>
    <w:rsid w:val="003B4E4C"/>
    <w:rsid w:val="003B505D"/>
    <w:rsid w:val="003B551A"/>
    <w:rsid w:val="003B57E8"/>
    <w:rsid w:val="003B69F4"/>
    <w:rsid w:val="003B6FF2"/>
    <w:rsid w:val="003B7220"/>
    <w:rsid w:val="003B7734"/>
    <w:rsid w:val="003B7D04"/>
    <w:rsid w:val="003C0068"/>
    <w:rsid w:val="003C0313"/>
    <w:rsid w:val="003C031F"/>
    <w:rsid w:val="003C0635"/>
    <w:rsid w:val="003C0990"/>
    <w:rsid w:val="003C0CE3"/>
    <w:rsid w:val="003C17B0"/>
    <w:rsid w:val="003C1BA3"/>
    <w:rsid w:val="003C20F4"/>
    <w:rsid w:val="003C21F3"/>
    <w:rsid w:val="003C2705"/>
    <w:rsid w:val="003C2B22"/>
    <w:rsid w:val="003C2CD2"/>
    <w:rsid w:val="003C2F49"/>
    <w:rsid w:val="003C32E3"/>
    <w:rsid w:val="003C33AF"/>
    <w:rsid w:val="003C34B7"/>
    <w:rsid w:val="003C3E9D"/>
    <w:rsid w:val="003C40F2"/>
    <w:rsid w:val="003C44A1"/>
    <w:rsid w:val="003C4624"/>
    <w:rsid w:val="003C4EB5"/>
    <w:rsid w:val="003C5659"/>
    <w:rsid w:val="003C5931"/>
    <w:rsid w:val="003C652B"/>
    <w:rsid w:val="003C6573"/>
    <w:rsid w:val="003C6B7D"/>
    <w:rsid w:val="003C6CED"/>
    <w:rsid w:val="003C6CF3"/>
    <w:rsid w:val="003C6DA7"/>
    <w:rsid w:val="003C77E0"/>
    <w:rsid w:val="003C7C96"/>
    <w:rsid w:val="003D0908"/>
    <w:rsid w:val="003D0BF5"/>
    <w:rsid w:val="003D1265"/>
    <w:rsid w:val="003D1413"/>
    <w:rsid w:val="003D152B"/>
    <w:rsid w:val="003D1F6D"/>
    <w:rsid w:val="003D20C5"/>
    <w:rsid w:val="003D234F"/>
    <w:rsid w:val="003D2A70"/>
    <w:rsid w:val="003D2F37"/>
    <w:rsid w:val="003D30FB"/>
    <w:rsid w:val="003D3302"/>
    <w:rsid w:val="003D3A23"/>
    <w:rsid w:val="003D3A36"/>
    <w:rsid w:val="003D416D"/>
    <w:rsid w:val="003D55E8"/>
    <w:rsid w:val="003D58A9"/>
    <w:rsid w:val="003D5CD7"/>
    <w:rsid w:val="003D63E5"/>
    <w:rsid w:val="003D643D"/>
    <w:rsid w:val="003D6B2A"/>
    <w:rsid w:val="003D6F46"/>
    <w:rsid w:val="003D7107"/>
    <w:rsid w:val="003D749A"/>
    <w:rsid w:val="003D7D2E"/>
    <w:rsid w:val="003E0011"/>
    <w:rsid w:val="003E0590"/>
    <w:rsid w:val="003E0EC2"/>
    <w:rsid w:val="003E119C"/>
    <w:rsid w:val="003E157C"/>
    <w:rsid w:val="003E22A9"/>
    <w:rsid w:val="003E2B65"/>
    <w:rsid w:val="003E2BFF"/>
    <w:rsid w:val="003E36EB"/>
    <w:rsid w:val="003E3897"/>
    <w:rsid w:val="003E3BD8"/>
    <w:rsid w:val="003E3D0F"/>
    <w:rsid w:val="003E425F"/>
    <w:rsid w:val="003E49AD"/>
    <w:rsid w:val="003E4B75"/>
    <w:rsid w:val="003E4C47"/>
    <w:rsid w:val="003E57FA"/>
    <w:rsid w:val="003E5F35"/>
    <w:rsid w:val="003E6178"/>
    <w:rsid w:val="003E63E7"/>
    <w:rsid w:val="003E66F6"/>
    <w:rsid w:val="003E6C8F"/>
    <w:rsid w:val="003E6DDB"/>
    <w:rsid w:val="003E7245"/>
    <w:rsid w:val="003F02C6"/>
    <w:rsid w:val="003F056B"/>
    <w:rsid w:val="003F0CCB"/>
    <w:rsid w:val="003F1027"/>
    <w:rsid w:val="003F11DD"/>
    <w:rsid w:val="003F18B2"/>
    <w:rsid w:val="003F18BE"/>
    <w:rsid w:val="003F18E0"/>
    <w:rsid w:val="003F1C07"/>
    <w:rsid w:val="003F2819"/>
    <w:rsid w:val="003F299F"/>
    <w:rsid w:val="003F2E99"/>
    <w:rsid w:val="003F3164"/>
    <w:rsid w:val="003F3A29"/>
    <w:rsid w:val="003F3D14"/>
    <w:rsid w:val="003F41EC"/>
    <w:rsid w:val="003F446B"/>
    <w:rsid w:val="003F46FF"/>
    <w:rsid w:val="003F4A29"/>
    <w:rsid w:val="003F4B0F"/>
    <w:rsid w:val="003F5689"/>
    <w:rsid w:val="003F59E2"/>
    <w:rsid w:val="003F5CE0"/>
    <w:rsid w:val="003F63A1"/>
    <w:rsid w:val="003F6B63"/>
    <w:rsid w:val="003F726C"/>
    <w:rsid w:val="003F78A7"/>
    <w:rsid w:val="003F7F5F"/>
    <w:rsid w:val="003F7FB7"/>
    <w:rsid w:val="004008C0"/>
    <w:rsid w:val="00400D87"/>
    <w:rsid w:val="0040147F"/>
    <w:rsid w:val="00401537"/>
    <w:rsid w:val="004015FF"/>
    <w:rsid w:val="0040162B"/>
    <w:rsid w:val="0040199B"/>
    <w:rsid w:val="00401B37"/>
    <w:rsid w:val="00401DCF"/>
    <w:rsid w:val="00402009"/>
    <w:rsid w:val="00402668"/>
    <w:rsid w:val="00402DD8"/>
    <w:rsid w:val="004034FD"/>
    <w:rsid w:val="00403647"/>
    <w:rsid w:val="004037A9"/>
    <w:rsid w:val="0040384D"/>
    <w:rsid w:val="004047E9"/>
    <w:rsid w:val="00404848"/>
    <w:rsid w:val="00404849"/>
    <w:rsid w:val="00405128"/>
    <w:rsid w:val="00405841"/>
    <w:rsid w:val="00405A87"/>
    <w:rsid w:val="00405B70"/>
    <w:rsid w:val="00405BB1"/>
    <w:rsid w:val="00405C8C"/>
    <w:rsid w:val="00407B9F"/>
    <w:rsid w:val="00407C24"/>
    <w:rsid w:val="00407D2A"/>
    <w:rsid w:val="0041011D"/>
    <w:rsid w:val="0041034B"/>
    <w:rsid w:val="00410841"/>
    <w:rsid w:val="00410E28"/>
    <w:rsid w:val="004111AA"/>
    <w:rsid w:val="0041144F"/>
    <w:rsid w:val="00411860"/>
    <w:rsid w:val="00411F90"/>
    <w:rsid w:val="0041253E"/>
    <w:rsid w:val="00412AE2"/>
    <w:rsid w:val="00412BED"/>
    <w:rsid w:val="00412FC6"/>
    <w:rsid w:val="00413461"/>
    <w:rsid w:val="00413A1A"/>
    <w:rsid w:val="00413B25"/>
    <w:rsid w:val="00413E44"/>
    <w:rsid w:val="004143D1"/>
    <w:rsid w:val="00414A42"/>
    <w:rsid w:val="004156F1"/>
    <w:rsid w:val="00416631"/>
    <w:rsid w:val="00416759"/>
    <w:rsid w:val="0041679B"/>
    <w:rsid w:val="00417387"/>
    <w:rsid w:val="0041745A"/>
    <w:rsid w:val="004177A4"/>
    <w:rsid w:val="00417A46"/>
    <w:rsid w:val="00417BCD"/>
    <w:rsid w:val="00417C6B"/>
    <w:rsid w:val="0042073E"/>
    <w:rsid w:val="00420F33"/>
    <w:rsid w:val="00421397"/>
    <w:rsid w:val="004215A5"/>
    <w:rsid w:val="00421802"/>
    <w:rsid w:val="00421E30"/>
    <w:rsid w:val="00421F6E"/>
    <w:rsid w:val="00422003"/>
    <w:rsid w:val="00422133"/>
    <w:rsid w:val="004227C8"/>
    <w:rsid w:val="00422A05"/>
    <w:rsid w:val="00424446"/>
    <w:rsid w:val="0042508C"/>
    <w:rsid w:val="0042541F"/>
    <w:rsid w:val="00425AC6"/>
    <w:rsid w:val="00425E3B"/>
    <w:rsid w:val="00425F6B"/>
    <w:rsid w:val="00426283"/>
    <w:rsid w:val="00426519"/>
    <w:rsid w:val="004266EF"/>
    <w:rsid w:val="00426ECA"/>
    <w:rsid w:val="0042743D"/>
    <w:rsid w:val="0042787D"/>
    <w:rsid w:val="00427D7D"/>
    <w:rsid w:val="0043010F"/>
    <w:rsid w:val="0043163D"/>
    <w:rsid w:val="004317CF"/>
    <w:rsid w:val="00431C51"/>
    <w:rsid w:val="00431CEA"/>
    <w:rsid w:val="00432C13"/>
    <w:rsid w:val="00432FFC"/>
    <w:rsid w:val="00433571"/>
    <w:rsid w:val="00433AE5"/>
    <w:rsid w:val="00434A8A"/>
    <w:rsid w:val="0043547F"/>
    <w:rsid w:val="00435519"/>
    <w:rsid w:val="00435FB6"/>
    <w:rsid w:val="0043681D"/>
    <w:rsid w:val="004379B4"/>
    <w:rsid w:val="00437B43"/>
    <w:rsid w:val="00440252"/>
    <w:rsid w:val="004406A6"/>
    <w:rsid w:val="004407A7"/>
    <w:rsid w:val="004408EC"/>
    <w:rsid w:val="00440D07"/>
    <w:rsid w:val="00440E8B"/>
    <w:rsid w:val="00440ED0"/>
    <w:rsid w:val="004412D0"/>
    <w:rsid w:val="0044147B"/>
    <w:rsid w:val="00441720"/>
    <w:rsid w:val="0044176D"/>
    <w:rsid w:val="0044184E"/>
    <w:rsid w:val="004418E8"/>
    <w:rsid w:val="004418F6"/>
    <w:rsid w:val="00441A6D"/>
    <w:rsid w:val="0044205F"/>
    <w:rsid w:val="0044245D"/>
    <w:rsid w:val="004425F4"/>
    <w:rsid w:val="00442A8F"/>
    <w:rsid w:val="00442F91"/>
    <w:rsid w:val="00443227"/>
    <w:rsid w:val="00443245"/>
    <w:rsid w:val="00443281"/>
    <w:rsid w:val="00443484"/>
    <w:rsid w:val="00443BA2"/>
    <w:rsid w:val="00443C71"/>
    <w:rsid w:val="0044443F"/>
    <w:rsid w:val="00445146"/>
    <w:rsid w:val="0044559D"/>
    <w:rsid w:val="00445C31"/>
    <w:rsid w:val="00445CED"/>
    <w:rsid w:val="00445E27"/>
    <w:rsid w:val="00445EA3"/>
    <w:rsid w:val="00446119"/>
    <w:rsid w:val="0044611C"/>
    <w:rsid w:val="004468E3"/>
    <w:rsid w:val="00446DC0"/>
    <w:rsid w:val="00446FBD"/>
    <w:rsid w:val="0044736E"/>
    <w:rsid w:val="0044796C"/>
    <w:rsid w:val="00450BB2"/>
    <w:rsid w:val="00450F65"/>
    <w:rsid w:val="00451075"/>
    <w:rsid w:val="0045179C"/>
    <w:rsid w:val="00451E94"/>
    <w:rsid w:val="00451F97"/>
    <w:rsid w:val="00452027"/>
    <w:rsid w:val="00453103"/>
    <w:rsid w:val="00453895"/>
    <w:rsid w:val="004539D6"/>
    <w:rsid w:val="00453B13"/>
    <w:rsid w:val="00453C36"/>
    <w:rsid w:val="00453D20"/>
    <w:rsid w:val="00453D2E"/>
    <w:rsid w:val="00454BCB"/>
    <w:rsid w:val="00455635"/>
    <w:rsid w:val="00455A69"/>
    <w:rsid w:val="00456C41"/>
    <w:rsid w:val="00456D41"/>
    <w:rsid w:val="00456F22"/>
    <w:rsid w:val="00457343"/>
    <w:rsid w:val="00457B2F"/>
    <w:rsid w:val="004600FE"/>
    <w:rsid w:val="00460188"/>
    <w:rsid w:val="004601AE"/>
    <w:rsid w:val="00460606"/>
    <w:rsid w:val="004612B5"/>
    <w:rsid w:val="004613E2"/>
    <w:rsid w:val="00461999"/>
    <w:rsid w:val="00461B3E"/>
    <w:rsid w:val="00461B5D"/>
    <w:rsid w:val="00461E24"/>
    <w:rsid w:val="00462807"/>
    <w:rsid w:val="00463C71"/>
    <w:rsid w:val="00463D0E"/>
    <w:rsid w:val="00463D7B"/>
    <w:rsid w:val="00463FE4"/>
    <w:rsid w:val="004643B3"/>
    <w:rsid w:val="0046487D"/>
    <w:rsid w:val="00464E51"/>
    <w:rsid w:val="00465043"/>
    <w:rsid w:val="00465227"/>
    <w:rsid w:val="00465D73"/>
    <w:rsid w:val="00466C6B"/>
    <w:rsid w:val="00466D96"/>
    <w:rsid w:val="004673F9"/>
    <w:rsid w:val="00467588"/>
    <w:rsid w:val="004705F3"/>
    <w:rsid w:val="004706ED"/>
    <w:rsid w:val="00470D33"/>
    <w:rsid w:val="00471BC9"/>
    <w:rsid w:val="00472C7F"/>
    <w:rsid w:val="00472C8E"/>
    <w:rsid w:val="00474586"/>
    <w:rsid w:val="0047511A"/>
    <w:rsid w:val="00475891"/>
    <w:rsid w:val="0047632A"/>
    <w:rsid w:val="0047645E"/>
    <w:rsid w:val="0047680D"/>
    <w:rsid w:val="00477007"/>
    <w:rsid w:val="004771FD"/>
    <w:rsid w:val="004776BB"/>
    <w:rsid w:val="00477A08"/>
    <w:rsid w:val="00477CD1"/>
    <w:rsid w:val="00480142"/>
    <w:rsid w:val="00480625"/>
    <w:rsid w:val="004806FA"/>
    <w:rsid w:val="004807BC"/>
    <w:rsid w:val="004808F6"/>
    <w:rsid w:val="0048097B"/>
    <w:rsid w:val="00480A5A"/>
    <w:rsid w:val="004818DA"/>
    <w:rsid w:val="00482676"/>
    <w:rsid w:val="004828B6"/>
    <w:rsid w:val="004829A6"/>
    <w:rsid w:val="00482CF5"/>
    <w:rsid w:val="00483462"/>
    <w:rsid w:val="004839C1"/>
    <w:rsid w:val="004844F4"/>
    <w:rsid w:val="004856C0"/>
    <w:rsid w:val="00485CEE"/>
    <w:rsid w:val="004861B1"/>
    <w:rsid w:val="00486BC7"/>
    <w:rsid w:val="00487FF9"/>
    <w:rsid w:val="0049022A"/>
    <w:rsid w:val="0049025E"/>
    <w:rsid w:val="00490CFB"/>
    <w:rsid w:val="00490E82"/>
    <w:rsid w:val="004921DF"/>
    <w:rsid w:val="00492D56"/>
    <w:rsid w:val="0049324F"/>
    <w:rsid w:val="00493402"/>
    <w:rsid w:val="00493DE0"/>
    <w:rsid w:val="00493E33"/>
    <w:rsid w:val="00494266"/>
    <w:rsid w:val="00494EB4"/>
    <w:rsid w:val="00495687"/>
    <w:rsid w:val="0049590D"/>
    <w:rsid w:val="00495AE9"/>
    <w:rsid w:val="00495D41"/>
    <w:rsid w:val="0049651F"/>
    <w:rsid w:val="00497521"/>
    <w:rsid w:val="004A011E"/>
    <w:rsid w:val="004A021B"/>
    <w:rsid w:val="004A0360"/>
    <w:rsid w:val="004A0A68"/>
    <w:rsid w:val="004A0B0D"/>
    <w:rsid w:val="004A0FA6"/>
    <w:rsid w:val="004A10DD"/>
    <w:rsid w:val="004A123B"/>
    <w:rsid w:val="004A1641"/>
    <w:rsid w:val="004A1FEC"/>
    <w:rsid w:val="004A20C8"/>
    <w:rsid w:val="004A2277"/>
    <w:rsid w:val="004A2664"/>
    <w:rsid w:val="004A3207"/>
    <w:rsid w:val="004A3CB0"/>
    <w:rsid w:val="004A416C"/>
    <w:rsid w:val="004A417C"/>
    <w:rsid w:val="004A47A4"/>
    <w:rsid w:val="004A4BEB"/>
    <w:rsid w:val="004A55BE"/>
    <w:rsid w:val="004A6217"/>
    <w:rsid w:val="004A7F9D"/>
    <w:rsid w:val="004B053F"/>
    <w:rsid w:val="004B0626"/>
    <w:rsid w:val="004B075A"/>
    <w:rsid w:val="004B1122"/>
    <w:rsid w:val="004B1657"/>
    <w:rsid w:val="004B1729"/>
    <w:rsid w:val="004B2F8B"/>
    <w:rsid w:val="004B3165"/>
    <w:rsid w:val="004B347F"/>
    <w:rsid w:val="004B4236"/>
    <w:rsid w:val="004B4296"/>
    <w:rsid w:val="004B46DF"/>
    <w:rsid w:val="004B5ABA"/>
    <w:rsid w:val="004B5D37"/>
    <w:rsid w:val="004B5F9C"/>
    <w:rsid w:val="004B601E"/>
    <w:rsid w:val="004B693A"/>
    <w:rsid w:val="004B6C29"/>
    <w:rsid w:val="004B6CA7"/>
    <w:rsid w:val="004B709F"/>
    <w:rsid w:val="004C0F13"/>
    <w:rsid w:val="004C12B0"/>
    <w:rsid w:val="004C13BE"/>
    <w:rsid w:val="004C1A8C"/>
    <w:rsid w:val="004C1B40"/>
    <w:rsid w:val="004C1DE3"/>
    <w:rsid w:val="004C1EE5"/>
    <w:rsid w:val="004C1F6B"/>
    <w:rsid w:val="004C20BD"/>
    <w:rsid w:val="004C297F"/>
    <w:rsid w:val="004C29F6"/>
    <w:rsid w:val="004C2BCB"/>
    <w:rsid w:val="004C2C52"/>
    <w:rsid w:val="004C2EEA"/>
    <w:rsid w:val="004C2FF1"/>
    <w:rsid w:val="004C37E0"/>
    <w:rsid w:val="004C3B71"/>
    <w:rsid w:val="004C4C82"/>
    <w:rsid w:val="004C5057"/>
    <w:rsid w:val="004C5C64"/>
    <w:rsid w:val="004C6451"/>
    <w:rsid w:val="004C6587"/>
    <w:rsid w:val="004C66B0"/>
    <w:rsid w:val="004C6C3E"/>
    <w:rsid w:val="004C6D8D"/>
    <w:rsid w:val="004C6ED3"/>
    <w:rsid w:val="004C7802"/>
    <w:rsid w:val="004C7E83"/>
    <w:rsid w:val="004C7FD3"/>
    <w:rsid w:val="004D08D1"/>
    <w:rsid w:val="004D0995"/>
    <w:rsid w:val="004D11B4"/>
    <w:rsid w:val="004D28FD"/>
    <w:rsid w:val="004D2C4C"/>
    <w:rsid w:val="004D41E4"/>
    <w:rsid w:val="004D49CC"/>
    <w:rsid w:val="004D54DE"/>
    <w:rsid w:val="004D5693"/>
    <w:rsid w:val="004D6906"/>
    <w:rsid w:val="004D6931"/>
    <w:rsid w:val="004D6E2B"/>
    <w:rsid w:val="004E0327"/>
    <w:rsid w:val="004E0329"/>
    <w:rsid w:val="004E0414"/>
    <w:rsid w:val="004E050D"/>
    <w:rsid w:val="004E09B2"/>
    <w:rsid w:val="004E11F1"/>
    <w:rsid w:val="004E13FE"/>
    <w:rsid w:val="004E1703"/>
    <w:rsid w:val="004E1BCA"/>
    <w:rsid w:val="004E1EC0"/>
    <w:rsid w:val="004E2144"/>
    <w:rsid w:val="004E2443"/>
    <w:rsid w:val="004E2EAB"/>
    <w:rsid w:val="004E31C3"/>
    <w:rsid w:val="004E36F3"/>
    <w:rsid w:val="004E3CFC"/>
    <w:rsid w:val="004E3D1A"/>
    <w:rsid w:val="004E4222"/>
    <w:rsid w:val="004E5E11"/>
    <w:rsid w:val="004E65BE"/>
    <w:rsid w:val="004E6B2A"/>
    <w:rsid w:val="004E6DD4"/>
    <w:rsid w:val="004E7048"/>
    <w:rsid w:val="004E72ED"/>
    <w:rsid w:val="004E7325"/>
    <w:rsid w:val="004E73CE"/>
    <w:rsid w:val="004E73F2"/>
    <w:rsid w:val="004E7786"/>
    <w:rsid w:val="004E7B7E"/>
    <w:rsid w:val="004F0198"/>
    <w:rsid w:val="004F01D1"/>
    <w:rsid w:val="004F06C4"/>
    <w:rsid w:val="004F1528"/>
    <w:rsid w:val="004F15A8"/>
    <w:rsid w:val="004F1693"/>
    <w:rsid w:val="004F16D4"/>
    <w:rsid w:val="004F1AAC"/>
    <w:rsid w:val="004F1D55"/>
    <w:rsid w:val="004F1FC5"/>
    <w:rsid w:val="004F2118"/>
    <w:rsid w:val="004F3376"/>
    <w:rsid w:val="004F369A"/>
    <w:rsid w:val="004F3871"/>
    <w:rsid w:val="004F3BB1"/>
    <w:rsid w:val="004F404F"/>
    <w:rsid w:val="004F4797"/>
    <w:rsid w:val="004F51BA"/>
    <w:rsid w:val="004F5401"/>
    <w:rsid w:val="004F55F6"/>
    <w:rsid w:val="004F6021"/>
    <w:rsid w:val="004F6D11"/>
    <w:rsid w:val="004F7052"/>
    <w:rsid w:val="004F7416"/>
    <w:rsid w:val="004F759E"/>
    <w:rsid w:val="004F7877"/>
    <w:rsid w:val="004F7B27"/>
    <w:rsid w:val="004F7E52"/>
    <w:rsid w:val="0050033A"/>
    <w:rsid w:val="005006F2"/>
    <w:rsid w:val="00500D53"/>
    <w:rsid w:val="00500D54"/>
    <w:rsid w:val="00500E6B"/>
    <w:rsid w:val="00501045"/>
    <w:rsid w:val="005017C8"/>
    <w:rsid w:val="00502258"/>
    <w:rsid w:val="005022CC"/>
    <w:rsid w:val="00502337"/>
    <w:rsid w:val="00503113"/>
    <w:rsid w:val="00503865"/>
    <w:rsid w:val="00503893"/>
    <w:rsid w:val="00503A71"/>
    <w:rsid w:val="00503FFD"/>
    <w:rsid w:val="00504166"/>
    <w:rsid w:val="005042BC"/>
    <w:rsid w:val="00504750"/>
    <w:rsid w:val="00504AC2"/>
    <w:rsid w:val="00504E84"/>
    <w:rsid w:val="0050531A"/>
    <w:rsid w:val="005053F6"/>
    <w:rsid w:val="0050576F"/>
    <w:rsid w:val="00505A5A"/>
    <w:rsid w:val="00507C62"/>
    <w:rsid w:val="00510641"/>
    <w:rsid w:val="00510BA2"/>
    <w:rsid w:val="00510C80"/>
    <w:rsid w:val="005114BC"/>
    <w:rsid w:val="00511894"/>
    <w:rsid w:val="0051199B"/>
    <w:rsid w:val="005122BB"/>
    <w:rsid w:val="0051361A"/>
    <w:rsid w:val="00513772"/>
    <w:rsid w:val="00513B0E"/>
    <w:rsid w:val="0051457D"/>
    <w:rsid w:val="00514983"/>
    <w:rsid w:val="00514B06"/>
    <w:rsid w:val="00514F10"/>
    <w:rsid w:val="0051564B"/>
    <w:rsid w:val="00515A89"/>
    <w:rsid w:val="005165E2"/>
    <w:rsid w:val="00516B03"/>
    <w:rsid w:val="00516EBF"/>
    <w:rsid w:val="00516EF9"/>
    <w:rsid w:val="005178DC"/>
    <w:rsid w:val="00517A54"/>
    <w:rsid w:val="00517F18"/>
    <w:rsid w:val="00520152"/>
    <w:rsid w:val="00520240"/>
    <w:rsid w:val="00520286"/>
    <w:rsid w:val="005204CC"/>
    <w:rsid w:val="00520844"/>
    <w:rsid w:val="00520919"/>
    <w:rsid w:val="00520A12"/>
    <w:rsid w:val="00520BCB"/>
    <w:rsid w:val="00521038"/>
    <w:rsid w:val="00521612"/>
    <w:rsid w:val="0052194D"/>
    <w:rsid w:val="00523B6C"/>
    <w:rsid w:val="0052464C"/>
    <w:rsid w:val="00524B51"/>
    <w:rsid w:val="00524EA8"/>
    <w:rsid w:val="00524FB0"/>
    <w:rsid w:val="005254AA"/>
    <w:rsid w:val="005254F0"/>
    <w:rsid w:val="00525D86"/>
    <w:rsid w:val="00526595"/>
    <w:rsid w:val="0052664A"/>
    <w:rsid w:val="00526688"/>
    <w:rsid w:val="0052739A"/>
    <w:rsid w:val="00527493"/>
    <w:rsid w:val="0052764D"/>
    <w:rsid w:val="005278B2"/>
    <w:rsid w:val="005278F4"/>
    <w:rsid w:val="005279A6"/>
    <w:rsid w:val="00527AAA"/>
    <w:rsid w:val="00527F25"/>
    <w:rsid w:val="00527FC6"/>
    <w:rsid w:val="00530495"/>
    <w:rsid w:val="005305F6"/>
    <w:rsid w:val="00530ACA"/>
    <w:rsid w:val="0053139A"/>
    <w:rsid w:val="00531453"/>
    <w:rsid w:val="005315B1"/>
    <w:rsid w:val="0053181C"/>
    <w:rsid w:val="00531A37"/>
    <w:rsid w:val="00531A6B"/>
    <w:rsid w:val="005321CA"/>
    <w:rsid w:val="005331BD"/>
    <w:rsid w:val="00533859"/>
    <w:rsid w:val="00533961"/>
    <w:rsid w:val="0053430F"/>
    <w:rsid w:val="005353FF"/>
    <w:rsid w:val="00536410"/>
    <w:rsid w:val="00536780"/>
    <w:rsid w:val="00536CB9"/>
    <w:rsid w:val="0053742C"/>
    <w:rsid w:val="0053754F"/>
    <w:rsid w:val="005378ED"/>
    <w:rsid w:val="00537C63"/>
    <w:rsid w:val="00540468"/>
    <w:rsid w:val="00540EE7"/>
    <w:rsid w:val="005414C4"/>
    <w:rsid w:val="00541D21"/>
    <w:rsid w:val="00541E81"/>
    <w:rsid w:val="00541F7F"/>
    <w:rsid w:val="005421C5"/>
    <w:rsid w:val="00542A4F"/>
    <w:rsid w:val="005433C5"/>
    <w:rsid w:val="005439E4"/>
    <w:rsid w:val="00543DCF"/>
    <w:rsid w:val="0054473E"/>
    <w:rsid w:val="00544855"/>
    <w:rsid w:val="0054488E"/>
    <w:rsid w:val="00544F71"/>
    <w:rsid w:val="0054586C"/>
    <w:rsid w:val="0054587A"/>
    <w:rsid w:val="005458BA"/>
    <w:rsid w:val="00546219"/>
    <w:rsid w:val="005462EC"/>
    <w:rsid w:val="00546C09"/>
    <w:rsid w:val="00546F44"/>
    <w:rsid w:val="0054710C"/>
    <w:rsid w:val="0054794F"/>
    <w:rsid w:val="00547FEC"/>
    <w:rsid w:val="00550B03"/>
    <w:rsid w:val="00550DE5"/>
    <w:rsid w:val="00550F53"/>
    <w:rsid w:val="00550F8C"/>
    <w:rsid w:val="00551110"/>
    <w:rsid w:val="005524DC"/>
    <w:rsid w:val="005525D7"/>
    <w:rsid w:val="0055270D"/>
    <w:rsid w:val="00552EDB"/>
    <w:rsid w:val="00553497"/>
    <w:rsid w:val="00553644"/>
    <w:rsid w:val="00553911"/>
    <w:rsid w:val="00553CB4"/>
    <w:rsid w:val="00553DD2"/>
    <w:rsid w:val="00554413"/>
    <w:rsid w:val="00554C36"/>
    <w:rsid w:val="0055601D"/>
    <w:rsid w:val="005560EC"/>
    <w:rsid w:val="005568AE"/>
    <w:rsid w:val="00557047"/>
    <w:rsid w:val="005577A0"/>
    <w:rsid w:val="005603B2"/>
    <w:rsid w:val="00560C98"/>
    <w:rsid w:val="00560DA2"/>
    <w:rsid w:val="0056150B"/>
    <w:rsid w:val="005617FF"/>
    <w:rsid w:val="00561DD1"/>
    <w:rsid w:val="00562232"/>
    <w:rsid w:val="0056244A"/>
    <w:rsid w:val="00562AB3"/>
    <w:rsid w:val="00562B19"/>
    <w:rsid w:val="00562BA7"/>
    <w:rsid w:val="00564780"/>
    <w:rsid w:val="0056504A"/>
    <w:rsid w:val="00565209"/>
    <w:rsid w:val="00566121"/>
    <w:rsid w:val="00566766"/>
    <w:rsid w:val="005669C3"/>
    <w:rsid w:val="005675C7"/>
    <w:rsid w:val="0057056A"/>
    <w:rsid w:val="00570E65"/>
    <w:rsid w:val="005711F7"/>
    <w:rsid w:val="00571703"/>
    <w:rsid w:val="00571C30"/>
    <w:rsid w:val="00571CF5"/>
    <w:rsid w:val="00572367"/>
    <w:rsid w:val="00572723"/>
    <w:rsid w:val="00572D89"/>
    <w:rsid w:val="00572DFA"/>
    <w:rsid w:val="00573199"/>
    <w:rsid w:val="005731E0"/>
    <w:rsid w:val="0057397D"/>
    <w:rsid w:val="0057434C"/>
    <w:rsid w:val="00575395"/>
    <w:rsid w:val="0057556F"/>
    <w:rsid w:val="005758A4"/>
    <w:rsid w:val="00576A8E"/>
    <w:rsid w:val="00576C9B"/>
    <w:rsid w:val="00576CE6"/>
    <w:rsid w:val="00576E8F"/>
    <w:rsid w:val="00576F7A"/>
    <w:rsid w:val="00577056"/>
    <w:rsid w:val="0057779A"/>
    <w:rsid w:val="005777CF"/>
    <w:rsid w:val="0057790D"/>
    <w:rsid w:val="00577D9C"/>
    <w:rsid w:val="0058083C"/>
    <w:rsid w:val="005818C7"/>
    <w:rsid w:val="00581BE8"/>
    <w:rsid w:val="00582254"/>
    <w:rsid w:val="00582355"/>
    <w:rsid w:val="00583146"/>
    <w:rsid w:val="00583709"/>
    <w:rsid w:val="005848C4"/>
    <w:rsid w:val="00584CE3"/>
    <w:rsid w:val="0058520A"/>
    <w:rsid w:val="00586C59"/>
    <w:rsid w:val="00587035"/>
    <w:rsid w:val="00587620"/>
    <w:rsid w:val="00587F4F"/>
    <w:rsid w:val="00590CFB"/>
    <w:rsid w:val="005911D6"/>
    <w:rsid w:val="00591A07"/>
    <w:rsid w:val="00591E8E"/>
    <w:rsid w:val="00592184"/>
    <w:rsid w:val="005922E0"/>
    <w:rsid w:val="00593A6C"/>
    <w:rsid w:val="00593B98"/>
    <w:rsid w:val="0059537B"/>
    <w:rsid w:val="0059550C"/>
    <w:rsid w:val="00595DFC"/>
    <w:rsid w:val="005961BE"/>
    <w:rsid w:val="00596BE9"/>
    <w:rsid w:val="00596BF8"/>
    <w:rsid w:val="00597451"/>
    <w:rsid w:val="005974F0"/>
    <w:rsid w:val="00597A04"/>
    <w:rsid w:val="00597A8E"/>
    <w:rsid w:val="00597AE7"/>
    <w:rsid w:val="00597B90"/>
    <w:rsid w:val="00597E97"/>
    <w:rsid w:val="005A00F3"/>
    <w:rsid w:val="005A01E6"/>
    <w:rsid w:val="005A0BEC"/>
    <w:rsid w:val="005A0CB3"/>
    <w:rsid w:val="005A1191"/>
    <w:rsid w:val="005A1201"/>
    <w:rsid w:val="005A15FF"/>
    <w:rsid w:val="005A2687"/>
    <w:rsid w:val="005A298C"/>
    <w:rsid w:val="005A2EA0"/>
    <w:rsid w:val="005A3B22"/>
    <w:rsid w:val="005A4177"/>
    <w:rsid w:val="005A583D"/>
    <w:rsid w:val="005A6081"/>
    <w:rsid w:val="005A655F"/>
    <w:rsid w:val="005A70AF"/>
    <w:rsid w:val="005B04C2"/>
    <w:rsid w:val="005B207B"/>
    <w:rsid w:val="005B2086"/>
    <w:rsid w:val="005B25E5"/>
    <w:rsid w:val="005B2933"/>
    <w:rsid w:val="005B2A7E"/>
    <w:rsid w:val="005B2FC5"/>
    <w:rsid w:val="005B3017"/>
    <w:rsid w:val="005B345B"/>
    <w:rsid w:val="005B3599"/>
    <w:rsid w:val="005B3739"/>
    <w:rsid w:val="005B3AE4"/>
    <w:rsid w:val="005B44A6"/>
    <w:rsid w:val="005B459D"/>
    <w:rsid w:val="005B48FB"/>
    <w:rsid w:val="005B4B3E"/>
    <w:rsid w:val="005B5090"/>
    <w:rsid w:val="005B572F"/>
    <w:rsid w:val="005B5819"/>
    <w:rsid w:val="005B5CF0"/>
    <w:rsid w:val="005B70F6"/>
    <w:rsid w:val="005B7115"/>
    <w:rsid w:val="005B75A2"/>
    <w:rsid w:val="005B7B5E"/>
    <w:rsid w:val="005C032C"/>
    <w:rsid w:val="005C0671"/>
    <w:rsid w:val="005C0ACE"/>
    <w:rsid w:val="005C10DE"/>
    <w:rsid w:val="005C17A4"/>
    <w:rsid w:val="005C1992"/>
    <w:rsid w:val="005C2630"/>
    <w:rsid w:val="005C3199"/>
    <w:rsid w:val="005C37B5"/>
    <w:rsid w:val="005C4237"/>
    <w:rsid w:val="005C450B"/>
    <w:rsid w:val="005C4C0A"/>
    <w:rsid w:val="005C4F7B"/>
    <w:rsid w:val="005C5864"/>
    <w:rsid w:val="005C60B6"/>
    <w:rsid w:val="005C67B9"/>
    <w:rsid w:val="005C6EBF"/>
    <w:rsid w:val="005C727D"/>
    <w:rsid w:val="005C73FC"/>
    <w:rsid w:val="005C74BC"/>
    <w:rsid w:val="005D0041"/>
    <w:rsid w:val="005D00F4"/>
    <w:rsid w:val="005D0E08"/>
    <w:rsid w:val="005D0E46"/>
    <w:rsid w:val="005D1671"/>
    <w:rsid w:val="005D1F4A"/>
    <w:rsid w:val="005D213E"/>
    <w:rsid w:val="005D254B"/>
    <w:rsid w:val="005D28C2"/>
    <w:rsid w:val="005D2B32"/>
    <w:rsid w:val="005D2D3A"/>
    <w:rsid w:val="005D2EB8"/>
    <w:rsid w:val="005D36FC"/>
    <w:rsid w:val="005D372D"/>
    <w:rsid w:val="005D3E7F"/>
    <w:rsid w:val="005D43B4"/>
    <w:rsid w:val="005D452A"/>
    <w:rsid w:val="005D46EF"/>
    <w:rsid w:val="005D520F"/>
    <w:rsid w:val="005D54AA"/>
    <w:rsid w:val="005D5FC6"/>
    <w:rsid w:val="005D6050"/>
    <w:rsid w:val="005D6161"/>
    <w:rsid w:val="005D6384"/>
    <w:rsid w:val="005D6A49"/>
    <w:rsid w:val="005D6B59"/>
    <w:rsid w:val="005D6F68"/>
    <w:rsid w:val="005D6F6B"/>
    <w:rsid w:val="005D74F6"/>
    <w:rsid w:val="005D79D5"/>
    <w:rsid w:val="005E0C00"/>
    <w:rsid w:val="005E1054"/>
    <w:rsid w:val="005E1D1D"/>
    <w:rsid w:val="005E286A"/>
    <w:rsid w:val="005E28FF"/>
    <w:rsid w:val="005E2D43"/>
    <w:rsid w:val="005E2EC3"/>
    <w:rsid w:val="005E35A3"/>
    <w:rsid w:val="005E54A5"/>
    <w:rsid w:val="005E5A4E"/>
    <w:rsid w:val="005E6760"/>
    <w:rsid w:val="005E68B1"/>
    <w:rsid w:val="005E752E"/>
    <w:rsid w:val="005E7B85"/>
    <w:rsid w:val="005E7E3E"/>
    <w:rsid w:val="005F0294"/>
    <w:rsid w:val="005F0592"/>
    <w:rsid w:val="005F0CD4"/>
    <w:rsid w:val="005F0F05"/>
    <w:rsid w:val="005F0F7A"/>
    <w:rsid w:val="005F1EB4"/>
    <w:rsid w:val="005F294B"/>
    <w:rsid w:val="005F2F2D"/>
    <w:rsid w:val="005F38B1"/>
    <w:rsid w:val="005F3CAA"/>
    <w:rsid w:val="005F3D97"/>
    <w:rsid w:val="005F428A"/>
    <w:rsid w:val="005F500D"/>
    <w:rsid w:val="005F5770"/>
    <w:rsid w:val="005F5DDE"/>
    <w:rsid w:val="005F649C"/>
    <w:rsid w:val="005F67C2"/>
    <w:rsid w:val="005F7009"/>
    <w:rsid w:val="005F714A"/>
    <w:rsid w:val="005F7197"/>
    <w:rsid w:val="00600164"/>
    <w:rsid w:val="00600F24"/>
    <w:rsid w:val="0060150F"/>
    <w:rsid w:val="00601568"/>
    <w:rsid w:val="006016E1"/>
    <w:rsid w:val="006025A0"/>
    <w:rsid w:val="00602D24"/>
    <w:rsid w:val="00602F97"/>
    <w:rsid w:val="0060319A"/>
    <w:rsid w:val="006032B5"/>
    <w:rsid w:val="00603BED"/>
    <w:rsid w:val="00603E70"/>
    <w:rsid w:val="00604154"/>
    <w:rsid w:val="00604CF9"/>
    <w:rsid w:val="00605552"/>
    <w:rsid w:val="006060AA"/>
    <w:rsid w:val="006064D4"/>
    <w:rsid w:val="006065CC"/>
    <w:rsid w:val="00606799"/>
    <w:rsid w:val="00606D27"/>
    <w:rsid w:val="00606E86"/>
    <w:rsid w:val="00607F9C"/>
    <w:rsid w:val="00610A2C"/>
    <w:rsid w:val="00610DC1"/>
    <w:rsid w:val="00610FB6"/>
    <w:rsid w:val="006111B2"/>
    <w:rsid w:val="00611218"/>
    <w:rsid w:val="00611282"/>
    <w:rsid w:val="0061257F"/>
    <w:rsid w:val="006125C1"/>
    <w:rsid w:val="00612BF1"/>
    <w:rsid w:val="00612E3F"/>
    <w:rsid w:val="00613451"/>
    <w:rsid w:val="00613664"/>
    <w:rsid w:val="0061385A"/>
    <w:rsid w:val="00614643"/>
    <w:rsid w:val="00614C75"/>
    <w:rsid w:val="00614F78"/>
    <w:rsid w:val="006154FB"/>
    <w:rsid w:val="00615960"/>
    <w:rsid w:val="00615EEB"/>
    <w:rsid w:val="006169C1"/>
    <w:rsid w:val="00617090"/>
    <w:rsid w:val="006170E9"/>
    <w:rsid w:val="00617782"/>
    <w:rsid w:val="006177AB"/>
    <w:rsid w:val="00617ABC"/>
    <w:rsid w:val="00617E93"/>
    <w:rsid w:val="006200B0"/>
    <w:rsid w:val="00620CD0"/>
    <w:rsid w:val="00621241"/>
    <w:rsid w:val="0062126B"/>
    <w:rsid w:val="0062184A"/>
    <w:rsid w:val="00621A7F"/>
    <w:rsid w:val="00621B7F"/>
    <w:rsid w:val="00621CDD"/>
    <w:rsid w:val="00621EF6"/>
    <w:rsid w:val="006224EB"/>
    <w:rsid w:val="0062274E"/>
    <w:rsid w:val="00623A8C"/>
    <w:rsid w:val="006247D3"/>
    <w:rsid w:val="00624C2E"/>
    <w:rsid w:val="00624D16"/>
    <w:rsid w:val="00625385"/>
    <w:rsid w:val="00625DF6"/>
    <w:rsid w:val="00625FB3"/>
    <w:rsid w:val="00626071"/>
    <w:rsid w:val="00626373"/>
    <w:rsid w:val="006266EC"/>
    <w:rsid w:val="00626BD7"/>
    <w:rsid w:val="00626C9D"/>
    <w:rsid w:val="00626D91"/>
    <w:rsid w:val="00630A6C"/>
    <w:rsid w:val="00630B47"/>
    <w:rsid w:val="006316B0"/>
    <w:rsid w:val="00631AF3"/>
    <w:rsid w:val="0063254E"/>
    <w:rsid w:val="00632669"/>
    <w:rsid w:val="006333A2"/>
    <w:rsid w:val="006334B5"/>
    <w:rsid w:val="00634059"/>
    <w:rsid w:val="0063436B"/>
    <w:rsid w:val="00634443"/>
    <w:rsid w:val="006345ED"/>
    <w:rsid w:val="00634C46"/>
    <w:rsid w:val="006362AA"/>
    <w:rsid w:val="006368D5"/>
    <w:rsid w:val="006368E5"/>
    <w:rsid w:val="00636D74"/>
    <w:rsid w:val="00637CDE"/>
    <w:rsid w:val="00637EA7"/>
    <w:rsid w:val="00640FEE"/>
    <w:rsid w:val="00641086"/>
    <w:rsid w:val="0064144E"/>
    <w:rsid w:val="00641510"/>
    <w:rsid w:val="006415D8"/>
    <w:rsid w:val="00641911"/>
    <w:rsid w:val="00641ABD"/>
    <w:rsid w:val="00641DC4"/>
    <w:rsid w:val="00642155"/>
    <w:rsid w:val="0064231A"/>
    <w:rsid w:val="006429F5"/>
    <w:rsid w:val="00642F86"/>
    <w:rsid w:val="0064311B"/>
    <w:rsid w:val="006432A4"/>
    <w:rsid w:val="0064343A"/>
    <w:rsid w:val="00643567"/>
    <w:rsid w:val="00643709"/>
    <w:rsid w:val="006439A3"/>
    <w:rsid w:val="00643C13"/>
    <w:rsid w:val="00643DC9"/>
    <w:rsid w:val="0064471D"/>
    <w:rsid w:val="00644BD0"/>
    <w:rsid w:val="00644D07"/>
    <w:rsid w:val="00645501"/>
    <w:rsid w:val="006455A5"/>
    <w:rsid w:val="00645E99"/>
    <w:rsid w:val="0064604C"/>
    <w:rsid w:val="00646552"/>
    <w:rsid w:val="00646575"/>
    <w:rsid w:val="00646D1E"/>
    <w:rsid w:val="006476BA"/>
    <w:rsid w:val="006479F7"/>
    <w:rsid w:val="00647CF9"/>
    <w:rsid w:val="00647E74"/>
    <w:rsid w:val="00647F7A"/>
    <w:rsid w:val="006507D0"/>
    <w:rsid w:val="00650D5B"/>
    <w:rsid w:val="006511D0"/>
    <w:rsid w:val="0065178F"/>
    <w:rsid w:val="00651909"/>
    <w:rsid w:val="00653322"/>
    <w:rsid w:val="006541E2"/>
    <w:rsid w:val="00655596"/>
    <w:rsid w:val="006558CF"/>
    <w:rsid w:val="0065592F"/>
    <w:rsid w:val="00657800"/>
    <w:rsid w:val="00657A8B"/>
    <w:rsid w:val="0066015F"/>
    <w:rsid w:val="00660236"/>
    <w:rsid w:val="00660CB5"/>
    <w:rsid w:val="0066109D"/>
    <w:rsid w:val="00661888"/>
    <w:rsid w:val="0066228D"/>
    <w:rsid w:val="00662BB3"/>
    <w:rsid w:val="00662F75"/>
    <w:rsid w:val="0066328A"/>
    <w:rsid w:val="0066344C"/>
    <w:rsid w:val="00663BF5"/>
    <w:rsid w:val="00663C7B"/>
    <w:rsid w:val="0066453E"/>
    <w:rsid w:val="00664BCF"/>
    <w:rsid w:val="0066554A"/>
    <w:rsid w:val="00665CAC"/>
    <w:rsid w:val="00666BE4"/>
    <w:rsid w:val="006701EF"/>
    <w:rsid w:val="00670590"/>
    <w:rsid w:val="00671380"/>
    <w:rsid w:val="0067161D"/>
    <w:rsid w:val="00671EE1"/>
    <w:rsid w:val="006730FC"/>
    <w:rsid w:val="00673108"/>
    <w:rsid w:val="0067335C"/>
    <w:rsid w:val="0067353B"/>
    <w:rsid w:val="0067394E"/>
    <w:rsid w:val="0067416C"/>
    <w:rsid w:val="00674E94"/>
    <w:rsid w:val="00674F5F"/>
    <w:rsid w:val="00676937"/>
    <w:rsid w:val="00676970"/>
    <w:rsid w:val="00676CEB"/>
    <w:rsid w:val="00677442"/>
    <w:rsid w:val="006775BD"/>
    <w:rsid w:val="00677619"/>
    <w:rsid w:val="00677870"/>
    <w:rsid w:val="00677A94"/>
    <w:rsid w:val="00680634"/>
    <w:rsid w:val="00680711"/>
    <w:rsid w:val="00680CD0"/>
    <w:rsid w:val="00680FEB"/>
    <w:rsid w:val="006810B2"/>
    <w:rsid w:val="00681250"/>
    <w:rsid w:val="00681711"/>
    <w:rsid w:val="00681F61"/>
    <w:rsid w:val="00682382"/>
    <w:rsid w:val="00682395"/>
    <w:rsid w:val="00682556"/>
    <w:rsid w:val="00682B98"/>
    <w:rsid w:val="00683728"/>
    <w:rsid w:val="00683F0E"/>
    <w:rsid w:val="006842C4"/>
    <w:rsid w:val="00684A61"/>
    <w:rsid w:val="0068519E"/>
    <w:rsid w:val="00685C78"/>
    <w:rsid w:val="00686EB0"/>
    <w:rsid w:val="006877C9"/>
    <w:rsid w:val="00690AED"/>
    <w:rsid w:val="00690B70"/>
    <w:rsid w:val="00690C11"/>
    <w:rsid w:val="00690CEE"/>
    <w:rsid w:val="00690FCE"/>
    <w:rsid w:val="00691030"/>
    <w:rsid w:val="00691349"/>
    <w:rsid w:val="006914D4"/>
    <w:rsid w:val="00691A37"/>
    <w:rsid w:val="00692F41"/>
    <w:rsid w:val="00693522"/>
    <w:rsid w:val="006939A1"/>
    <w:rsid w:val="0069471B"/>
    <w:rsid w:val="00695003"/>
    <w:rsid w:val="006956C7"/>
    <w:rsid w:val="00695ACE"/>
    <w:rsid w:val="00695EF2"/>
    <w:rsid w:val="00695F99"/>
    <w:rsid w:val="0069648C"/>
    <w:rsid w:val="00696D90"/>
    <w:rsid w:val="006970F4"/>
    <w:rsid w:val="00697310"/>
    <w:rsid w:val="006A032C"/>
    <w:rsid w:val="006A03F3"/>
    <w:rsid w:val="006A04F3"/>
    <w:rsid w:val="006A080B"/>
    <w:rsid w:val="006A085D"/>
    <w:rsid w:val="006A0F3F"/>
    <w:rsid w:val="006A1213"/>
    <w:rsid w:val="006A1813"/>
    <w:rsid w:val="006A1957"/>
    <w:rsid w:val="006A1ADA"/>
    <w:rsid w:val="006A22F2"/>
    <w:rsid w:val="006A28CB"/>
    <w:rsid w:val="006A304D"/>
    <w:rsid w:val="006A3096"/>
    <w:rsid w:val="006A382B"/>
    <w:rsid w:val="006A4224"/>
    <w:rsid w:val="006A6434"/>
    <w:rsid w:val="006A6931"/>
    <w:rsid w:val="006A707B"/>
    <w:rsid w:val="006A7B74"/>
    <w:rsid w:val="006A7E09"/>
    <w:rsid w:val="006B0051"/>
    <w:rsid w:val="006B0521"/>
    <w:rsid w:val="006B0D9C"/>
    <w:rsid w:val="006B169A"/>
    <w:rsid w:val="006B1854"/>
    <w:rsid w:val="006B1E5F"/>
    <w:rsid w:val="006B223E"/>
    <w:rsid w:val="006B22BD"/>
    <w:rsid w:val="006B2D32"/>
    <w:rsid w:val="006B3BFE"/>
    <w:rsid w:val="006B3C2F"/>
    <w:rsid w:val="006B4160"/>
    <w:rsid w:val="006B442C"/>
    <w:rsid w:val="006B47FC"/>
    <w:rsid w:val="006B4929"/>
    <w:rsid w:val="006B4E39"/>
    <w:rsid w:val="006B5498"/>
    <w:rsid w:val="006B5D5B"/>
    <w:rsid w:val="006B6519"/>
    <w:rsid w:val="006B74AC"/>
    <w:rsid w:val="006B7541"/>
    <w:rsid w:val="006B79FF"/>
    <w:rsid w:val="006B7CF6"/>
    <w:rsid w:val="006B7E96"/>
    <w:rsid w:val="006C01A5"/>
    <w:rsid w:val="006C028C"/>
    <w:rsid w:val="006C081D"/>
    <w:rsid w:val="006C086C"/>
    <w:rsid w:val="006C12B5"/>
    <w:rsid w:val="006C1427"/>
    <w:rsid w:val="006C19EF"/>
    <w:rsid w:val="006C2553"/>
    <w:rsid w:val="006C28CC"/>
    <w:rsid w:val="006C2F4E"/>
    <w:rsid w:val="006C347F"/>
    <w:rsid w:val="006C34DF"/>
    <w:rsid w:val="006C352B"/>
    <w:rsid w:val="006C36C7"/>
    <w:rsid w:val="006C4563"/>
    <w:rsid w:val="006C4DDE"/>
    <w:rsid w:val="006C4FD6"/>
    <w:rsid w:val="006C530E"/>
    <w:rsid w:val="006C59FE"/>
    <w:rsid w:val="006C6389"/>
    <w:rsid w:val="006C670A"/>
    <w:rsid w:val="006C759F"/>
    <w:rsid w:val="006C75AE"/>
    <w:rsid w:val="006C77BE"/>
    <w:rsid w:val="006D007E"/>
    <w:rsid w:val="006D040C"/>
    <w:rsid w:val="006D0856"/>
    <w:rsid w:val="006D0B2B"/>
    <w:rsid w:val="006D1102"/>
    <w:rsid w:val="006D1A44"/>
    <w:rsid w:val="006D1A7B"/>
    <w:rsid w:val="006D1AB6"/>
    <w:rsid w:val="006D1C81"/>
    <w:rsid w:val="006D2068"/>
    <w:rsid w:val="006D21D4"/>
    <w:rsid w:val="006D28A2"/>
    <w:rsid w:val="006D2AE4"/>
    <w:rsid w:val="006D30E1"/>
    <w:rsid w:val="006D3158"/>
    <w:rsid w:val="006D3B38"/>
    <w:rsid w:val="006D4664"/>
    <w:rsid w:val="006D4975"/>
    <w:rsid w:val="006D54BB"/>
    <w:rsid w:val="006D558F"/>
    <w:rsid w:val="006D5A99"/>
    <w:rsid w:val="006D5DE3"/>
    <w:rsid w:val="006D6CB1"/>
    <w:rsid w:val="006D7B15"/>
    <w:rsid w:val="006D7CF5"/>
    <w:rsid w:val="006D7E27"/>
    <w:rsid w:val="006E037A"/>
    <w:rsid w:val="006E0482"/>
    <w:rsid w:val="006E0CFD"/>
    <w:rsid w:val="006E0FFD"/>
    <w:rsid w:val="006E1225"/>
    <w:rsid w:val="006E1642"/>
    <w:rsid w:val="006E229D"/>
    <w:rsid w:val="006E2359"/>
    <w:rsid w:val="006E26B1"/>
    <w:rsid w:val="006E2D23"/>
    <w:rsid w:val="006E35CE"/>
    <w:rsid w:val="006E35F7"/>
    <w:rsid w:val="006E40AA"/>
    <w:rsid w:val="006E4D2C"/>
    <w:rsid w:val="006E4ED1"/>
    <w:rsid w:val="006E4F0C"/>
    <w:rsid w:val="006E50FC"/>
    <w:rsid w:val="006E5766"/>
    <w:rsid w:val="006E5A86"/>
    <w:rsid w:val="006E79CA"/>
    <w:rsid w:val="006E7AB8"/>
    <w:rsid w:val="006F0E46"/>
    <w:rsid w:val="006F1C8E"/>
    <w:rsid w:val="006F1E40"/>
    <w:rsid w:val="006F1EDA"/>
    <w:rsid w:val="006F1F35"/>
    <w:rsid w:val="006F20D0"/>
    <w:rsid w:val="006F20F7"/>
    <w:rsid w:val="006F22B5"/>
    <w:rsid w:val="006F254C"/>
    <w:rsid w:val="006F2957"/>
    <w:rsid w:val="006F34CD"/>
    <w:rsid w:val="006F376C"/>
    <w:rsid w:val="006F3835"/>
    <w:rsid w:val="006F433D"/>
    <w:rsid w:val="006F4443"/>
    <w:rsid w:val="006F44D2"/>
    <w:rsid w:val="006F45B4"/>
    <w:rsid w:val="006F4D53"/>
    <w:rsid w:val="006F4DF9"/>
    <w:rsid w:val="006F54DE"/>
    <w:rsid w:val="006F5776"/>
    <w:rsid w:val="006F5DA9"/>
    <w:rsid w:val="006F60F0"/>
    <w:rsid w:val="006F693C"/>
    <w:rsid w:val="006F75F9"/>
    <w:rsid w:val="006F77C9"/>
    <w:rsid w:val="006F7B07"/>
    <w:rsid w:val="0070014F"/>
    <w:rsid w:val="00700310"/>
    <w:rsid w:val="00700F65"/>
    <w:rsid w:val="0070164F"/>
    <w:rsid w:val="00701706"/>
    <w:rsid w:val="0070237E"/>
    <w:rsid w:val="0070250B"/>
    <w:rsid w:val="0070255B"/>
    <w:rsid w:val="007037F4"/>
    <w:rsid w:val="00703C03"/>
    <w:rsid w:val="00703F78"/>
    <w:rsid w:val="007041AA"/>
    <w:rsid w:val="00704295"/>
    <w:rsid w:val="007049D0"/>
    <w:rsid w:val="007052B8"/>
    <w:rsid w:val="0070550F"/>
    <w:rsid w:val="00705654"/>
    <w:rsid w:val="007057D9"/>
    <w:rsid w:val="007061AD"/>
    <w:rsid w:val="0070770E"/>
    <w:rsid w:val="007077A2"/>
    <w:rsid w:val="0070799F"/>
    <w:rsid w:val="00707CD5"/>
    <w:rsid w:val="007108C5"/>
    <w:rsid w:val="007112F7"/>
    <w:rsid w:val="0071182F"/>
    <w:rsid w:val="00711B9A"/>
    <w:rsid w:val="00711D03"/>
    <w:rsid w:val="0071222A"/>
    <w:rsid w:val="00712587"/>
    <w:rsid w:val="007126E2"/>
    <w:rsid w:val="00712B25"/>
    <w:rsid w:val="0071304D"/>
    <w:rsid w:val="007130FE"/>
    <w:rsid w:val="00713C40"/>
    <w:rsid w:val="00714145"/>
    <w:rsid w:val="00714175"/>
    <w:rsid w:val="00714C69"/>
    <w:rsid w:val="007150A1"/>
    <w:rsid w:val="007152DE"/>
    <w:rsid w:val="00715A33"/>
    <w:rsid w:val="00716220"/>
    <w:rsid w:val="007165FA"/>
    <w:rsid w:val="007167AC"/>
    <w:rsid w:val="00717F93"/>
    <w:rsid w:val="007201A9"/>
    <w:rsid w:val="00720500"/>
    <w:rsid w:val="00720874"/>
    <w:rsid w:val="00720947"/>
    <w:rsid w:val="00720AAA"/>
    <w:rsid w:val="00720DA1"/>
    <w:rsid w:val="00720F0A"/>
    <w:rsid w:val="0072117B"/>
    <w:rsid w:val="00721500"/>
    <w:rsid w:val="00721779"/>
    <w:rsid w:val="00721990"/>
    <w:rsid w:val="00721C6C"/>
    <w:rsid w:val="00721DC6"/>
    <w:rsid w:val="00722502"/>
    <w:rsid w:val="00722576"/>
    <w:rsid w:val="00722806"/>
    <w:rsid w:val="007228C8"/>
    <w:rsid w:val="00722980"/>
    <w:rsid w:val="007229B1"/>
    <w:rsid w:val="007232B1"/>
    <w:rsid w:val="0072388E"/>
    <w:rsid w:val="00723A7B"/>
    <w:rsid w:val="00723ED2"/>
    <w:rsid w:val="007244E7"/>
    <w:rsid w:val="00724C04"/>
    <w:rsid w:val="00724FA9"/>
    <w:rsid w:val="00725CB7"/>
    <w:rsid w:val="00726366"/>
    <w:rsid w:val="00726DF9"/>
    <w:rsid w:val="00727723"/>
    <w:rsid w:val="00727964"/>
    <w:rsid w:val="00727A59"/>
    <w:rsid w:val="00730932"/>
    <w:rsid w:val="00730A12"/>
    <w:rsid w:val="00731191"/>
    <w:rsid w:val="007316E1"/>
    <w:rsid w:val="00731AC9"/>
    <w:rsid w:val="00731C22"/>
    <w:rsid w:val="00731F7D"/>
    <w:rsid w:val="00732CB4"/>
    <w:rsid w:val="00734F3E"/>
    <w:rsid w:val="007356B6"/>
    <w:rsid w:val="0073594A"/>
    <w:rsid w:val="00735BD8"/>
    <w:rsid w:val="00735D64"/>
    <w:rsid w:val="007366DF"/>
    <w:rsid w:val="00736949"/>
    <w:rsid w:val="00736B37"/>
    <w:rsid w:val="00736CA6"/>
    <w:rsid w:val="00737102"/>
    <w:rsid w:val="00737566"/>
    <w:rsid w:val="007375EC"/>
    <w:rsid w:val="007401D7"/>
    <w:rsid w:val="00740F04"/>
    <w:rsid w:val="00741065"/>
    <w:rsid w:val="00742125"/>
    <w:rsid w:val="00742CAB"/>
    <w:rsid w:val="007437B2"/>
    <w:rsid w:val="0074435D"/>
    <w:rsid w:val="0074436F"/>
    <w:rsid w:val="0074490C"/>
    <w:rsid w:val="0074572D"/>
    <w:rsid w:val="007465E6"/>
    <w:rsid w:val="00746D1C"/>
    <w:rsid w:val="007476AA"/>
    <w:rsid w:val="00750348"/>
    <w:rsid w:val="00750764"/>
    <w:rsid w:val="00750B52"/>
    <w:rsid w:val="00750B8D"/>
    <w:rsid w:val="00750D0D"/>
    <w:rsid w:val="00750E2F"/>
    <w:rsid w:val="0075173F"/>
    <w:rsid w:val="007526F5"/>
    <w:rsid w:val="00752EBE"/>
    <w:rsid w:val="00753732"/>
    <w:rsid w:val="00753886"/>
    <w:rsid w:val="0075426A"/>
    <w:rsid w:val="00754366"/>
    <w:rsid w:val="00754B5E"/>
    <w:rsid w:val="00754D8B"/>
    <w:rsid w:val="00755242"/>
    <w:rsid w:val="00755868"/>
    <w:rsid w:val="007560A4"/>
    <w:rsid w:val="007560C9"/>
    <w:rsid w:val="007560DC"/>
    <w:rsid w:val="007562E6"/>
    <w:rsid w:val="00756DD0"/>
    <w:rsid w:val="007570E5"/>
    <w:rsid w:val="00757A27"/>
    <w:rsid w:val="00757D33"/>
    <w:rsid w:val="00757FDF"/>
    <w:rsid w:val="007604C2"/>
    <w:rsid w:val="00760610"/>
    <w:rsid w:val="007608A4"/>
    <w:rsid w:val="0076107E"/>
    <w:rsid w:val="00761A18"/>
    <w:rsid w:val="00761A1A"/>
    <w:rsid w:val="00761A8A"/>
    <w:rsid w:val="00761AE6"/>
    <w:rsid w:val="00761B0E"/>
    <w:rsid w:val="00762064"/>
    <w:rsid w:val="00762E29"/>
    <w:rsid w:val="007635B2"/>
    <w:rsid w:val="00763BA7"/>
    <w:rsid w:val="00763FBF"/>
    <w:rsid w:val="00764759"/>
    <w:rsid w:val="007649EC"/>
    <w:rsid w:val="00764DFE"/>
    <w:rsid w:val="00764EA7"/>
    <w:rsid w:val="007654D0"/>
    <w:rsid w:val="007654DF"/>
    <w:rsid w:val="007659A5"/>
    <w:rsid w:val="00766591"/>
    <w:rsid w:val="00767049"/>
    <w:rsid w:val="00767E97"/>
    <w:rsid w:val="00767F34"/>
    <w:rsid w:val="00770450"/>
    <w:rsid w:val="00770602"/>
    <w:rsid w:val="00770B9E"/>
    <w:rsid w:val="00770EDD"/>
    <w:rsid w:val="0077134E"/>
    <w:rsid w:val="00771C68"/>
    <w:rsid w:val="00771CBB"/>
    <w:rsid w:val="00771CD3"/>
    <w:rsid w:val="00772225"/>
    <w:rsid w:val="007723B4"/>
    <w:rsid w:val="0077247A"/>
    <w:rsid w:val="007730B0"/>
    <w:rsid w:val="00773FD5"/>
    <w:rsid w:val="0077473B"/>
    <w:rsid w:val="007755C2"/>
    <w:rsid w:val="00776536"/>
    <w:rsid w:val="00776A4A"/>
    <w:rsid w:val="0077768A"/>
    <w:rsid w:val="007776A9"/>
    <w:rsid w:val="0078044C"/>
    <w:rsid w:val="00781057"/>
    <w:rsid w:val="0078123C"/>
    <w:rsid w:val="00782026"/>
    <w:rsid w:val="0078229F"/>
    <w:rsid w:val="0078232E"/>
    <w:rsid w:val="007824D9"/>
    <w:rsid w:val="00782BA3"/>
    <w:rsid w:val="00782FB1"/>
    <w:rsid w:val="00783539"/>
    <w:rsid w:val="00783670"/>
    <w:rsid w:val="00783D4F"/>
    <w:rsid w:val="00783FFD"/>
    <w:rsid w:val="0078416D"/>
    <w:rsid w:val="0078428F"/>
    <w:rsid w:val="00784458"/>
    <w:rsid w:val="00784A4A"/>
    <w:rsid w:val="00785026"/>
    <w:rsid w:val="007853E0"/>
    <w:rsid w:val="007854D1"/>
    <w:rsid w:val="00785710"/>
    <w:rsid w:val="00785BF3"/>
    <w:rsid w:val="00786577"/>
    <w:rsid w:val="00786970"/>
    <w:rsid w:val="007871FA"/>
    <w:rsid w:val="00787B2C"/>
    <w:rsid w:val="00787E73"/>
    <w:rsid w:val="007902B5"/>
    <w:rsid w:val="00790EA3"/>
    <w:rsid w:val="00791084"/>
    <w:rsid w:val="00792111"/>
    <w:rsid w:val="00792AE0"/>
    <w:rsid w:val="0079330A"/>
    <w:rsid w:val="0079345D"/>
    <w:rsid w:val="007935B6"/>
    <w:rsid w:val="0079398E"/>
    <w:rsid w:val="00793F2C"/>
    <w:rsid w:val="007947B0"/>
    <w:rsid w:val="00794C9C"/>
    <w:rsid w:val="00794CE2"/>
    <w:rsid w:val="00794CEA"/>
    <w:rsid w:val="00795162"/>
    <w:rsid w:val="007954A1"/>
    <w:rsid w:val="00795512"/>
    <w:rsid w:val="007956E2"/>
    <w:rsid w:val="007957FA"/>
    <w:rsid w:val="00795A03"/>
    <w:rsid w:val="00795B6D"/>
    <w:rsid w:val="0079614D"/>
    <w:rsid w:val="00796175"/>
    <w:rsid w:val="007966F0"/>
    <w:rsid w:val="00797184"/>
    <w:rsid w:val="00797ECA"/>
    <w:rsid w:val="007A026E"/>
    <w:rsid w:val="007A0527"/>
    <w:rsid w:val="007A0E5E"/>
    <w:rsid w:val="007A10C2"/>
    <w:rsid w:val="007A1B39"/>
    <w:rsid w:val="007A1DD7"/>
    <w:rsid w:val="007A22D2"/>
    <w:rsid w:val="007A2808"/>
    <w:rsid w:val="007A29B9"/>
    <w:rsid w:val="007A2ED3"/>
    <w:rsid w:val="007A2F77"/>
    <w:rsid w:val="007A371C"/>
    <w:rsid w:val="007A380C"/>
    <w:rsid w:val="007A39C8"/>
    <w:rsid w:val="007A3A5A"/>
    <w:rsid w:val="007A3AC7"/>
    <w:rsid w:val="007A3F25"/>
    <w:rsid w:val="007A4109"/>
    <w:rsid w:val="007A47F8"/>
    <w:rsid w:val="007A4CA4"/>
    <w:rsid w:val="007A52AA"/>
    <w:rsid w:val="007A5B31"/>
    <w:rsid w:val="007A5D05"/>
    <w:rsid w:val="007A5F6A"/>
    <w:rsid w:val="007A66B0"/>
    <w:rsid w:val="007A7E78"/>
    <w:rsid w:val="007B052F"/>
    <w:rsid w:val="007B098C"/>
    <w:rsid w:val="007B0ABF"/>
    <w:rsid w:val="007B103F"/>
    <w:rsid w:val="007B1938"/>
    <w:rsid w:val="007B1E48"/>
    <w:rsid w:val="007B2066"/>
    <w:rsid w:val="007B2C9C"/>
    <w:rsid w:val="007B2DF8"/>
    <w:rsid w:val="007B2EC6"/>
    <w:rsid w:val="007B2F18"/>
    <w:rsid w:val="007B32D0"/>
    <w:rsid w:val="007B36B6"/>
    <w:rsid w:val="007B3860"/>
    <w:rsid w:val="007B3872"/>
    <w:rsid w:val="007B3A25"/>
    <w:rsid w:val="007B3ADD"/>
    <w:rsid w:val="007B405E"/>
    <w:rsid w:val="007B46B4"/>
    <w:rsid w:val="007B4B8C"/>
    <w:rsid w:val="007B50D0"/>
    <w:rsid w:val="007B518F"/>
    <w:rsid w:val="007B54A7"/>
    <w:rsid w:val="007B5642"/>
    <w:rsid w:val="007B57EF"/>
    <w:rsid w:val="007B6237"/>
    <w:rsid w:val="007B648E"/>
    <w:rsid w:val="007B6783"/>
    <w:rsid w:val="007B6E15"/>
    <w:rsid w:val="007B6F64"/>
    <w:rsid w:val="007B766C"/>
    <w:rsid w:val="007B7B27"/>
    <w:rsid w:val="007B7CFA"/>
    <w:rsid w:val="007C02B3"/>
    <w:rsid w:val="007C06EB"/>
    <w:rsid w:val="007C0A53"/>
    <w:rsid w:val="007C1121"/>
    <w:rsid w:val="007C1775"/>
    <w:rsid w:val="007C1C54"/>
    <w:rsid w:val="007C2831"/>
    <w:rsid w:val="007C3431"/>
    <w:rsid w:val="007C363F"/>
    <w:rsid w:val="007C3733"/>
    <w:rsid w:val="007C4187"/>
    <w:rsid w:val="007C4834"/>
    <w:rsid w:val="007C484E"/>
    <w:rsid w:val="007C59B5"/>
    <w:rsid w:val="007C5AF4"/>
    <w:rsid w:val="007C5BA2"/>
    <w:rsid w:val="007C769B"/>
    <w:rsid w:val="007C7AB5"/>
    <w:rsid w:val="007D0015"/>
    <w:rsid w:val="007D0268"/>
    <w:rsid w:val="007D028F"/>
    <w:rsid w:val="007D0594"/>
    <w:rsid w:val="007D0B20"/>
    <w:rsid w:val="007D0D90"/>
    <w:rsid w:val="007D11BE"/>
    <w:rsid w:val="007D1519"/>
    <w:rsid w:val="007D1583"/>
    <w:rsid w:val="007D18D7"/>
    <w:rsid w:val="007D2156"/>
    <w:rsid w:val="007D2619"/>
    <w:rsid w:val="007D2C6A"/>
    <w:rsid w:val="007D2E9E"/>
    <w:rsid w:val="007D2EA3"/>
    <w:rsid w:val="007D334C"/>
    <w:rsid w:val="007D4EAA"/>
    <w:rsid w:val="007D5B9C"/>
    <w:rsid w:val="007D71D6"/>
    <w:rsid w:val="007E0102"/>
    <w:rsid w:val="007E06A6"/>
    <w:rsid w:val="007E0B9D"/>
    <w:rsid w:val="007E11FA"/>
    <w:rsid w:val="007E1A2F"/>
    <w:rsid w:val="007E1DDF"/>
    <w:rsid w:val="007E213A"/>
    <w:rsid w:val="007E228A"/>
    <w:rsid w:val="007E326B"/>
    <w:rsid w:val="007E3551"/>
    <w:rsid w:val="007E4405"/>
    <w:rsid w:val="007E4490"/>
    <w:rsid w:val="007E4519"/>
    <w:rsid w:val="007E4D4B"/>
    <w:rsid w:val="007E556C"/>
    <w:rsid w:val="007E5784"/>
    <w:rsid w:val="007E5AED"/>
    <w:rsid w:val="007E5BA0"/>
    <w:rsid w:val="007E6074"/>
    <w:rsid w:val="007E608F"/>
    <w:rsid w:val="007E6465"/>
    <w:rsid w:val="007E6A54"/>
    <w:rsid w:val="007E6DC8"/>
    <w:rsid w:val="007E6FAE"/>
    <w:rsid w:val="007E7047"/>
    <w:rsid w:val="007E72EF"/>
    <w:rsid w:val="007E7CE4"/>
    <w:rsid w:val="007F01AB"/>
    <w:rsid w:val="007F021D"/>
    <w:rsid w:val="007F0430"/>
    <w:rsid w:val="007F0A3A"/>
    <w:rsid w:val="007F0DEB"/>
    <w:rsid w:val="007F17CE"/>
    <w:rsid w:val="007F1B95"/>
    <w:rsid w:val="007F1DAA"/>
    <w:rsid w:val="007F2A5F"/>
    <w:rsid w:val="007F2C3A"/>
    <w:rsid w:val="007F3291"/>
    <w:rsid w:val="007F34CE"/>
    <w:rsid w:val="007F3840"/>
    <w:rsid w:val="007F3924"/>
    <w:rsid w:val="007F4048"/>
    <w:rsid w:val="007F42C8"/>
    <w:rsid w:val="007F4AA9"/>
    <w:rsid w:val="007F5CD3"/>
    <w:rsid w:val="007F6735"/>
    <w:rsid w:val="007F6972"/>
    <w:rsid w:val="007F779C"/>
    <w:rsid w:val="007F7A12"/>
    <w:rsid w:val="00800260"/>
    <w:rsid w:val="0080039C"/>
    <w:rsid w:val="0080087E"/>
    <w:rsid w:val="00800ADD"/>
    <w:rsid w:val="00800CA6"/>
    <w:rsid w:val="0080104A"/>
    <w:rsid w:val="00801202"/>
    <w:rsid w:val="00801AC8"/>
    <w:rsid w:val="00801D3B"/>
    <w:rsid w:val="00801D51"/>
    <w:rsid w:val="00801D6C"/>
    <w:rsid w:val="00802039"/>
    <w:rsid w:val="00802428"/>
    <w:rsid w:val="008028FF"/>
    <w:rsid w:val="00802956"/>
    <w:rsid w:val="00802A0F"/>
    <w:rsid w:val="00802E03"/>
    <w:rsid w:val="00802E23"/>
    <w:rsid w:val="008032A6"/>
    <w:rsid w:val="00803333"/>
    <w:rsid w:val="008034CE"/>
    <w:rsid w:val="008038AD"/>
    <w:rsid w:val="008038EE"/>
    <w:rsid w:val="00803A65"/>
    <w:rsid w:val="00804296"/>
    <w:rsid w:val="008042F1"/>
    <w:rsid w:val="0080437F"/>
    <w:rsid w:val="008046A0"/>
    <w:rsid w:val="008055E3"/>
    <w:rsid w:val="00805A0C"/>
    <w:rsid w:val="00805AA9"/>
    <w:rsid w:val="00805CC7"/>
    <w:rsid w:val="00805DFF"/>
    <w:rsid w:val="00806016"/>
    <w:rsid w:val="0080611B"/>
    <w:rsid w:val="00806889"/>
    <w:rsid w:val="00806D28"/>
    <w:rsid w:val="008075E9"/>
    <w:rsid w:val="00807ABF"/>
    <w:rsid w:val="00807D81"/>
    <w:rsid w:val="00810E18"/>
    <w:rsid w:val="008110A3"/>
    <w:rsid w:val="00811C1F"/>
    <w:rsid w:val="00812127"/>
    <w:rsid w:val="00812315"/>
    <w:rsid w:val="00812A52"/>
    <w:rsid w:val="00812DBD"/>
    <w:rsid w:val="00813E1D"/>
    <w:rsid w:val="008144C3"/>
    <w:rsid w:val="00814D4E"/>
    <w:rsid w:val="00814EA8"/>
    <w:rsid w:val="0081516F"/>
    <w:rsid w:val="008153DC"/>
    <w:rsid w:val="00815508"/>
    <w:rsid w:val="00815761"/>
    <w:rsid w:val="0081588D"/>
    <w:rsid w:val="00815C39"/>
    <w:rsid w:val="00815CC9"/>
    <w:rsid w:val="00815E45"/>
    <w:rsid w:val="00815EBE"/>
    <w:rsid w:val="00816CDE"/>
    <w:rsid w:val="00816DA9"/>
    <w:rsid w:val="00817197"/>
    <w:rsid w:val="008177E5"/>
    <w:rsid w:val="008205D3"/>
    <w:rsid w:val="0082085E"/>
    <w:rsid w:val="00820BB0"/>
    <w:rsid w:val="008212B3"/>
    <w:rsid w:val="00821AEA"/>
    <w:rsid w:val="00821D81"/>
    <w:rsid w:val="00821E23"/>
    <w:rsid w:val="008220CA"/>
    <w:rsid w:val="0082260F"/>
    <w:rsid w:val="00822B5D"/>
    <w:rsid w:val="00822C10"/>
    <w:rsid w:val="00822DFB"/>
    <w:rsid w:val="00822ED5"/>
    <w:rsid w:val="00823478"/>
    <w:rsid w:val="0082359F"/>
    <w:rsid w:val="00823945"/>
    <w:rsid w:val="00823D1C"/>
    <w:rsid w:val="00824611"/>
    <w:rsid w:val="00824941"/>
    <w:rsid w:val="00825F57"/>
    <w:rsid w:val="008269A2"/>
    <w:rsid w:val="00826A2E"/>
    <w:rsid w:val="00826B26"/>
    <w:rsid w:val="00826F0A"/>
    <w:rsid w:val="00827E50"/>
    <w:rsid w:val="008300E3"/>
    <w:rsid w:val="00830337"/>
    <w:rsid w:val="00830755"/>
    <w:rsid w:val="00830943"/>
    <w:rsid w:val="008310EC"/>
    <w:rsid w:val="00831140"/>
    <w:rsid w:val="008313EE"/>
    <w:rsid w:val="008318BB"/>
    <w:rsid w:val="00831D31"/>
    <w:rsid w:val="0083237C"/>
    <w:rsid w:val="00832660"/>
    <w:rsid w:val="00832C18"/>
    <w:rsid w:val="00832E78"/>
    <w:rsid w:val="00832F16"/>
    <w:rsid w:val="00833080"/>
    <w:rsid w:val="00833698"/>
    <w:rsid w:val="00833762"/>
    <w:rsid w:val="008337D1"/>
    <w:rsid w:val="00833BA1"/>
    <w:rsid w:val="00834208"/>
    <w:rsid w:val="008342A8"/>
    <w:rsid w:val="0083447F"/>
    <w:rsid w:val="008344C9"/>
    <w:rsid w:val="00834567"/>
    <w:rsid w:val="00834D63"/>
    <w:rsid w:val="00836603"/>
    <w:rsid w:val="0083675D"/>
    <w:rsid w:val="00836B0D"/>
    <w:rsid w:val="00836CE3"/>
    <w:rsid w:val="00837637"/>
    <w:rsid w:val="00840104"/>
    <w:rsid w:val="00840D9C"/>
    <w:rsid w:val="00840DDB"/>
    <w:rsid w:val="00841595"/>
    <w:rsid w:val="00841931"/>
    <w:rsid w:val="00841BD6"/>
    <w:rsid w:val="0084433B"/>
    <w:rsid w:val="00844753"/>
    <w:rsid w:val="0084499F"/>
    <w:rsid w:val="00844CD9"/>
    <w:rsid w:val="00844E23"/>
    <w:rsid w:val="00845295"/>
    <w:rsid w:val="00845534"/>
    <w:rsid w:val="008461CA"/>
    <w:rsid w:val="008461EF"/>
    <w:rsid w:val="00846F3D"/>
    <w:rsid w:val="00847216"/>
    <w:rsid w:val="00847784"/>
    <w:rsid w:val="00847DC5"/>
    <w:rsid w:val="00850B89"/>
    <w:rsid w:val="00851626"/>
    <w:rsid w:val="0085175D"/>
    <w:rsid w:val="008522EC"/>
    <w:rsid w:val="00852A00"/>
    <w:rsid w:val="00854100"/>
    <w:rsid w:val="0085466F"/>
    <w:rsid w:val="00854FD5"/>
    <w:rsid w:val="0085526C"/>
    <w:rsid w:val="008560F2"/>
    <w:rsid w:val="008564C6"/>
    <w:rsid w:val="00856671"/>
    <w:rsid w:val="00857023"/>
    <w:rsid w:val="008571D2"/>
    <w:rsid w:val="00857474"/>
    <w:rsid w:val="008576A1"/>
    <w:rsid w:val="008579E2"/>
    <w:rsid w:val="00857E73"/>
    <w:rsid w:val="0086031A"/>
    <w:rsid w:val="00860346"/>
    <w:rsid w:val="00860408"/>
    <w:rsid w:val="0086048C"/>
    <w:rsid w:val="00860DAC"/>
    <w:rsid w:val="00861402"/>
    <w:rsid w:val="00861536"/>
    <w:rsid w:val="00861574"/>
    <w:rsid w:val="00861C74"/>
    <w:rsid w:val="00862E56"/>
    <w:rsid w:val="00862F9C"/>
    <w:rsid w:val="008633EB"/>
    <w:rsid w:val="00864260"/>
    <w:rsid w:val="00864266"/>
    <w:rsid w:val="008646EF"/>
    <w:rsid w:val="00864870"/>
    <w:rsid w:val="00864E14"/>
    <w:rsid w:val="008664CE"/>
    <w:rsid w:val="0086676F"/>
    <w:rsid w:val="00866912"/>
    <w:rsid w:val="00867517"/>
    <w:rsid w:val="0086754B"/>
    <w:rsid w:val="008679D9"/>
    <w:rsid w:val="008708EB"/>
    <w:rsid w:val="00870A60"/>
    <w:rsid w:val="00871262"/>
    <w:rsid w:val="00871DE5"/>
    <w:rsid w:val="00871F21"/>
    <w:rsid w:val="00872D56"/>
    <w:rsid w:val="00872DE1"/>
    <w:rsid w:val="0087340F"/>
    <w:rsid w:val="008736E3"/>
    <w:rsid w:val="0087412B"/>
    <w:rsid w:val="00874171"/>
    <w:rsid w:val="00875161"/>
    <w:rsid w:val="008754A5"/>
    <w:rsid w:val="00875728"/>
    <w:rsid w:val="0087638E"/>
    <w:rsid w:val="00876B08"/>
    <w:rsid w:val="008779BF"/>
    <w:rsid w:val="00877DA0"/>
    <w:rsid w:val="00877FAB"/>
    <w:rsid w:val="0088056B"/>
    <w:rsid w:val="008809C9"/>
    <w:rsid w:val="00881675"/>
    <w:rsid w:val="00881C39"/>
    <w:rsid w:val="0088225B"/>
    <w:rsid w:val="008823D0"/>
    <w:rsid w:val="00882E60"/>
    <w:rsid w:val="00883135"/>
    <w:rsid w:val="00883263"/>
    <w:rsid w:val="008836BE"/>
    <w:rsid w:val="008836FB"/>
    <w:rsid w:val="00883D02"/>
    <w:rsid w:val="008842E4"/>
    <w:rsid w:val="008847A8"/>
    <w:rsid w:val="008849EF"/>
    <w:rsid w:val="00884C49"/>
    <w:rsid w:val="00884C6F"/>
    <w:rsid w:val="00884D2B"/>
    <w:rsid w:val="00884E25"/>
    <w:rsid w:val="00884E3D"/>
    <w:rsid w:val="00884EAA"/>
    <w:rsid w:val="0088551B"/>
    <w:rsid w:val="00885538"/>
    <w:rsid w:val="00885AF6"/>
    <w:rsid w:val="00885B56"/>
    <w:rsid w:val="00885BD0"/>
    <w:rsid w:val="00885D6B"/>
    <w:rsid w:val="00886196"/>
    <w:rsid w:val="00886B0E"/>
    <w:rsid w:val="00886D0A"/>
    <w:rsid w:val="0088746C"/>
    <w:rsid w:val="00887643"/>
    <w:rsid w:val="00887673"/>
    <w:rsid w:val="0088788E"/>
    <w:rsid w:val="00887A34"/>
    <w:rsid w:val="00887B5A"/>
    <w:rsid w:val="00890066"/>
    <w:rsid w:val="00890161"/>
    <w:rsid w:val="00890417"/>
    <w:rsid w:val="0089052A"/>
    <w:rsid w:val="00890988"/>
    <w:rsid w:val="008909B7"/>
    <w:rsid w:val="00890A46"/>
    <w:rsid w:val="00890EBF"/>
    <w:rsid w:val="00891B10"/>
    <w:rsid w:val="00892315"/>
    <w:rsid w:val="00892585"/>
    <w:rsid w:val="00892A85"/>
    <w:rsid w:val="008936D1"/>
    <w:rsid w:val="00893BE9"/>
    <w:rsid w:val="00893C3A"/>
    <w:rsid w:val="00893CA5"/>
    <w:rsid w:val="008946ED"/>
    <w:rsid w:val="008949BB"/>
    <w:rsid w:val="00895299"/>
    <w:rsid w:val="00896AFC"/>
    <w:rsid w:val="00896B43"/>
    <w:rsid w:val="00896F3D"/>
    <w:rsid w:val="00896F82"/>
    <w:rsid w:val="00897D8F"/>
    <w:rsid w:val="00897F95"/>
    <w:rsid w:val="008A0384"/>
    <w:rsid w:val="008A094F"/>
    <w:rsid w:val="008A186E"/>
    <w:rsid w:val="008A197D"/>
    <w:rsid w:val="008A1A43"/>
    <w:rsid w:val="008A1AAB"/>
    <w:rsid w:val="008A1C82"/>
    <w:rsid w:val="008A27F4"/>
    <w:rsid w:val="008A2C98"/>
    <w:rsid w:val="008A2F56"/>
    <w:rsid w:val="008A30C2"/>
    <w:rsid w:val="008A30EF"/>
    <w:rsid w:val="008A3351"/>
    <w:rsid w:val="008A3503"/>
    <w:rsid w:val="008A3CE8"/>
    <w:rsid w:val="008A4065"/>
    <w:rsid w:val="008A418A"/>
    <w:rsid w:val="008A4626"/>
    <w:rsid w:val="008A47BF"/>
    <w:rsid w:val="008A4A1E"/>
    <w:rsid w:val="008A4BA3"/>
    <w:rsid w:val="008A51D7"/>
    <w:rsid w:val="008A5346"/>
    <w:rsid w:val="008A5791"/>
    <w:rsid w:val="008A5FF7"/>
    <w:rsid w:val="008A70AD"/>
    <w:rsid w:val="008B0912"/>
    <w:rsid w:val="008B1AD2"/>
    <w:rsid w:val="008B27DB"/>
    <w:rsid w:val="008B287C"/>
    <w:rsid w:val="008B2A5A"/>
    <w:rsid w:val="008B339F"/>
    <w:rsid w:val="008B350D"/>
    <w:rsid w:val="008B3BD0"/>
    <w:rsid w:val="008B4257"/>
    <w:rsid w:val="008B4D10"/>
    <w:rsid w:val="008B55C3"/>
    <w:rsid w:val="008B5C94"/>
    <w:rsid w:val="008B5F1C"/>
    <w:rsid w:val="008B6F6A"/>
    <w:rsid w:val="008B7376"/>
    <w:rsid w:val="008B748B"/>
    <w:rsid w:val="008B76A6"/>
    <w:rsid w:val="008B7C46"/>
    <w:rsid w:val="008B7CCF"/>
    <w:rsid w:val="008C0734"/>
    <w:rsid w:val="008C0D80"/>
    <w:rsid w:val="008C165B"/>
    <w:rsid w:val="008C193C"/>
    <w:rsid w:val="008C1A65"/>
    <w:rsid w:val="008C1D6E"/>
    <w:rsid w:val="008C2003"/>
    <w:rsid w:val="008C246E"/>
    <w:rsid w:val="008C2EB7"/>
    <w:rsid w:val="008C2F07"/>
    <w:rsid w:val="008C31D9"/>
    <w:rsid w:val="008C3410"/>
    <w:rsid w:val="008C38FF"/>
    <w:rsid w:val="008C4680"/>
    <w:rsid w:val="008C4980"/>
    <w:rsid w:val="008C4C56"/>
    <w:rsid w:val="008C4EAC"/>
    <w:rsid w:val="008C578A"/>
    <w:rsid w:val="008C584A"/>
    <w:rsid w:val="008C5AE7"/>
    <w:rsid w:val="008C5CF1"/>
    <w:rsid w:val="008C617D"/>
    <w:rsid w:val="008C658B"/>
    <w:rsid w:val="008C6AA1"/>
    <w:rsid w:val="008C6CAD"/>
    <w:rsid w:val="008C6F3C"/>
    <w:rsid w:val="008C71AF"/>
    <w:rsid w:val="008C74A8"/>
    <w:rsid w:val="008C787A"/>
    <w:rsid w:val="008C78EA"/>
    <w:rsid w:val="008C7EDE"/>
    <w:rsid w:val="008D03DE"/>
    <w:rsid w:val="008D06CD"/>
    <w:rsid w:val="008D07CD"/>
    <w:rsid w:val="008D0A10"/>
    <w:rsid w:val="008D0D35"/>
    <w:rsid w:val="008D0EC6"/>
    <w:rsid w:val="008D1657"/>
    <w:rsid w:val="008D1EBF"/>
    <w:rsid w:val="008D1FCF"/>
    <w:rsid w:val="008D2495"/>
    <w:rsid w:val="008D2E35"/>
    <w:rsid w:val="008D34A9"/>
    <w:rsid w:val="008D366F"/>
    <w:rsid w:val="008D3FB2"/>
    <w:rsid w:val="008D4206"/>
    <w:rsid w:val="008D443C"/>
    <w:rsid w:val="008D4580"/>
    <w:rsid w:val="008D46D7"/>
    <w:rsid w:val="008D4859"/>
    <w:rsid w:val="008D67DC"/>
    <w:rsid w:val="008D69E6"/>
    <w:rsid w:val="008D6F96"/>
    <w:rsid w:val="008D78DE"/>
    <w:rsid w:val="008D7AD6"/>
    <w:rsid w:val="008D7CAE"/>
    <w:rsid w:val="008D7D21"/>
    <w:rsid w:val="008D7EFD"/>
    <w:rsid w:val="008E0086"/>
    <w:rsid w:val="008E06AE"/>
    <w:rsid w:val="008E0E79"/>
    <w:rsid w:val="008E0E9B"/>
    <w:rsid w:val="008E0F25"/>
    <w:rsid w:val="008E1750"/>
    <w:rsid w:val="008E233E"/>
    <w:rsid w:val="008E288B"/>
    <w:rsid w:val="008E3493"/>
    <w:rsid w:val="008E3AC1"/>
    <w:rsid w:val="008E3E94"/>
    <w:rsid w:val="008E4D17"/>
    <w:rsid w:val="008E5236"/>
    <w:rsid w:val="008E5533"/>
    <w:rsid w:val="008E5929"/>
    <w:rsid w:val="008E5D49"/>
    <w:rsid w:val="008E6626"/>
    <w:rsid w:val="008E6AD6"/>
    <w:rsid w:val="008E6FBE"/>
    <w:rsid w:val="008E72DF"/>
    <w:rsid w:val="008E768C"/>
    <w:rsid w:val="008E7FD1"/>
    <w:rsid w:val="008F06A3"/>
    <w:rsid w:val="008F073F"/>
    <w:rsid w:val="008F1165"/>
    <w:rsid w:val="008F158A"/>
    <w:rsid w:val="008F188C"/>
    <w:rsid w:val="008F1896"/>
    <w:rsid w:val="008F18DA"/>
    <w:rsid w:val="008F190E"/>
    <w:rsid w:val="008F1EAC"/>
    <w:rsid w:val="008F20F5"/>
    <w:rsid w:val="008F2300"/>
    <w:rsid w:val="008F27D7"/>
    <w:rsid w:val="008F2E49"/>
    <w:rsid w:val="008F3061"/>
    <w:rsid w:val="008F314F"/>
    <w:rsid w:val="008F324F"/>
    <w:rsid w:val="008F32E0"/>
    <w:rsid w:val="008F3E6C"/>
    <w:rsid w:val="008F3F28"/>
    <w:rsid w:val="008F41D4"/>
    <w:rsid w:val="008F4BF5"/>
    <w:rsid w:val="008F5377"/>
    <w:rsid w:val="008F5754"/>
    <w:rsid w:val="008F59F9"/>
    <w:rsid w:val="008F5BA0"/>
    <w:rsid w:val="008F5D48"/>
    <w:rsid w:val="008F5D71"/>
    <w:rsid w:val="008F5F6A"/>
    <w:rsid w:val="008F6414"/>
    <w:rsid w:val="008F644D"/>
    <w:rsid w:val="008F7388"/>
    <w:rsid w:val="008F75F1"/>
    <w:rsid w:val="008F7961"/>
    <w:rsid w:val="009004CC"/>
    <w:rsid w:val="00901A7E"/>
    <w:rsid w:val="0090291B"/>
    <w:rsid w:val="00902E9C"/>
    <w:rsid w:val="00903050"/>
    <w:rsid w:val="0090320C"/>
    <w:rsid w:val="009035C0"/>
    <w:rsid w:val="009035D4"/>
    <w:rsid w:val="00903E37"/>
    <w:rsid w:val="00904BCF"/>
    <w:rsid w:val="009053BC"/>
    <w:rsid w:val="00905830"/>
    <w:rsid w:val="009058FD"/>
    <w:rsid w:val="00905F70"/>
    <w:rsid w:val="0090606A"/>
    <w:rsid w:val="0090640A"/>
    <w:rsid w:val="009064B9"/>
    <w:rsid w:val="00906D78"/>
    <w:rsid w:val="00907456"/>
    <w:rsid w:val="0090769A"/>
    <w:rsid w:val="0091035E"/>
    <w:rsid w:val="0091093F"/>
    <w:rsid w:val="00910998"/>
    <w:rsid w:val="009113FC"/>
    <w:rsid w:val="00911433"/>
    <w:rsid w:val="009116CE"/>
    <w:rsid w:val="00911D01"/>
    <w:rsid w:val="00911F01"/>
    <w:rsid w:val="0091241B"/>
    <w:rsid w:val="0091274E"/>
    <w:rsid w:val="00912ED6"/>
    <w:rsid w:val="0091393B"/>
    <w:rsid w:val="00913FBC"/>
    <w:rsid w:val="009142DC"/>
    <w:rsid w:val="00914324"/>
    <w:rsid w:val="00914551"/>
    <w:rsid w:val="009145A9"/>
    <w:rsid w:val="00914B79"/>
    <w:rsid w:val="00914CA2"/>
    <w:rsid w:val="00914CD1"/>
    <w:rsid w:val="00915776"/>
    <w:rsid w:val="009158F4"/>
    <w:rsid w:val="00915CCB"/>
    <w:rsid w:val="009162A8"/>
    <w:rsid w:val="009163E8"/>
    <w:rsid w:val="0091658D"/>
    <w:rsid w:val="009166AC"/>
    <w:rsid w:val="0091706E"/>
    <w:rsid w:val="00917435"/>
    <w:rsid w:val="00917DF1"/>
    <w:rsid w:val="00920599"/>
    <w:rsid w:val="009215A4"/>
    <w:rsid w:val="0092196A"/>
    <w:rsid w:val="00921B57"/>
    <w:rsid w:val="00923042"/>
    <w:rsid w:val="009234CD"/>
    <w:rsid w:val="00923A7F"/>
    <w:rsid w:val="00923B40"/>
    <w:rsid w:val="00923E97"/>
    <w:rsid w:val="00924816"/>
    <w:rsid w:val="00924C13"/>
    <w:rsid w:val="00924FE9"/>
    <w:rsid w:val="009268AA"/>
    <w:rsid w:val="00927172"/>
    <w:rsid w:val="009272E5"/>
    <w:rsid w:val="00930658"/>
    <w:rsid w:val="0093082E"/>
    <w:rsid w:val="00930831"/>
    <w:rsid w:val="00930CF1"/>
    <w:rsid w:val="00930E1D"/>
    <w:rsid w:val="00931872"/>
    <w:rsid w:val="0093303E"/>
    <w:rsid w:val="00933098"/>
    <w:rsid w:val="009330FE"/>
    <w:rsid w:val="009334D7"/>
    <w:rsid w:val="009335D2"/>
    <w:rsid w:val="0093377E"/>
    <w:rsid w:val="00933A8E"/>
    <w:rsid w:val="00934BFF"/>
    <w:rsid w:val="009350F7"/>
    <w:rsid w:val="009352EE"/>
    <w:rsid w:val="009353DE"/>
    <w:rsid w:val="009356A3"/>
    <w:rsid w:val="009357C8"/>
    <w:rsid w:val="00935BB1"/>
    <w:rsid w:val="0093605A"/>
    <w:rsid w:val="00936203"/>
    <w:rsid w:val="0093665E"/>
    <w:rsid w:val="00936AF2"/>
    <w:rsid w:val="00936B42"/>
    <w:rsid w:val="00937052"/>
    <w:rsid w:val="00937186"/>
    <w:rsid w:val="00937725"/>
    <w:rsid w:val="00937BD5"/>
    <w:rsid w:val="00937F84"/>
    <w:rsid w:val="009403A6"/>
    <w:rsid w:val="00940549"/>
    <w:rsid w:val="00940A6A"/>
    <w:rsid w:val="00940FFE"/>
    <w:rsid w:val="00941984"/>
    <w:rsid w:val="00942E6C"/>
    <w:rsid w:val="00943AED"/>
    <w:rsid w:val="00944439"/>
    <w:rsid w:val="009457B6"/>
    <w:rsid w:val="009459E7"/>
    <w:rsid w:val="00946306"/>
    <w:rsid w:val="009464D1"/>
    <w:rsid w:val="00946F86"/>
    <w:rsid w:val="009479DB"/>
    <w:rsid w:val="009504B5"/>
    <w:rsid w:val="009508FA"/>
    <w:rsid w:val="009516D7"/>
    <w:rsid w:val="009520B0"/>
    <w:rsid w:val="009521ED"/>
    <w:rsid w:val="009522C3"/>
    <w:rsid w:val="00952730"/>
    <w:rsid w:val="00952BA9"/>
    <w:rsid w:val="00953434"/>
    <w:rsid w:val="00953437"/>
    <w:rsid w:val="00953445"/>
    <w:rsid w:val="00953C5D"/>
    <w:rsid w:val="00953E4F"/>
    <w:rsid w:val="009545ED"/>
    <w:rsid w:val="0095490C"/>
    <w:rsid w:val="00954A13"/>
    <w:rsid w:val="00954B0C"/>
    <w:rsid w:val="00954BC9"/>
    <w:rsid w:val="00954BD7"/>
    <w:rsid w:val="00955015"/>
    <w:rsid w:val="00955316"/>
    <w:rsid w:val="00955E53"/>
    <w:rsid w:val="00956EC1"/>
    <w:rsid w:val="00957221"/>
    <w:rsid w:val="009575D0"/>
    <w:rsid w:val="00957A81"/>
    <w:rsid w:val="00961551"/>
    <w:rsid w:val="009615BD"/>
    <w:rsid w:val="009616ED"/>
    <w:rsid w:val="00961CAA"/>
    <w:rsid w:val="00961F7D"/>
    <w:rsid w:val="009630AA"/>
    <w:rsid w:val="009635FF"/>
    <w:rsid w:val="0096396C"/>
    <w:rsid w:val="00963E1D"/>
    <w:rsid w:val="00963F32"/>
    <w:rsid w:val="00964814"/>
    <w:rsid w:val="00964A10"/>
    <w:rsid w:val="00964AC0"/>
    <w:rsid w:val="00964B9E"/>
    <w:rsid w:val="00964CE0"/>
    <w:rsid w:val="00964CF2"/>
    <w:rsid w:val="00964F6A"/>
    <w:rsid w:val="00966443"/>
    <w:rsid w:val="00966842"/>
    <w:rsid w:val="00966C79"/>
    <w:rsid w:val="0096750B"/>
    <w:rsid w:val="0096775C"/>
    <w:rsid w:val="00967F30"/>
    <w:rsid w:val="00967F62"/>
    <w:rsid w:val="00970688"/>
    <w:rsid w:val="0097084D"/>
    <w:rsid w:val="00971B53"/>
    <w:rsid w:val="009722B3"/>
    <w:rsid w:val="009723A9"/>
    <w:rsid w:val="009729C3"/>
    <w:rsid w:val="00972ACC"/>
    <w:rsid w:val="00972DD6"/>
    <w:rsid w:val="00973E92"/>
    <w:rsid w:val="009741C2"/>
    <w:rsid w:val="009741EB"/>
    <w:rsid w:val="00974231"/>
    <w:rsid w:val="009745A4"/>
    <w:rsid w:val="009752A5"/>
    <w:rsid w:val="0097557F"/>
    <w:rsid w:val="00975F90"/>
    <w:rsid w:val="009762BA"/>
    <w:rsid w:val="00976A3B"/>
    <w:rsid w:val="00976EEE"/>
    <w:rsid w:val="009770D4"/>
    <w:rsid w:val="00977683"/>
    <w:rsid w:val="00977EDB"/>
    <w:rsid w:val="00980021"/>
    <w:rsid w:val="00980183"/>
    <w:rsid w:val="0098094D"/>
    <w:rsid w:val="009809E5"/>
    <w:rsid w:val="00981874"/>
    <w:rsid w:val="00981A7E"/>
    <w:rsid w:val="00981D49"/>
    <w:rsid w:val="00981E6A"/>
    <w:rsid w:val="0098343B"/>
    <w:rsid w:val="00984490"/>
    <w:rsid w:val="009853B1"/>
    <w:rsid w:val="009858F5"/>
    <w:rsid w:val="00985B37"/>
    <w:rsid w:val="00986511"/>
    <w:rsid w:val="00986652"/>
    <w:rsid w:val="00986D1D"/>
    <w:rsid w:val="00987472"/>
    <w:rsid w:val="00987579"/>
    <w:rsid w:val="00987A3F"/>
    <w:rsid w:val="00991090"/>
    <w:rsid w:val="00993106"/>
    <w:rsid w:val="009932B0"/>
    <w:rsid w:val="00994427"/>
    <w:rsid w:val="00994629"/>
    <w:rsid w:val="00994872"/>
    <w:rsid w:val="00994900"/>
    <w:rsid w:val="00994F50"/>
    <w:rsid w:val="0099546D"/>
    <w:rsid w:val="00996A6D"/>
    <w:rsid w:val="00996C0D"/>
    <w:rsid w:val="0099717B"/>
    <w:rsid w:val="009979C4"/>
    <w:rsid w:val="009A0980"/>
    <w:rsid w:val="009A0C03"/>
    <w:rsid w:val="009A0E3F"/>
    <w:rsid w:val="009A185A"/>
    <w:rsid w:val="009A1A9F"/>
    <w:rsid w:val="009A1F71"/>
    <w:rsid w:val="009A2324"/>
    <w:rsid w:val="009A23B9"/>
    <w:rsid w:val="009A2ABC"/>
    <w:rsid w:val="009A33C4"/>
    <w:rsid w:val="009A3470"/>
    <w:rsid w:val="009A400A"/>
    <w:rsid w:val="009A42C6"/>
    <w:rsid w:val="009A4399"/>
    <w:rsid w:val="009A5B0F"/>
    <w:rsid w:val="009A6462"/>
    <w:rsid w:val="009A6757"/>
    <w:rsid w:val="009A722B"/>
    <w:rsid w:val="009A7495"/>
    <w:rsid w:val="009A766C"/>
    <w:rsid w:val="009A7B97"/>
    <w:rsid w:val="009A7DFE"/>
    <w:rsid w:val="009A7FAE"/>
    <w:rsid w:val="009A7FF9"/>
    <w:rsid w:val="009B04F7"/>
    <w:rsid w:val="009B05A7"/>
    <w:rsid w:val="009B0ADA"/>
    <w:rsid w:val="009B0CB7"/>
    <w:rsid w:val="009B0F70"/>
    <w:rsid w:val="009B11C7"/>
    <w:rsid w:val="009B26D5"/>
    <w:rsid w:val="009B2951"/>
    <w:rsid w:val="009B299A"/>
    <w:rsid w:val="009B29EC"/>
    <w:rsid w:val="009B2C3D"/>
    <w:rsid w:val="009B2CF1"/>
    <w:rsid w:val="009B2F05"/>
    <w:rsid w:val="009B3126"/>
    <w:rsid w:val="009B326A"/>
    <w:rsid w:val="009B3561"/>
    <w:rsid w:val="009B3AD3"/>
    <w:rsid w:val="009B3B72"/>
    <w:rsid w:val="009B4041"/>
    <w:rsid w:val="009B5945"/>
    <w:rsid w:val="009B5A3F"/>
    <w:rsid w:val="009B5D7F"/>
    <w:rsid w:val="009B76B5"/>
    <w:rsid w:val="009B7ADB"/>
    <w:rsid w:val="009B7EEF"/>
    <w:rsid w:val="009B7F9D"/>
    <w:rsid w:val="009C0028"/>
    <w:rsid w:val="009C0123"/>
    <w:rsid w:val="009C0780"/>
    <w:rsid w:val="009C0AD4"/>
    <w:rsid w:val="009C0C2D"/>
    <w:rsid w:val="009C1C33"/>
    <w:rsid w:val="009C1E22"/>
    <w:rsid w:val="009C21B4"/>
    <w:rsid w:val="009C21CD"/>
    <w:rsid w:val="009C24D0"/>
    <w:rsid w:val="009C271D"/>
    <w:rsid w:val="009C39A5"/>
    <w:rsid w:val="009C4DF5"/>
    <w:rsid w:val="009C4E53"/>
    <w:rsid w:val="009C5064"/>
    <w:rsid w:val="009C517E"/>
    <w:rsid w:val="009C5712"/>
    <w:rsid w:val="009C5ED0"/>
    <w:rsid w:val="009C6439"/>
    <w:rsid w:val="009C7292"/>
    <w:rsid w:val="009C7BFC"/>
    <w:rsid w:val="009D0078"/>
    <w:rsid w:val="009D0299"/>
    <w:rsid w:val="009D0321"/>
    <w:rsid w:val="009D0805"/>
    <w:rsid w:val="009D11BE"/>
    <w:rsid w:val="009D1410"/>
    <w:rsid w:val="009D143A"/>
    <w:rsid w:val="009D1560"/>
    <w:rsid w:val="009D1866"/>
    <w:rsid w:val="009D1EF6"/>
    <w:rsid w:val="009D251E"/>
    <w:rsid w:val="009D2B10"/>
    <w:rsid w:val="009D3380"/>
    <w:rsid w:val="009D3A46"/>
    <w:rsid w:val="009D414D"/>
    <w:rsid w:val="009D4444"/>
    <w:rsid w:val="009D45B7"/>
    <w:rsid w:val="009D48D3"/>
    <w:rsid w:val="009D4B85"/>
    <w:rsid w:val="009D4D69"/>
    <w:rsid w:val="009D4FE2"/>
    <w:rsid w:val="009D5055"/>
    <w:rsid w:val="009D6293"/>
    <w:rsid w:val="009D683F"/>
    <w:rsid w:val="009D68AC"/>
    <w:rsid w:val="009D68AF"/>
    <w:rsid w:val="009D6ADA"/>
    <w:rsid w:val="009D78D7"/>
    <w:rsid w:val="009D7993"/>
    <w:rsid w:val="009D7F36"/>
    <w:rsid w:val="009E0999"/>
    <w:rsid w:val="009E1213"/>
    <w:rsid w:val="009E1303"/>
    <w:rsid w:val="009E1661"/>
    <w:rsid w:val="009E1A10"/>
    <w:rsid w:val="009E2003"/>
    <w:rsid w:val="009E25B2"/>
    <w:rsid w:val="009E2835"/>
    <w:rsid w:val="009E2A1C"/>
    <w:rsid w:val="009E3AA8"/>
    <w:rsid w:val="009E3C06"/>
    <w:rsid w:val="009E537E"/>
    <w:rsid w:val="009E5420"/>
    <w:rsid w:val="009E555B"/>
    <w:rsid w:val="009E56F8"/>
    <w:rsid w:val="009E5E30"/>
    <w:rsid w:val="009E6723"/>
    <w:rsid w:val="009E6D6C"/>
    <w:rsid w:val="009E6FD4"/>
    <w:rsid w:val="009E7886"/>
    <w:rsid w:val="009E7C56"/>
    <w:rsid w:val="009F0B42"/>
    <w:rsid w:val="009F1811"/>
    <w:rsid w:val="009F207A"/>
    <w:rsid w:val="009F21A5"/>
    <w:rsid w:val="009F23AE"/>
    <w:rsid w:val="009F2DA0"/>
    <w:rsid w:val="009F3A01"/>
    <w:rsid w:val="009F4267"/>
    <w:rsid w:val="009F43D2"/>
    <w:rsid w:val="009F4415"/>
    <w:rsid w:val="009F4594"/>
    <w:rsid w:val="009F48F0"/>
    <w:rsid w:val="009F4A0F"/>
    <w:rsid w:val="009F5C05"/>
    <w:rsid w:val="009F5CCD"/>
    <w:rsid w:val="009F6FBF"/>
    <w:rsid w:val="009F74FB"/>
    <w:rsid w:val="009F7EB6"/>
    <w:rsid w:val="00A001E5"/>
    <w:rsid w:val="00A00536"/>
    <w:rsid w:val="00A00690"/>
    <w:rsid w:val="00A00780"/>
    <w:rsid w:val="00A00928"/>
    <w:rsid w:val="00A00F2C"/>
    <w:rsid w:val="00A015C2"/>
    <w:rsid w:val="00A0168C"/>
    <w:rsid w:val="00A01871"/>
    <w:rsid w:val="00A02FF6"/>
    <w:rsid w:val="00A03446"/>
    <w:rsid w:val="00A0355D"/>
    <w:rsid w:val="00A03634"/>
    <w:rsid w:val="00A037C0"/>
    <w:rsid w:val="00A03AAE"/>
    <w:rsid w:val="00A03B97"/>
    <w:rsid w:val="00A03DD0"/>
    <w:rsid w:val="00A03F29"/>
    <w:rsid w:val="00A03FE9"/>
    <w:rsid w:val="00A046C4"/>
    <w:rsid w:val="00A04985"/>
    <w:rsid w:val="00A0502A"/>
    <w:rsid w:val="00A053FA"/>
    <w:rsid w:val="00A05BD0"/>
    <w:rsid w:val="00A061C9"/>
    <w:rsid w:val="00A06790"/>
    <w:rsid w:val="00A06BD3"/>
    <w:rsid w:val="00A06CD3"/>
    <w:rsid w:val="00A06DAB"/>
    <w:rsid w:val="00A07791"/>
    <w:rsid w:val="00A077A0"/>
    <w:rsid w:val="00A07881"/>
    <w:rsid w:val="00A07AF4"/>
    <w:rsid w:val="00A10259"/>
    <w:rsid w:val="00A10379"/>
    <w:rsid w:val="00A1093A"/>
    <w:rsid w:val="00A10CB6"/>
    <w:rsid w:val="00A10DB8"/>
    <w:rsid w:val="00A11387"/>
    <w:rsid w:val="00A122D8"/>
    <w:rsid w:val="00A12302"/>
    <w:rsid w:val="00A12317"/>
    <w:rsid w:val="00A13696"/>
    <w:rsid w:val="00A139EC"/>
    <w:rsid w:val="00A13C22"/>
    <w:rsid w:val="00A13D86"/>
    <w:rsid w:val="00A13DBD"/>
    <w:rsid w:val="00A13EA9"/>
    <w:rsid w:val="00A1424F"/>
    <w:rsid w:val="00A14955"/>
    <w:rsid w:val="00A14E85"/>
    <w:rsid w:val="00A151BB"/>
    <w:rsid w:val="00A1596A"/>
    <w:rsid w:val="00A16019"/>
    <w:rsid w:val="00A16D19"/>
    <w:rsid w:val="00A16F60"/>
    <w:rsid w:val="00A17AC2"/>
    <w:rsid w:val="00A2016D"/>
    <w:rsid w:val="00A202C9"/>
    <w:rsid w:val="00A203AC"/>
    <w:rsid w:val="00A20782"/>
    <w:rsid w:val="00A21052"/>
    <w:rsid w:val="00A2184D"/>
    <w:rsid w:val="00A21AF1"/>
    <w:rsid w:val="00A22185"/>
    <w:rsid w:val="00A2259F"/>
    <w:rsid w:val="00A22B68"/>
    <w:rsid w:val="00A22DDC"/>
    <w:rsid w:val="00A2350A"/>
    <w:rsid w:val="00A2492B"/>
    <w:rsid w:val="00A24F72"/>
    <w:rsid w:val="00A25EB3"/>
    <w:rsid w:val="00A27157"/>
    <w:rsid w:val="00A302F5"/>
    <w:rsid w:val="00A31872"/>
    <w:rsid w:val="00A3197B"/>
    <w:rsid w:val="00A32452"/>
    <w:rsid w:val="00A333DB"/>
    <w:rsid w:val="00A334A5"/>
    <w:rsid w:val="00A3397B"/>
    <w:rsid w:val="00A34CCE"/>
    <w:rsid w:val="00A35404"/>
    <w:rsid w:val="00A35858"/>
    <w:rsid w:val="00A35B10"/>
    <w:rsid w:val="00A35FEC"/>
    <w:rsid w:val="00A360D4"/>
    <w:rsid w:val="00A360EF"/>
    <w:rsid w:val="00A3686E"/>
    <w:rsid w:val="00A371F4"/>
    <w:rsid w:val="00A37B31"/>
    <w:rsid w:val="00A4007B"/>
    <w:rsid w:val="00A40375"/>
    <w:rsid w:val="00A40AD2"/>
    <w:rsid w:val="00A40C3F"/>
    <w:rsid w:val="00A40F0A"/>
    <w:rsid w:val="00A4177F"/>
    <w:rsid w:val="00A41F7D"/>
    <w:rsid w:val="00A421DA"/>
    <w:rsid w:val="00A423E0"/>
    <w:rsid w:val="00A42478"/>
    <w:rsid w:val="00A42EF3"/>
    <w:rsid w:val="00A436F4"/>
    <w:rsid w:val="00A43AD9"/>
    <w:rsid w:val="00A43B48"/>
    <w:rsid w:val="00A44600"/>
    <w:rsid w:val="00A44E30"/>
    <w:rsid w:val="00A45883"/>
    <w:rsid w:val="00A458B0"/>
    <w:rsid w:val="00A45F7B"/>
    <w:rsid w:val="00A460BC"/>
    <w:rsid w:val="00A4729D"/>
    <w:rsid w:val="00A4732F"/>
    <w:rsid w:val="00A47C5F"/>
    <w:rsid w:val="00A50BF9"/>
    <w:rsid w:val="00A511E2"/>
    <w:rsid w:val="00A51E65"/>
    <w:rsid w:val="00A5242E"/>
    <w:rsid w:val="00A524C6"/>
    <w:rsid w:val="00A53453"/>
    <w:rsid w:val="00A5358C"/>
    <w:rsid w:val="00A53CA4"/>
    <w:rsid w:val="00A53CE2"/>
    <w:rsid w:val="00A53D87"/>
    <w:rsid w:val="00A53EED"/>
    <w:rsid w:val="00A54122"/>
    <w:rsid w:val="00A545A4"/>
    <w:rsid w:val="00A54723"/>
    <w:rsid w:val="00A547EE"/>
    <w:rsid w:val="00A5505D"/>
    <w:rsid w:val="00A555F8"/>
    <w:rsid w:val="00A55EAF"/>
    <w:rsid w:val="00A5675C"/>
    <w:rsid w:val="00A5713E"/>
    <w:rsid w:val="00A57773"/>
    <w:rsid w:val="00A57CED"/>
    <w:rsid w:val="00A6115D"/>
    <w:rsid w:val="00A6138F"/>
    <w:rsid w:val="00A61689"/>
    <w:rsid w:val="00A61F7A"/>
    <w:rsid w:val="00A62511"/>
    <w:rsid w:val="00A62536"/>
    <w:rsid w:val="00A62558"/>
    <w:rsid w:val="00A6295F"/>
    <w:rsid w:val="00A62D2B"/>
    <w:rsid w:val="00A62FA3"/>
    <w:rsid w:val="00A63278"/>
    <w:rsid w:val="00A63AA5"/>
    <w:rsid w:val="00A63B66"/>
    <w:rsid w:val="00A63D8B"/>
    <w:rsid w:val="00A64516"/>
    <w:rsid w:val="00A65683"/>
    <w:rsid w:val="00A65EEB"/>
    <w:rsid w:val="00A66026"/>
    <w:rsid w:val="00A666A5"/>
    <w:rsid w:val="00A66CC9"/>
    <w:rsid w:val="00A6729B"/>
    <w:rsid w:val="00A6730C"/>
    <w:rsid w:val="00A673C7"/>
    <w:rsid w:val="00A70527"/>
    <w:rsid w:val="00A70AA6"/>
    <w:rsid w:val="00A70C6E"/>
    <w:rsid w:val="00A70FF4"/>
    <w:rsid w:val="00A710A4"/>
    <w:rsid w:val="00A71405"/>
    <w:rsid w:val="00A72852"/>
    <w:rsid w:val="00A735D6"/>
    <w:rsid w:val="00A73B2B"/>
    <w:rsid w:val="00A73D7B"/>
    <w:rsid w:val="00A740B7"/>
    <w:rsid w:val="00A747A5"/>
    <w:rsid w:val="00A754D8"/>
    <w:rsid w:val="00A7553F"/>
    <w:rsid w:val="00A758C6"/>
    <w:rsid w:val="00A76EFA"/>
    <w:rsid w:val="00A76FF9"/>
    <w:rsid w:val="00A776D1"/>
    <w:rsid w:val="00A77BDE"/>
    <w:rsid w:val="00A77D85"/>
    <w:rsid w:val="00A80CA2"/>
    <w:rsid w:val="00A80E94"/>
    <w:rsid w:val="00A80ED0"/>
    <w:rsid w:val="00A81335"/>
    <w:rsid w:val="00A81611"/>
    <w:rsid w:val="00A8161A"/>
    <w:rsid w:val="00A81A53"/>
    <w:rsid w:val="00A82BA6"/>
    <w:rsid w:val="00A82D3E"/>
    <w:rsid w:val="00A82DAC"/>
    <w:rsid w:val="00A83CCF"/>
    <w:rsid w:val="00A83E22"/>
    <w:rsid w:val="00A8452C"/>
    <w:rsid w:val="00A845E6"/>
    <w:rsid w:val="00A8588D"/>
    <w:rsid w:val="00A85DB0"/>
    <w:rsid w:val="00A862D8"/>
    <w:rsid w:val="00A865E0"/>
    <w:rsid w:val="00A87481"/>
    <w:rsid w:val="00A87EC0"/>
    <w:rsid w:val="00A91134"/>
    <w:rsid w:val="00A92B74"/>
    <w:rsid w:val="00A9345C"/>
    <w:rsid w:val="00A9376F"/>
    <w:rsid w:val="00A947CD"/>
    <w:rsid w:val="00A94C1E"/>
    <w:rsid w:val="00A95031"/>
    <w:rsid w:val="00A953C5"/>
    <w:rsid w:val="00A953CF"/>
    <w:rsid w:val="00A954AE"/>
    <w:rsid w:val="00A958A9"/>
    <w:rsid w:val="00A958E0"/>
    <w:rsid w:val="00A95A1E"/>
    <w:rsid w:val="00A95F8A"/>
    <w:rsid w:val="00A96428"/>
    <w:rsid w:val="00A965A6"/>
    <w:rsid w:val="00A96726"/>
    <w:rsid w:val="00A9687D"/>
    <w:rsid w:val="00A9695E"/>
    <w:rsid w:val="00A96B4A"/>
    <w:rsid w:val="00A96C61"/>
    <w:rsid w:val="00A975BF"/>
    <w:rsid w:val="00AA0AE5"/>
    <w:rsid w:val="00AA0C21"/>
    <w:rsid w:val="00AA0E0D"/>
    <w:rsid w:val="00AA0E7B"/>
    <w:rsid w:val="00AA1239"/>
    <w:rsid w:val="00AA1C68"/>
    <w:rsid w:val="00AA2540"/>
    <w:rsid w:val="00AA296B"/>
    <w:rsid w:val="00AA2AC9"/>
    <w:rsid w:val="00AA363E"/>
    <w:rsid w:val="00AA43AC"/>
    <w:rsid w:val="00AA4AF7"/>
    <w:rsid w:val="00AA5268"/>
    <w:rsid w:val="00AA5AB7"/>
    <w:rsid w:val="00AA5B48"/>
    <w:rsid w:val="00AA5E9B"/>
    <w:rsid w:val="00AA613F"/>
    <w:rsid w:val="00AA6282"/>
    <w:rsid w:val="00AA7006"/>
    <w:rsid w:val="00AA759C"/>
    <w:rsid w:val="00AA7A67"/>
    <w:rsid w:val="00AA7A68"/>
    <w:rsid w:val="00AA7C59"/>
    <w:rsid w:val="00AA7D0F"/>
    <w:rsid w:val="00AB045E"/>
    <w:rsid w:val="00AB04A5"/>
    <w:rsid w:val="00AB0CBF"/>
    <w:rsid w:val="00AB131D"/>
    <w:rsid w:val="00AB1865"/>
    <w:rsid w:val="00AB18B4"/>
    <w:rsid w:val="00AB22EF"/>
    <w:rsid w:val="00AB3782"/>
    <w:rsid w:val="00AB39C2"/>
    <w:rsid w:val="00AB48BD"/>
    <w:rsid w:val="00AB53ED"/>
    <w:rsid w:val="00AB568A"/>
    <w:rsid w:val="00AB5B59"/>
    <w:rsid w:val="00AB5F51"/>
    <w:rsid w:val="00AB6070"/>
    <w:rsid w:val="00AB6E00"/>
    <w:rsid w:val="00AB6EBF"/>
    <w:rsid w:val="00AB75B7"/>
    <w:rsid w:val="00AC0870"/>
    <w:rsid w:val="00AC0A79"/>
    <w:rsid w:val="00AC0D8C"/>
    <w:rsid w:val="00AC10DD"/>
    <w:rsid w:val="00AC1B56"/>
    <w:rsid w:val="00AC1FA2"/>
    <w:rsid w:val="00AC2167"/>
    <w:rsid w:val="00AC225D"/>
    <w:rsid w:val="00AC2827"/>
    <w:rsid w:val="00AC29CA"/>
    <w:rsid w:val="00AC331B"/>
    <w:rsid w:val="00AC34B6"/>
    <w:rsid w:val="00AC3F22"/>
    <w:rsid w:val="00AC3FA7"/>
    <w:rsid w:val="00AC4913"/>
    <w:rsid w:val="00AC4A85"/>
    <w:rsid w:val="00AC4C1D"/>
    <w:rsid w:val="00AC5865"/>
    <w:rsid w:val="00AC602A"/>
    <w:rsid w:val="00AC6CE9"/>
    <w:rsid w:val="00AC757C"/>
    <w:rsid w:val="00AD0973"/>
    <w:rsid w:val="00AD0C89"/>
    <w:rsid w:val="00AD108B"/>
    <w:rsid w:val="00AD11CE"/>
    <w:rsid w:val="00AD1646"/>
    <w:rsid w:val="00AD16AC"/>
    <w:rsid w:val="00AD1AA7"/>
    <w:rsid w:val="00AD22F0"/>
    <w:rsid w:val="00AD260B"/>
    <w:rsid w:val="00AD2A41"/>
    <w:rsid w:val="00AD2DE7"/>
    <w:rsid w:val="00AD3700"/>
    <w:rsid w:val="00AD3D0B"/>
    <w:rsid w:val="00AD42CF"/>
    <w:rsid w:val="00AD4A79"/>
    <w:rsid w:val="00AD4ADA"/>
    <w:rsid w:val="00AD532D"/>
    <w:rsid w:val="00AD5974"/>
    <w:rsid w:val="00AD5A94"/>
    <w:rsid w:val="00AD5FAB"/>
    <w:rsid w:val="00AD667F"/>
    <w:rsid w:val="00AD66F4"/>
    <w:rsid w:val="00AD69A8"/>
    <w:rsid w:val="00AD6D15"/>
    <w:rsid w:val="00AD6E5C"/>
    <w:rsid w:val="00AD7107"/>
    <w:rsid w:val="00AD71B9"/>
    <w:rsid w:val="00AD7C68"/>
    <w:rsid w:val="00AE158E"/>
    <w:rsid w:val="00AE18B5"/>
    <w:rsid w:val="00AE2125"/>
    <w:rsid w:val="00AE22F3"/>
    <w:rsid w:val="00AE24C4"/>
    <w:rsid w:val="00AE2559"/>
    <w:rsid w:val="00AE33BB"/>
    <w:rsid w:val="00AE37F3"/>
    <w:rsid w:val="00AE38B4"/>
    <w:rsid w:val="00AE3C86"/>
    <w:rsid w:val="00AE3F97"/>
    <w:rsid w:val="00AE3FEC"/>
    <w:rsid w:val="00AE42C6"/>
    <w:rsid w:val="00AE4C49"/>
    <w:rsid w:val="00AE4DC2"/>
    <w:rsid w:val="00AE4FE6"/>
    <w:rsid w:val="00AE5BB3"/>
    <w:rsid w:val="00AE5C87"/>
    <w:rsid w:val="00AE6323"/>
    <w:rsid w:val="00AE6A21"/>
    <w:rsid w:val="00AE6C02"/>
    <w:rsid w:val="00AE6D67"/>
    <w:rsid w:val="00AE712F"/>
    <w:rsid w:val="00AE7830"/>
    <w:rsid w:val="00AE7A12"/>
    <w:rsid w:val="00AE7A79"/>
    <w:rsid w:val="00AF1339"/>
    <w:rsid w:val="00AF13BA"/>
    <w:rsid w:val="00AF1463"/>
    <w:rsid w:val="00AF3688"/>
    <w:rsid w:val="00AF3694"/>
    <w:rsid w:val="00AF369B"/>
    <w:rsid w:val="00AF36FB"/>
    <w:rsid w:val="00AF38E0"/>
    <w:rsid w:val="00AF3AD5"/>
    <w:rsid w:val="00AF3F2F"/>
    <w:rsid w:val="00AF47A5"/>
    <w:rsid w:val="00AF49F5"/>
    <w:rsid w:val="00AF5A34"/>
    <w:rsid w:val="00AF5A7F"/>
    <w:rsid w:val="00AF5FF2"/>
    <w:rsid w:val="00AF652B"/>
    <w:rsid w:val="00AF6D77"/>
    <w:rsid w:val="00AF7E1E"/>
    <w:rsid w:val="00B000A1"/>
    <w:rsid w:val="00B00689"/>
    <w:rsid w:val="00B00E04"/>
    <w:rsid w:val="00B01C97"/>
    <w:rsid w:val="00B02211"/>
    <w:rsid w:val="00B0232D"/>
    <w:rsid w:val="00B02847"/>
    <w:rsid w:val="00B02C7A"/>
    <w:rsid w:val="00B02DBA"/>
    <w:rsid w:val="00B03D88"/>
    <w:rsid w:val="00B04104"/>
    <w:rsid w:val="00B04377"/>
    <w:rsid w:val="00B04AF5"/>
    <w:rsid w:val="00B04EF4"/>
    <w:rsid w:val="00B05BD9"/>
    <w:rsid w:val="00B05DB4"/>
    <w:rsid w:val="00B05E62"/>
    <w:rsid w:val="00B0615A"/>
    <w:rsid w:val="00B0616A"/>
    <w:rsid w:val="00B06667"/>
    <w:rsid w:val="00B067FF"/>
    <w:rsid w:val="00B06C0E"/>
    <w:rsid w:val="00B06C7D"/>
    <w:rsid w:val="00B06DC0"/>
    <w:rsid w:val="00B06FF3"/>
    <w:rsid w:val="00B071ED"/>
    <w:rsid w:val="00B07CD2"/>
    <w:rsid w:val="00B1086E"/>
    <w:rsid w:val="00B10C7D"/>
    <w:rsid w:val="00B11422"/>
    <w:rsid w:val="00B11522"/>
    <w:rsid w:val="00B11C0D"/>
    <w:rsid w:val="00B12007"/>
    <w:rsid w:val="00B12610"/>
    <w:rsid w:val="00B12962"/>
    <w:rsid w:val="00B1297A"/>
    <w:rsid w:val="00B130EF"/>
    <w:rsid w:val="00B132D8"/>
    <w:rsid w:val="00B132DB"/>
    <w:rsid w:val="00B144C3"/>
    <w:rsid w:val="00B1466B"/>
    <w:rsid w:val="00B14B32"/>
    <w:rsid w:val="00B15368"/>
    <w:rsid w:val="00B158E7"/>
    <w:rsid w:val="00B1683F"/>
    <w:rsid w:val="00B16D1D"/>
    <w:rsid w:val="00B179A2"/>
    <w:rsid w:val="00B17BD8"/>
    <w:rsid w:val="00B17D05"/>
    <w:rsid w:val="00B17F8D"/>
    <w:rsid w:val="00B2009E"/>
    <w:rsid w:val="00B2049E"/>
    <w:rsid w:val="00B2075B"/>
    <w:rsid w:val="00B2107B"/>
    <w:rsid w:val="00B21113"/>
    <w:rsid w:val="00B21532"/>
    <w:rsid w:val="00B2175A"/>
    <w:rsid w:val="00B217C1"/>
    <w:rsid w:val="00B218FA"/>
    <w:rsid w:val="00B22324"/>
    <w:rsid w:val="00B22369"/>
    <w:rsid w:val="00B22D12"/>
    <w:rsid w:val="00B22F6F"/>
    <w:rsid w:val="00B23A15"/>
    <w:rsid w:val="00B23F62"/>
    <w:rsid w:val="00B250A9"/>
    <w:rsid w:val="00B255BC"/>
    <w:rsid w:val="00B25697"/>
    <w:rsid w:val="00B258D3"/>
    <w:rsid w:val="00B25EF6"/>
    <w:rsid w:val="00B26721"/>
    <w:rsid w:val="00B26AB7"/>
    <w:rsid w:val="00B26C8D"/>
    <w:rsid w:val="00B26CE2"/>
    <w:rsid w:val="00B26F7B"/>
    <w:rsid w:val="00B272AA"/>
    <w:rsid w:val="00B2799D"/>
    <w:rsid w:val="00B279DE"/>
    <w:rsid w:val="00B27A4E"/>
    <w:rsid w:val="00B27E9E"/>
    <w:rsid w:val="00B30118"/>
    <w:rsid w:val="00B304C8"/>
    <w:rsid w:val="00B305EA"/>
    <w:rsid w:val="00B30729"/>
    <w:rsid w:val="00B3089B"/>
    <w:rsid w:val="00B309BD"/>
    <w:rsid w:val="00B30D43"/>
    <w:rsid w:val="00B30E58"/>
    <w:rsid w:val="00B3110C"/>
    <w:rsid w:val="00B3127B"/>
    <w:rsid w:val="00B32398"/>
    <w:rsid w:val="00B329C5"/>
    <w:rsid w:val="00B32BC4"/>
    <w:rsid w:val="00B32F10"/>
    <w:rsid w:val="00B3348A"/>
    <w:rsid w:val="00B33D2E"/>
    <w:rsid w:val="00B34B07"/>
    <w:rsid w:val="00B34B66"/>
    <w:rsid w:val="00B34BC8"/>
    <w:rsid w:val="00B34CB7"/>
    <w:rsid w:val="00B34D9D"/>
    <w:rsid w:val="00B35044"/>
    <w:rsid w:val="00B3535A"/>
    <w:rsid w:val="00B35C43"/>
    <w:rsid w:val="00B35D98"/>
    <w:rsid w:val="00B366BC"/>
    <w:rsid w:val="00B3678E"/>
    <w:rsid w:val="00B36D2A"/>
    <w:rsid w:val="00B36D3B"/>
    <w:rsid w:val="00B36DC6"/>
    <w:rsid w:val="00B36EB1"/>
    <w:rsid w:val="00B371EC"/>
    <w:rsid w:val="00B37A5C"/>
    <w:rsid w:val="00B37C4B"/>
    <w:rsid w:val="00B37D81"/>
    <w:rsid w:val="00B37DA5"/>
    <w:rsid w:val="00B37DBE"/>
    <w:rsid w:val="00B403D9"/>
    <w:rsid w:val="00B4096A"/>
    <w:rsid w:val="00B40F73"/>
    <w:rsid w:val="00B4182C"/>
    <w:rsid w:val="00B41ED1"/>
    <w:rsid w:val="00B42341"/>
    <w:rsid w:val="00B431BA"/>
    <w:rsid w:val="00B432A2"/>
    <w:rsid w:val="00B43487"/>
    <w:rsid w:val="00B4354E"/>
    <w:rsid w:val="00B43915"/>
    <w:rsid w:val="00B44462"/>
    <w:rsid w:val="00B4456D"/>
    <w:rsid w:val="00B45425"/>
    <w:rsid w:val="00B45563"/>
    <w:rsid w:val="00B4616E"/>
    <w:rsid w:val="00B466D7"/>
    <w:rsid w:val="00B469FA"/>
    <w:rsid w:val="00B46F88"/>
    <w:rsid w:val="00B46FD2"/>
    <w:rsid w:val="00B47685"/>
    <w:rsid w:val="00B47A0E"/>
    <w:rsid w:val="00B503BC"/>
    <w:rsid w:val="00B508CB"/>
    <w:rsid w:val="00B50ABB"/>
    <w:rsid w:val="00B50CE1"/>
    <w:rsid w:val="00B50F16"/>
    <w:rsid w:val="00B50FC6"/>
    <w:rsid w:val="00B51648"/>
    <w:rsid w:val="00B51874"/>
    <w:rsid w:val="00B51FF4"/>
    <w:rsid w:val="00B52C4D"/>
    <w:rsid w:val="00B52F4D"/>
    <w:rsid w:val="00B53123"/>
    <w:rsid w:val="00B541F1"/>
    <w:rsid w:val="00B54EC0"/>
    <w:rsid w:val="00B55591"/>
    <w:rsid w:val="00B55AB8"/>
    <w:rsid w:val="00B55F17"/>
    <w:rsid w:val="00B56DB1"/>
    <w:rsid w:val="00B5707C"/>
    <w:rsid w:val="00B57262"/>
    <w:rsid w:val="00B57BE8"/>
    <w:rsid w:val="00B6035F"/>
    <w:rsid w:val="00B61C46"/>
    <w:rsid w:val="00B6247B"/>
    <w:rsid w:val="00B62564"/>
    <w:rsid w:val="00B62D85"/>
    <w:rsid w:val="00B63089"/>
    <w:rsid w:val="00B63C1F"/>
    <w:rsid w:val="00B643F9"/>
    <w:rsid w:val="00B646B6"/>
    <w:rsid w:val="00B64CC3"/>
    <w:rsid w:val="00B65872"/>
    <w:rsid w:val="00B6623A"/>
    <w:rsid w:val="00B678C2"/>
    <w:rsid w:val="00B679D3"/>
    <w:rsid w:val="00B7066D"/>
    <w:rsid w:val="00B71DA9"/>
    <w:rsid w:val="00B724DC"/>
    <w:rsid w:val="00B73C4C"/>
    <w:rsid w:val="00B742B3"/>
    <w:rsid w:val="00B749DC"/>
    <w:rsid w:val="00B758FA"/>
    <w:rsid w:val="00B7607A"/>
    <w:rsid w:val="00B76526"/>
    <w:rsid w:val="00B7664F"/>
    <w:rsid w:val="00B76EDB"/>
    <w:rsid w:val="00B7700B"/>
    <w:rsid w:val="00B8074B"/>
    <w:rsid w:val="00B80815"/>
    <w:rsid w:val="00B80AC8"/>
    <w:rsid w:val="00B80C69"/>
    <w:rsid w:val="00B80E57"/>
    <w:rsid w:val="00B8234D"/>
    <w:rsid w:val="00B82400"/>
    <w:rsid w:val="00B82642"/>
    <w:rsid w:val="00B827D8"/>
    <w:rsid w:val="00B82B39"/>
    <w:rsid w:val="00B82DD6"/>
    <w:rsid w:val="00B82E6B"/>
    <w:rsid w:val="00B83F53"/>
    <w:rsid w:val="00B8445D"/>
    <w:rsid w:val="00B8556B"/>
    <w:rsid w:val="00B85658"/>
    <w:rsid w:val="00B857C1"/>
    <w:rsid w:val="00B85A83"/>
    <w:rsid w:val="00B86992"/>
    <w:rsid w:val="00B86BD7"/>
    <w:rsid w:val="00B86FB2"/>
    <w:rsid w:val="00B87162"/>
    <w:rsid w:val="00B8788A"/>
    <w:rsid w:val="00B87AA0"/>
    <w:rsid w:val="00B87D2D"/>
    <w:rsid w:val="00B87E9E"/>
    <w:rsid w:val="00B87FBB"/>
    <w:rsid w:val="00B90679"/>
    <w:rsid w:val="00B90C8F"/>
    <w:rsid w:val="00B90F1F"/>
    <w:rsid w:val="00B91419"/>
    <w:rsid w:val="00B92BBF"/>
    <w:rsid w:val="00B92DEB"/>
    <w:rsid w:val="00B93527"/>
    <w:rsid w:val="00B94326"/>
    <w:rsid w:val="00B95068"/>
    <w:rsid w:val="00B95135"/>
    <w:rsid w:val="00B95DA3"/>
    <w:rsid w:val="00B96D71"/>
    <w:rsid w:val="00B9758F"/>
    <w:rsid w:val="00B9769F"/>
    <w:rsid w:val="00BA049C"/>
    <w:rsid w:val="00BA05DC"/>
    <w:rsid w:val="00BA070D"/>
    <w:rsid w:val="00BA09C2"/>
    <w:rsid w:val="00BA0CD0"/>
    <w:rsid w:val="00BA1693"/>
    <w:rsid w:val="00BA19AA"/>
    <w:rsid w:val="00BA1B7F"/>
    <w:rsid w:val="00BA1BB6"/>
    <w:rsid w:val="00BA21E4"/>
    <w:rsid w:val="00BA245C"/>
    <w:rsid w:val="00BA2829"/>
    <w:rsid w:val="00BA2DA5"/>
    <w:rsid w:val="00BA2FA8"/>
    <w:rsid w:val="00BA30D6"/>
    <w:rsid w:val="00BA347A"/>
    <w:rsid w:val="00BA3EC4"/>
    <w:rsid w:val="00BA409D"/>
    <w:rsid w:val="00BA4479"/>
    <w:rsid w:val="00BA45D4"/>
    <w:rsid w:val="00BA4613"/>
    <w:rsid w:val="00BA4D03"/>
    <w:rsid w:val="00BA4D87"/>
    <w:rsid w:val="00BA4F88"/>
    <w:rsid w:val="00BA51FC"/>
    <w:rsid w:val="00BA5D1F"/>
    <w:rsid w:val="00BA6476"/>
    <w:rsid w:val="00BA67DE"/>
    <w:rsid w:val="00BA6E94"/>
    <w:rsid w:val="00BA7122"/>
    <w:rsid w:val="00BA7161"/>
    <w:rsid w:val="00BA77D9"/>
    <w:rsid w:val="00BB003B"/>
    <w:rsid w:val="00BB039A"/>
    <w:rsid w:val="00BB12B5"/>
    <w:rsid w:val="00BB1683"/>
    <w:rsid w:val="00BB1CF2"/>
    <w:rsid w:val="00BB1EE0"/>
    <w:rsid w:val="00BB267F"/>
    <w:rsid w:val="00BB2688"/>
    <w:rsid w:val="00BB2961"/>
    <w:rsid w:val="00BB29A5"/>
    <w:rsid w:val="00BB2B8F"/>
    <w:rsid w:val="00BB3975"/>
    <w:rsid w:val="00BB432E"/>
    <w:rsid w:val="00BB4BD5"/>
    <w:rsid w:val="00BB5809"/>
    <w:rsid w:val="00BB5964"/>
    <w:rsid w:val="00BB5B96"/>
    <w:rsid w:val="00BB68A6"/>
    <w:rsid w:val="00BB69A1"/>
    <w:rsid w:val="00BB6E71"/>
    <w:rsid w:val="00BB70D0"/>
    <w:rsid w:val="00BB75FE"/>
    <w:rsid w:val="00BB7899"/>
    <w:rsid w:val="00BB798A"/>
    <w:rsid w:val="00BB7AED"/>
    <w:rsid w:val="00BB7D9B"/>
    <w:rsid w:val="00BC0301"/>
    <w:rsid w:val="00BC06FC"/>
    <w:rsid w:val="00BC093E"/>
    <w:rsid w:val="00BC0D95"/>
    <w:rsid w:val="00BC0E57"/>
    <w:rsid w:val="00BC113B"/>
    <w:rsid w:val="00BC16C4"/>
    <w:rsid w:val="00BC213B"/>
    <w:rsid w:val="00BC261C"/>
    <w:rsid w:val="00BC27D9"/>
    <w:rsid w:val="00BC2CF3"/>
    <w:rsid w:val="00BC3448"/>
    <w:rsid w:val="00BC3BE2"/>
    <w:rsid w:val="00BC3E32"/>
    <w:rsid w:val="00BC4A31"/>
    <w:rsid w:val="00BC4BB8"/>
    <w:rsid w:val="00BC5102"/>
    <w:rsid w:val="00BC514F"/>
    <w:rsid w:val="00BC5E94"/>
    <w:rsid w:val="00BC5EEA"/>
    <w:rsid w:val="00BC6298"/>
    <w:rsid w:val="00BC734E"/>
    <w:rsid w:val="00BD0436"/>
    <w:rsid w:val="00BD0940"/>
    <w:rsid w:val="00BD0A4F"/>
    <w:rsid w:val="00BD0A6E"/>
    <w:rsid w:val="00BD0C08"/>
    <w:rsid w:val="00BD1C85"/>
    <w:rsid w:val="00BD1D98"/>
    <w:rsid w:val="00BD26B1"/>
    <w:rsid w:val="00BD3A5D"/>
    <w:rsid w:val="00BD4317"/>
    <w:rsid w:val="00BD4461"/>
    <w:rsid w:val="00BD4942"/>
    <w:rsid w:val="00BD4E95"/>
    <w:rsid w:val="00BD5271"/>
    <w:rsid w:val="00BD5832"/>
    <w:rsid w:val="00BD5AEC"/>
    <w:rsid w:val="00BD633A"/>
    <w:rsid w:val="00BD6414"/>
    <w:rsid w:val="00BD6716"/>
    <w:rsid w:val="00BD7000"/>
    <w:rsid w:val="00BD7518"/>
    <w:rsid w:val="00BD76F3"/>
    <w:rsid w:val="00BD7A47"/>
    <w:rsid w:val="00BD7EBA"/>
    <w:rsid w:val="00BE0EFC"/>
    <w:rsid w:val="00BE146C"/>
    <w:rsid w:val="00BE1EC9"/>
    <w:rsid w:val="00BE2E9A"/>
    <w:rsid w:val="00BE32C9"/>
    <w:rsid w:val="00BE3773"/>
    <w:rsid w:val="00BE37F7"/>
    <w:rsid w:val="00BE39F1"/>
    <w:rsid w:val="00BE3F17"/>
    <w:rsid w:val="00BE3F3A"/>
    <w:rsid w:val="00BE42D4"/>
    <w:rsid w:val="00BE44DE"/>
    <w:rsid w:val="00BE44DF"/>
    <w:rsid w:val="00BE49EF"/>
    <w:rsid w:val="00BE6299"/>
    <w:rsid w:val="00BE670F"/>
    <w:rsid w:val="00BE6F27"/>
    <w:rsid w:val="00BE7425"/>
    <w:rsid w:val="00BE7480"/>
    <w:rsid w:val="00BE7878"/>
    <w:rsid w:val="00BE7DA7"/>
    <w:rsid w:val="00BF0442"/>
    <w:rsid w:val="00BF0D24"/>
    <w:rsid w:val="00BF10EE"/>
    <w:rsid w:val="00BF14F1"/>
    <w:rsid w:val="00BF1CBB"/>
    <w:rsid w:val="00BF22FC"/>
    <w:rsid w:val="00BF252F"/>
    <w:rsid w:val="00BF2586"/>
    <w:rsid w:val="00BF279A"/>
    <w:rsid w:val="00BF3CF3"/>
    <w:rsid w:val="00BF4AF1"/>
    <w:rsid w:val="00BF5281"/>
    <w:rsid w:val="00BF5538"/>
    <w:rsid w:val="00BF5595"/>
    <w:rsid w:val="00BF5B1F"/>
    <w:rsid w:val="00BF5E00"/>
    <w:rsid w:val="00BF607C"/>
    <w:rsid w:val="00BF61AB"/>
    <w:rsid w:val="00BF6522"/>
    <w:rsid w:val="00BF672A"/>
    <w:rsid w:val="00BF68A5"/>
    <w:rsid w:val="00BF6FCF"/>
    <w:rsid w:val="00BF720D"/>
    <w:rsid w:val="00BF7901"/>
    <w:rsid w:val="00BF7974"/>
    <w:rsid w:val="00BF7FBE"/>
    <w:rsid w:val="00C001C7"/>
    <w:rsid w:val="00C005D8"/>
    <w:rsid w:val="00C00B7F"/>
    <w:rsid w:val="00C00BB3"/>
    <w:rsid w:val="00C00F06"/>
    <w:rsid w:val="00C012C3"/>
    <w:rsid w:val="00C0272E"/>
    <w:rsid w:val="00C028E2"/>
    <w:rsid w:val="00C02973"/>
    <w:rsid w:val="00C02DB5"/>
    <w:rsid w:val="00C02EC4"/>
    <w:rsid w:val="00C02F38"/>
    <w:rsid w:val="00C0304B"/>
    <w:rsid w:val="00C03277"/>
    <w:rsid w:val="00C032FE"/>
    <w:rsid w:val="00C03812"/>
    <w:rsid w:val="00C03A01"/>
    <w:rsid w:val="00C048AA"/>
    <w:rsid w:val="00C048C5"/>
    <w:rsid w:val="00C04B3A"/>
    <w:rsid w:val="00C0559D"/>
    <w:rsid w:val="00C06C8F"/>
    <w:rsid w:val="00C0739C"/>
    <w:rsid w:val="00C076F0"/>
    <w:rsid w:val="00C0797B"/>
    <w:rsid w:val="00C101D0"/>
    <w:rsid w:val="00C10239"/>
    <w:rsid w:val="00C103C2"/>
    <w:rsid w:val="00C10693"/>
    <w:rsid w:val="00C10966"/>
    <w:rsid w:val="00C11284"/>
    <w:rsid w:val="00C113FB"/>
    <w:rsid w:val="00C118F4"/>
    <w:rsid w:val="00C11DE8"/>
    <w:rsid w:val="00C12DF2"/>
    <w:rsid w:val="00C13C27"/>
    <w:rsid w:val="00C13E28"/>
    <w:rsid w:val="00C14015"/>
    <w:rsid w:val="00C145F1"/>
    <w:rsid w:val="00C157CD"/>
    <w:rsid w:val="00C15958"/>
    <w:rsid w:val="00C16904"/>
    <w:rsid w:val="00C16BE4"/>
    <w:rsid w:val="00C1714F"/>
    <w:rsid w:val="00C17C11"/>
    <w:rsid w:val="00C17F4D"/>
    <w:rsid w:val="00C20D00"/>
    <w:rsid w:val="00C20D17"/>
    <w:rsid w:val="00C220AA"/>
    <w:rsid w:val="00C22413"/>
    <w:rsid w:val="00C22E41"/>
    <w:rsid w:val="00C23090"/>
    <w:rsid w:val="00C231F6"/>
    <w:rsid w:val="00C2390E"/>
    <w:rsid w:val="00C23D07"/>
    <w:rsid w:val="00C24096"/>
    <w:rsid w:val="00C2418B"/>
    <w:rsid w:val="00C24666"/>
    <w:rsid w:val="00C2497A"/>
    <w:rsid w:val="00C24C2C"/>
    <w:rsid w:val="00C25D1F"/>
    <w:rsid w:val="00C268D8"/>
    <w:rsid w:val="00C26BF7"/>
    <w:rsid w:val="00C27598"/>
    <w:rsid w:val="00C27DED"/>
    <w:rsid w:val="00C30832"/>
    <w:rsid w:val="00C30E88"/>
    <w:rsid w:val="00C3176A"/>
    <w:rsid w:val="00C32344"/>
    <w:rsid w:val="00C33654"/>
    <w:rsid w:val="00C34512"/>
    <w:rsid w:val="00C34599"/>
    <w:rsid w:val="00C34C30"/>
    <w:rsid w:val="00C355B1"/>
    <w:rsid w:val="00C35AE9"/>
    <w:rsid w:val="00C35BEA"/>
    <w:rsid w:val="00C362AE"/>
    <w:rsid w:val="00C36B2D"/>
    <w:rsid w:val="00C377B6"/>
    <w:rsid w:val="00C378A1"/>
    <w:rsid w:val="00C40542"/>
    <w:rsid w:val="00C40AB9"/>
    <w:rsid w:val="00C40C79"/>
    <w:rsid w:val="00C4109C"/>
    <w:rsid w:val="00C41E28"/>
    <w:rsid w:val="00C426C6"/>
    <w:rsid w:val="00C42E85"/>
    <w:rsid w:val="00C43378"/>
    <w:rsid w:val="00C43939"/>
    <w:rsid w:val="00C4398D"/>
    <w:rsid w:val="00C43999"/>
    <w:rsid w:val="00C43D11"/>
    <w:rsid w:val="00C44260"/>
    <w:rsid w:val="00C44C75"/>
    <w:rsid w:val="00C46539"/>
    <w:rsid w:val="00C469A1"/>
    <w:rsid w:val="00C46FA7"/>
    <w:rsid w:val="00C471B4"/>
    <w:rsid w:val="00C471DD"/>
    <w:rsid w:val="00C50211"/>
    <w:rsid w:val="00C5064C"/>
    <w:rsid w:val="00C51529"/>
    <w:rsid w:val="00C52ECC"/>
    <w:rsid w:val="00C52EEC"/>
    <w:rsid w:val="00C53348"/>
    <w:rsid w:val="00C533F1"/>
    <w:rsid w:val="00C53933"/>
    <w:rsid w:val="00C53980"/>
    <w:rsid w:val="00C53C4F"/>
    <w:rsid w:val="00C53CED"/>
    <w:rsid w:val="00C53E7D"/>
    <w:rsid w:val="00C54692"/>
    <w:rsid w:val="00C54DA3"/>
    <w:rsid w:val="00C54DD0"/>
    <w:rsid w:val="00C54F47"/>
    <w:rsid w:val="00C555FE"/>
    <w:rsid w:val="00C56038"/>
    <w:rsid w:val="00C5687E"/>
    <w:rsid w:val="00C56F71"/>
    <w:rsid w:val="00C57764"/>
    <w:rsid w:val="00C5785E"/>
    <w:rsid w:val="00C579C4"/>
    <w:rsid w:val="00C60346"/>
    <w:rsid w:val="00C6054C"/>
    <w:rsid w:val="00C606EC"/>
    <w:rsid w:val="00C60FE3"/>
    <w:rsid w:val="00C612FB"/>
    <w:rsid w:val="00C61647"/>
    <w:rsid w:val="00C61C48"/>
    <w:rsid w:val="00C61E18"/>
    <w:rsid w:val="00C6278B"/>
    <w:rsid w:val="00C630C3"/>
    <w:rsid w:val="00C632BF"/>
    <w:rsid w:val="00C64771"/>
    <w:rsid w:val="00C6537F"/>
    <w:rsid w:val="00C65EB7"/>
    <w:rsid w:val="00C669D0"/>
    <w:rsid w:val="00C66CC2"/>
    <w:rsid w:val="00C67107"/>
    <w:rsid w:val="00C67E3D"/>
    <w:rsid w:val="00C70125"/>
    <w:rsid w:val="00C707D3"/>
    <w:rsid w:val="00C70FAF"/>
    <w:rsid w:val="00C71D8A"/>
    <w:rsid w:val="00C71F53"/>
    <w:rsid w:val="00C72FD6"/>
    <w:rsid w:val="00C7318E"/>
    <w:rsid w:val="00C73410"/>
    <w:rsid w:val="00C734F8"/>
    <w:rsid w:val="00C7368E"/>
    <w:rsid w:val="00C7385E"/>
    <w:rsid w:val="00C73B71"/>
    <w:rsid w:val="00C73FD6"/>
    <w:rsid w:val="00C7443D"/>
    <w:rsid w:val="00C749D5"/>
    <w:rsid w:val="00C74BB9"/>
    <w:rsid w:val="00C74D01"/>
    <w:rsid w:val="00C75003"/>
    <w:rsid w:val="00C75041"/>
    <w:rsid w:val="00C75241"/>
    <w:rsid w:val="00C75347"/>
    <w:rsid w:val="00C759DB"/>
    <w:rsid w:val="00C761B9"/>
    <w:rsid w:val="00C7620D"/>
    <w:rsid w:val="00C76B05"/>
    <w:rsid w:val="00C770C6"/>
    <w:rsid w:val="00C7778C"/>
    <w:rsid w:val="00C80328"/>
    <w:rsid w:val="00C803B2"/>
    <w:rsid w:val="00C81A9C"/>
    <w:rsid w:val="00C82B40"/>
    <w:rsid w:val="00C83050"/>
    <w:rsid w:val="00C83992"/>
    <w:rsid w:val="00C848F6"/>
    <w:rsid w:val="00C849A0"/>
    <w:rsid w:val="00C84A67"/>
    <w:rsid w:val="00C84CF7"/>
    <w:rsid w:val="00C84FBD"/>
    <w:rsid w:val="00C852E5"/>
    <w:rsid w:val="00C85EC4"/>
    <w:rsid w:val="00C865AD"/>
    <w:rsid w:val="00C865B3"/>
    <w:rsid w:val="00C8670F"/>
    <w:rsid w:val="00C868C2"/>
    <w:rsid w:val="00C86A77"/>
    <w:rsid w:val="00C86ABF"/>
    <w:rsid w:val="00C86C7A"/>
    <w:rsid w:val="00C87076"/>
    <w:rsid w:val="00C87100"/>
    <w:rsid w:val="00C87E55"/>
    <w:rsid w:val="00C90148"/>
    <w:rsid w:val="00C906B0"/>
    <w:rsid w:val="00C907E7"/>
    <w:rsid w:val="00C90DC5"/>
    <w:rsid w:val="00C9273D"/>
    <w:rsid w:val="00C93331"/>
    <w:rsid w:val="00C93ADB"/>
    <w:rsid w:val="00C93EF2"/>
    <w:rsid w:val="00C940A7"/>
    <w:rsid w:val="00C9489F"/>
    <w:rsid w:val="00C94FED"/>
    <w:rsid w:val="00C95038"/>
    <w:rsid w:val="00C96377"/>
    <w:rsid w:val="00C964C8"/>
    <w:rsid w:val="00C96526"/>
    <w:rsid w:val="00C9679A"/>
    <w:rsid w:val="00C9696E"/>
    <w:rsid w:val="00C96B61"/>
    <w:rsid w:val="00C96D10"/>
    <w:rsid w:val="00C97066"/>
    <w:rsid w:val="00C9748C"/>
    <w:rsid w:val="00C97AD4"/>
    <w:rsid w:val="00C97C25"/>
    <w:rsid w:val="00CA000D"/>
    <w:rsid w:val="00CA00DF"/>
    <w:rsid w:val="00CA0B17"/>
    <w:rsid w:val="00CA0DF8"/>
    <w:rsid w:val="00CA120F"/>
    <w:rsid w:val="00CA1637"/>
    <w:rsid w:val="00CA2A5A"/>
    <w:rsid w:val="00CA2DE6"/>
    <w:rsid w:val="00CA30CD"/>
    <w:rsid w:val="00CA325A"/>
    <w:rsid w:val="00CA3588"/>
    <w:rsid w:val="00CA364B"/>
    <w:rsid w:val="00CA3EFC"/>
    <w:rsid w:val="00CA4415"/>
    <w:rsid w:val="00CA44D4"/>
    <w:rsid w:val="00CA44FF"/>
    <w:rsid w:val="00CA46ED"/>
    <w:rsid w:val="00CA4763"/>
    <w:rsid w:val="00CA4B6D"/>
    <w:rsid w:val="00CA4DA9"/>
    <w:rsid w:val="00CA4EA2"/>
    <w:rsid w:val="00CA564D"/>
    <w:rsid w:val="00CA5D9B"/>
    <w:rsid w:val="00CA70DC"/>
    <w:rsid w:val="00CA728D"/>
    <w:rsid w:val="00CA79AE"/>
    <w:rsid w:val="00CB0F52"/>
    <w:rsid w:val="00CB157F"/>
    <w:rsid w:val="00CB15D3"/>
    <w:rsid w:val="00CB15F3"/>
    <w:rsid w:val="00CB162B"/>
    <w:rsid w:val="00CB1869"/>
    <w:rsid w:val="00CB18D4"/>
    <w:rsid w:val="00CB22A5"/>
    <w:rsid w:val="00CB2435"/>
    <w:rsid w:val="00CB2591"/>
    <w:rsid w:val="00CB2B27"/>
    <w:rsid w:val="00CB2DA1"/>
    <w:rsid w:val="00CB39FA"/>
    <w:rsid w:val="00CB4125"/>
    <w:rsid w:val="00CB44C9"/>
    <w:rsid w:val="00CB471F"/>
    <w:rsid w:val="00CB4AF9"/>
    <w:rsid w:val="00CB5BA3"/>
    <w:rsid w:val="00CB5FCE"/>
    <w:rsid w:val="00CB63C8"/>
    <w:rsid w:val="00CB648D"/>
    <w:rsid w:val="00CB68DF"/>
    <w:rsid w:val="00CB7076"/>
    <w:rsid w:val="00CC0325"/>
    <w:rsid w:val="00CC08B9"/>
    <w:rsid w:val="00CC0BC8"/>
    <w:rsid w:val="00CC0C34"/>
    <w:rsid w:val="00CC11AF"/>
    <w:rsid w:val="00CC1234"/>
    <w:rsid w:val="00CC1CD4"/>
    <w:rsid w:val="00CC1DE7"/>
    <w:rsid w:val="00CC225C"/>
    <w:rsid w:val="00CC23C0"/>
    <w:rsid w:val="00CC29EB"/>
    <w:rsid w:val="00CC2D16"/>
    <w:rsid w:val="00CC302F"/>
    <w:rsid w:val="00CC3166"/>
    <w:rsid w:val="00CC3600"/>
    <w:rsid w:val="00CC3BEC"/>
    <w:rsid w:val="00CC4025"/>
    <w:rsid w:val="00CC416C"/>
    <w:rsid w:val="00CC4263"/>
    <w:rsid w:val="00CC42AB"/>
    <w:rsid w:val="00CC461C"/>
    <w:rsid w:val="00CC4EC1"/>
    <w:rsid w:val="00CC52A5"/>
    <w:rsid w:val="00CC59B8"/>
    <w:rsid w:val="00CC5D70"/>
    <w:rsid w:val="00CC60E6"/>
    <w:rsid w:val="00CC64B2"/>
    <w:rsid w:val="00CC69A0"/>
    <w:rsid w:val="00CC6E0B"/>
    <w:rsid w:val="00CC71AB"/>
    <w:rsid w:val="00CC78EE"/>
    <w:rsid w:val="00CC792F"/>
    <w:rsid w:val="00CC7AD5"/>
    <w:rsid w:val="00CC7D43"/>
    <w:rsid w:val="00CC7EEE"/>
    <w:rsid w:val="00CD04BD"/>
    <w:rsid w:val="00CD0FC9"/>
    <w:rsid w:val="00CD12C5"/>
    <w:rsid w:val="00CD18FD"/>
    <w:rsid w:val="00CD27C5"/>
    <w:rsid w:val="00CD2873"/>
    <w:rsid w:val="00CD31EF"/>
    <w:rsid w:val="00CD32D1"/>
    <w:rsid w:val="00CD35F8"/>
    <w:rsid w:val="00CD3A0E"/>
    <w:rsid w:val="00CD3F56"/>
    <w:rsid w:val="00CD3F5F"/>
    <w:rsid w:val="00CD41CE"/>
    <w:rsid w:val="00CD5277"/>
    <w:rsid w:val="00CD585F"/>
    <w:rsid w:val="00CD5C45"/>
    <w:rsid w:val="00CD5EEA"/>
    <w:rsid w:val="00CD640B"/>
    <w:rsid w:val="00CD6619"/>
    <w:rsid w:val="00CD6AA2"/>
    <w:rsid w:val="00CD6ACF"/>
    <w:rsid w:val="00CD7067"/>
    <w:rsid w:val="00CD7646"/>
    <w:rsid w:val="00CD7A49"/>
    <w:rsid w:val="00CE0109"/>
    <w:rsid w:val="00CE01EE"/>
    <w:rsid w:val="00CE0AE0"/>
    <w:rsid w:val="00CE0DBF"/>
    <w:rsid w:val="00CE1562"/>
    <w:rsid w:val="00CE240C"/>
    <w:rsid w:val="00CE2BAE"/>
    <w:rsid w:val="00CE312F"/>
    <w:rsid w:val="00CE35A0"/>
    <w:rsid w:val="00CE3661"/>
    <w:rsid w:val="00CE36F9"/>
    <w:rsid w:val="00CE3F21"/>
    <w:rsid w:val="00CE449E"/>
    <w:rsid w:val="00CE46CD"/>
    <w:rsid w:val="00CE46FC"/>
    <w:rsid w:val="00CE54D7"/>
    <w:rsid w:val="00CE5825"/>
    <w:rsid w:val="00CE5B77"/>
    <w:rsid w:val="00CE5F7B"/>
    <w:rsid w:val="00CE63F8"/>
    <w:rsid w:val="00CE75B2"/>
    <w:rsid w:val="00CE77FC"/>
    <w:rsid w:val="00CF0038"/>
    <w:rsid w:val="00CF07B8"/>
    <w:rsid w:val="00CF0C91"/>
    <w:rsid w:val="00CF0E61"/>
    <w:rsid w:val="00CF113A"/>
    <w:rsid w:val="00CF212C"/>
    <w:rsid w:val="00CF2C36"/>
    <w:rsid w:val="00CF3150"/>
    <w:rsid w:val="00CF32A4"/>
    <w:rsid w:val="00CF39F8"/>
    <w:rsid w:val="00CF3D37"/>
    <w:rsid w:val="00CF3FC7"/>
    <w:rsid w:val="00CF411E"/>
    <w:rsid w:val="00CF43D8"/>
    <w:rsid w:val="00CF4508"/>
    <w:rsid w:val="00CF48E3"/>
    <w:rsid w:val="00CF500C"/>
    <w:rsid w:val="00CF5F62"/>
    <w:rsid w:val="00CF61C8"/>
    <w:rsid w:val="00CF6299"/>
    <w:rsid w:val="00CF6B5F"/>
    <w:rsid w:val="00CF7193"/>
    <w:rsid w:val="00CF7D5B"/>
    <w:rsid w:val="00D00439"/>
    <w:rsid w:val="00D00F3B"/>
    <w:rsid w:val="00D01DE6"/>
    <w:rsid w:val="00D02097"/>
    <w:rsid w:val="00D02C6B"/>
    <w:rsid w:val="00D03435"/>
    <w:rsid w:val="00D03A24"/>
    <w:rsid w:val="00D040D1"/>
    <w:rsid w:val="00D04545"/>
    <w:rsid w:val="00D04683"/>
    <w:rsid w:val="00D04695"/>
    <w:rsid w:val="00D0472A"/>
    <w:rsid w:val="00D04994"/>
    <w:rsid w:val="00D04BEF"/>
    <w:rsid w:val="00D05821"/>
    <w:rsid w:val="00D05C6E"/>
    <w:rsid w:val="00D0660E"/>
    <w:rsid w:val="00D07491"/>
    <w:rsid w:val="00D07A55"/>
    <w:rsid w:val="00D106F2"/>
    <w:rsid w:val="00D108B9"/>
    <w:rsid w:val="00D10DC2"/>
    <w:rsid w:val="00D11709"/>
    <w:rsid w:val="00D1213D"/>
    <w:rsid w:val="00D125B3"/>
    <w:rsid w:val="00D127F4"/>
    <w:rsid w:val="00D12CFF"/>
    <w:rsid w:val="00D12EB3"/>
    <w:rsid w:val="00D12EE1"/>
    <w:rsid w:val="00D136C2"/>
    <w:rsid w:val="00D13C25"/>
    <w:rsid w:val="00D14EDA"/>
    <w:rsid w:val="00D15147"/>
    <w:rsid w:val="00D1514B"/>
    <w:rsid w:val="00D15F52"/>
    <w:rsid w:val="00D1722B"/>
    <w:rsid w:val="00D1733E"/>
    <w:rsid w:val="00D1785C"/>
    <w:rsid w:val="00D20182"/>
    <w:rsid w:val="00D20B76"/>
    <w:rsid w:val="00D20C06"/>
    <w:rsid w:val="00D21BA2"/>
    <w:rsid w:val="00D22220"/>
    <w:rsid w:val="00D2284F"/>
    <w:rsid w:val="00D22D09"/>
    <w:rsid w:val="00D22D99"/>
    <w:rsid w:val="00D23011"/>
    <w:rsid w:val="00D23094"/>
    <w:rsid w:val="00D23624"/>
    <w:rsid w:val="00D23BC0"/>
    <w:rsid w:val="00D24122"/>
    <w:rsid w:val="00D2413E"/>
    <w:rsid w:val="00D24634"/>
    <w:rsid w:val="00D258D0"/>
    <w:rsid w:val="00D25B44"/>
    <w:rsid w:val="00D25EDD"/>
    <w:rsid w:val="00D26070"/>
    <w:rsid w:val="00D2647D"/>
    <w:rsid w:val="00D267A9"/>
    <w:rsid w:val="00D26E79"/>
    <w:rsid w:val="00D26E87"/>
    <w:rsid w:val="00D26EBC"/>
    <w:rsid w:val="00D27A57"/>
    <w:rsid w:val="00D27A99"/>
    <w:rsid w:val="00D27E9B"/>
    <w:rsid w:val="00D3054A"/>
    <w:rsid w:val="00D30FEE"/>
    <w:rsid w:val="00D310B4"/>
    <w:rsid w:val="00D31848"/>
    <w:rsid w:val="00D318E8"/>
    <w:rsid w:val="00D31A7B"/>
    <w:rsid w:val="00D31C22"/>
    <w:rsid w:val="00D322AA"/>
    <w:rsid w:val="00D327A8"/>
    <w:rsid w:val="00D3343C"/>
    <w:rsid w:val="00D33546"/>
    <w:rsid w:val="00D33D97"/>
    <w:rsid w:val="00D33DF0"/>
    <w:rsid w:val="00D33F54"/>
    <w:rsid w:val="00D348E1"/>
    <w:rsid w:val="00D34C27"/>
    <w:rsid w:val="00D34E66"/>
    <w:rsid w:val="00D350A1"/>
    <w:rsid w:val="00D3544C"/>
    <w:rsid w:val="00D3587A"/>
    <w:rsid w:val="00D358C2"/>
    <w:rsid w:val="00D35AAF"/>
    <w:rsid w:val="00D35B31"/>
    <w:rsid w:val="00D3625C"/>
    <w:rsid w:val="00D36898"/>
    <w:rsid w:val="00D36955"/>
    <w:rsid w:val="00D36BF6"/>
    <w:rsid w:val="00D36C66"/>
    <w:rsid w:val="00D3745D"/>
    <w:rsid w:val="00D37715"/>
    <w:rsid w:val="00D378D0"/>
    <w:rsid w:val="00D37A56"/>
    <w:rsid w:val="00D40168"/>
    <w:rsid w:val="00D40A6B"/>
    <w:rsid w:val="00D415C6"/>
    <w:rsid w:val="00D4169A"/>
    <w:rsid w:val="00D418EC"/>
    <w:rsid w:val="00D4226E"/>
    <w:rsid w:val="00D424D4"/>
    <w:rsid w:val="00D42666"/>
    <w:rsid w:val="00D42B24"/>
    <w:rsid w:val="00D43001"/>
    <w:rsid w:val="00D43326"/>
    <w:rsid w:val="00D43930"/>
    <w:rsid w:val="00D440F3"/>
    <w:rsid w:val="00D441DA"/>
    <w:rsid w:val="00D44476"/>
    <w:rsid w:val="00D444B4"/>
    <w:rsid w:val="00D44928"/>
    <w:rsid w:val="00D44DF8"/>
    <w:rsid w:val="00D454F9"/>
    <w:rsid w:val="00D45982"/>
    <w:rsid w:val="00D468BB"/>
    <w:rsid w:val="00D46AE0"/>
    <w:rsid w:val="00D4723A"/>
    <w:rsid w:val="00D477A8"/>
    <w:rsid w:val="00D501EB"/>
    <w:rsid w:val="00D5034B"/>
    <w:rsid w:val="00D503EE"/>
    <w:rsid w:val="00D504F9"/>
    <w:rsid w:val="00D506BA"/>
    <w:rsid w:val="00D50AC5"/>
    <w:rsid w:val="00D5148E"/>
    <w:rsid w:val="00D51CE1"/>
    <w:rsid w:val="00D52865"/>
    <w:rsid w:val="00D52954"/>
    <w:rsid w:val="00D52E42"/>
    <w:rsid w:val="00D53094"/>
    <w:rsid w:val="00D530E3"/>
    <w:rsid w:val="00D531C6"/>
    <w:rsid w:val="00D5337A"/>
    <w:rsid w:val="00D53818"/>
    <w:rsid w:val="00D5408E"/>
    <w:rsid w:val="00D5480B"/>
    <w:rsid w:val="00D548E3"/>
    <w:rsid w:val="00D552BB"/>
    <w:rsid w:val="00D5570D"/>
    <w:rsid w:val="00D562D9"/>
    <w:rsid w:val="00D565EF"/>
    <w:rsid w:val="00D57604"/>
    <w:rsid w:val="00D57679"/>
    <w:rsid w:val="00D57727"/>
    <w:rsid w:val="00D57DC7"/>
    <w:rsid w:val="00D605E4"/>
    <w:rsid w:val="00D609E6"/>
    <w:rsid w:val="00D60DB9"/>
    <w:rsid w:val="00D60FA3"/>
    <w:rsid w:val="00D61B5B"/>
    <w:rsid w:val="00D61F26"/>
    <w:rsid w:val="00D620C7"/>
    <w:rsid w:val="00D625A0"/>
    <w:rsid w:val="00D62D0C"/>
    <w:rsid w:val="00D62E17"/>
    <w:rsid w:val="00D6453E"/>
    <w:rsid w:val="00D645C3"/>
    <w:rsid w:val="00D64B31"/>
    <w:rsid w:val="00D6590C"/>
    <w:rsid w:val="00D65BB0"/>
    <w:rsid w:val="00D65F52"/>
    <w:rsid w:val="00D66743"/>
    <w:rsid w:val="00D674B6"/>
    <w:rsid w:val="00D6768F"/>
    <w:rsid w:val="00D67DBD"/>
    <w:rsid w:val="00D67E9F"/>
    <w:rsid w:val="00D67F97"/>
    <w:rsid w:val="00D704A7"/>
    <w:rsid w:val="00D70535"/>
    <w:rsid w:val="00D7068A"/>
    <w:rsid w:val="00D7076D"/>
    <w:rsid w:val="00D70D8F"/>
    <w:rsid w:val="00D71310"/>
    <w:rsid w:val="00D7153C"/>
    <w:rsid w:val="00D719D3"/>
    <w:rsid w:val="00D71D53"/>
    <w:rsid w:val="00D71E50"/>
    <w:rsid w:val="00D728FA"/>
    <w:rsid w:val="00D729D1"/>
    <w:rsid w:val="00D73355"/>
    <w:rsid w:val="00D73404"/>
    <w:rsid w:val="00D7397A"/>
    <w:rsid w:val="00D73E62"/>
    <w:rsid w:val="00D73F53"/>
    <w:rsid w:val="00D742D9"/>
    <w:rsid w:val="00D74797"/>
    <w:rsid w:val="00D74934"/>
    <w:rsid w:val="00D7511A"/>
    <w:rsid w:val="00D75132"/>
    <w:rsid w:val="00D7534F"/>
    <w:rsid w:val="00D753EF"/>
    <w:rsid w:val="00D75BF1"/>
    <w:rsid w:val="00D76113"/>
    <w:rsid w:val="00D7680D"/>
    <w:rsid w:val="00D769DA"/>
    <w:rsid w:val="00D771B9"/>
    <w:rsid w:val="00D77377"/>
    <w:rsid w:val="00D77B2E"/>
    <w:rsid w:val="00D800EA"/>
    <w:rsid w:val="00D801BD"/>
    <w:rsid w:val="00D80200"/>
    <w:rsid w:val="00D80306"/>
    <w:rsid w:val="00D80599"/>
    <w:rsid w:val="00D80913"/>
    <w:rsid w:val="00D80BD9"/>
    <w:rsid w:val="00D811FC"/>
    <w:rsid w:val="00D81A0D"/>
    <w:rsid w:val="00D81A3B"/>
    <w:rsid w:val="00D81B37"/>
    <w:rsid w:val="00D827BE"/>
    <w:rsid w:val="00D83043"/>
    <w:rsid w:val="00D83776"/>
    <w:rsid w:val="00D83992"/>
    <w:rsid w:val="00D84188"/>
    <w:rsid w:val="00D843AB"/>
    <w:rsid w:val="00D84610"/>
    <w:rsid w:val="00D8486C"/>
    <w:rsid w:val="00D84CC9"/>
    <w:rsid w:val="00D85251"/>
    <w:rsid w:val="00D855E8"/>
    <w:rsid w:val="00D866CC"/>
    <w:rsid w:val="00D87195"/>
    <w:rsid w:val="00D874BB"/>
    <w:rsid w:val="00D875B6"/>
    <w:rsid w:val="00D90A36"/>
    <w:rsid w:val="00D90AF5"/>
    <w:rsid w:val="00D90D0D"/>
    <w:rsid w:val="00D90D4B"/>
    <w:rsid w:val="00D9123E"/>
    <w:rsid w:val="00D91BDD"/>
    <w:rsid w:val="00D91CFA"/>
    <w:rsid w:val="00D91F38"/>
    <w:rsid w:val="00D91F67"/>
    <w:rsid w:val="00D92DA6"/>
    <w:rsid w:val="00D93162"/>
    <w:rsid w:val="00D9333B"/>
    <w:rsid w:val="00D93963"/>
    <w:rsid w:val="00D939C7"/>
    <w:rsid w:val="00D93DC8"/>
    <w:rsid w:val="00D94DF8"/>
    <w:rsid w:val="00D951EC"/>
    <w:rsid w:val="00D95767"/>
    <w:rsid w:val="00D958EA"/>
    <w:rsid w:val="00D9596B"/>
    <w:rsid w:val="00D95D06"/>
    <w:rsid w:val="00D95F8D"/>
    <w:rsid w:val="00D96122"/>
    <w:rsid w:val="00D96541"/>
    <w:rsid w:val="00D96575"/>
    <w:rsid w:val="00D96872"/>
    <w:rsid w:val="00D97248"/>
    <w:rsid w:val="00D9742E"/>
    <w:rsid w:val="00D9751D"/>
    <w:rsid w:val="00D975F9"/>
    <w:rsid w:val="00D97B08"/>
    <w:rsid w:val="00D97B5B"/>
    <w:rsid w:val="00D97CE3"/>
    <w:rsid w:val="00DA007C"/>
    <w:rsid w:val="00DA03F7"/>
    <w:rsid w:val="00DA0407"/>
    <w:rsid w:val="00DA0B8A"/>
    <w:rsid w:val="00DA105F"/>
    <w:rsid w:val="00DA138D"/>
    <w:rsid w:val="00DA14E9"/>
    <w:rsid w:val="00DA1A90"/>
    <w:rsid w:val="00DA1C94"/>
    <w:rsid w:val="00DA25AB"/>
    <w:rsid w:val="00DA2853"/>
    <w:rsid w:val="00DA2A83"/>
    <w:rsid w:val="00DA2D43"/>
    <w:rsid w:val="00DA3593"/>
    <w:rsid w:val="00DA374E"/>
    <w:rsid w:val="00DA3E28"/>
    <w:rsid w:val="00DA4414"/>
    <w:rsid w:val="00DA4754"/>
    <w:rsid w:val="00DA51B3"/>
    <w:rsid w:val="00DA56D2"/>
    <w:rsid w:val="00DA5745"/>
    <w:rsid w:val="00DA5A76"/>
    <w:rsid w:val="00DA5C18"/>
    <w:rsid w:val="00DA5DB0"/>
    <w:rsid w:val="00DA654B"/>
    <w:rsid w:val="00DA6775"/>
    <w:rsid w:val="00DA6B18"/>
    <w:rsid w:val="00DA6C12"/>
    <w:rsid w:val="00DA7065"/>
    <w:rsid w:val="00DA781E"/>
    <w:rsid w:val="00DA7CC9"/>
    <w:rsid w:val="00DA7F77"/>
    <w:rsid w:val="00DB05BA"/>
    <w:rsid w:val="00DB0640"/>
    <w:rsid w:val="00DB0AD9"/>
    <w:rsid w:val="00DB0C7D"/>
    <w:rsid w:val="00DB12B1"/>
    <w:rsid w:val="00DB1642"/>
    <w:rsid w:val="00DB1FA7"/>
    <w:rsid w:val="00DB22B6"/>
    <w:rsid w:val="00DB249C"/>
    <w:rsid w:val="00DB2FFB"/>
    <w:rsid w:val="00DB3A98"/>
    <w:rsid w:val="00DB3DB1"/>
    <w:rsid w:val="00DB46ED"/>
    <w:rsid w:val="00DB471F"/>
    <w:rsid w:val="00DB4860"/>
    <w:rsid w:val="00DB5343"/>
    <w:rsid w:val="00DB5B12"/>
    <w:rsid w:val="00DB6144"/>
    <w:rsid w:val="00DB617B"/>
    <w:rsid w:val="00DB66FD"/>
    <w:rsid w:val="00DB6864"/>
    <w:rsid w:val="00DB7BE6"/>
    <w:rsid w:val="00DB7D0E"/>
    <w:rsid w:val="00DB7F10"/>
    <w:rsid w:val="00DB7F39"/>
    <w:rsid w:val="00DC0503"/>
    <w:rsid w:val="00DC0571"/>
    <w:rsid w:val="00DC0856"/>
    <w:rsid w:val="00DC1177"/>
    <w:rsid w:val="00DC1254"/>
    <w:rsid w:val="00DC17D0"/>
    <w:rsid w:val="00DC1828"/>
    <w:rsid w:val="00DC1EE2"/>
    <w:rsid w:val="00DC2326"/>
    <w:rsid w:val="00DC29E8"/>
    <w:rsid w:val="00DC3874"/>
    <w:rsid w:val="00DC3BA4"/>
    <w:rsid w:val="00DC3EC1"/>
    <w:rsid w:val="00DC436F"/>
    <w:rsid w:val="00DC4809"/>
    <w:rsid w:val="00DC4921"/>
    <w:rsid w:val="00DC4AEC"/>
    <w:rsid w:val="00DC4D08"/>
    <w:rsid w:val="00DC4F61"/>
    <w:rsid w:val="00DC59C8"/>
    <w:rsid w:val="00DC5BFF"/>
    <w:rsid w:val="00DC5D65"/>
    <w:rsid w:val="00DC6139"/>
    <w:rsid w:val="00DC6A79"/>
    <w:rsid w:val="00DC6E16"/>
    <w:rsid w:val="00DC71CC"/>
    <w:rsid w:val="00DC7311"/>
    <w:rsid w:val="00DC77D9"/>
    <w:rsid w:val="00DC7CF4"/>
    <w:rsid w:val="00DD010C"/>
    <w:rsid w:val="00DD071B"/>
    <w:rsid w:val="00DD0DA9"/>
    <w:rsid w:val="00DD13FE"/>
    <w:rsid w:val="00DD15E6"/>
    <w:rsid w:val="00DD210B"/>
    <w:rsid w:val="00DD21CF"/>
    <w:rsid w:val="00DD2967"/>
    <w:rsid w:val="00DD2EB5"/>
    <w:rsid w:val="00DD3D56"/>
    <w:rsid w:val="00DD5490"/>
    <w:rsid w:val="00DD5768"/>
    <w:rsid w:val="00DD5E70"/>
    <w:rsid w:val="00DD63C4"/>
    <w:rsid w:val="00DD667F"/>
    <w:rsid w:val="00DD6BFF"/>
    <w:rsid w:val="00DD6E82"/>
    <w:rsid w:val="00DD7CDF"/>
    <w:rsid w:val="00DE02C8"/>
    <w:rsid w:val="00DE0368"/>
    <w:rsid w:val="00DE0B58"/>
    <w:rsid w:val="00DE0CA2"/>
    <w:rsid w:val="00DE0E57"/>
    <w:rsid w:val="00DE164A"/>
    <w:rsid w:val="00DE17C3"/>
    <w:rsid w:val="00DE1848"/>
    <w:rsid w:val="00DE2303"/>
    <w:rsid w:val="00DE233F"/>
    <w:rsid w:val="00DE2DBC"/>
    <w:rsid w:val="00DE35E6"/>
    <w:rsid w:val="00DE3912"/>
    <w:rsid w:val="00DE3C25"/>
    <w:rsid w:val="00DE3F4C"/>
    <w:rsid w:val="00DE40E6"/>
    <w:rsid w:val="00DE40F2"/>
    <w:rsid w:val="00DE48CA"/>
    <w:rsid w:val="00DE504C"/>
    <w:rsid w:val="00DE5079"/>
    <w:rsid w:val="00DE6747"/>
    <w:rsid w:val="00DE6857"/>
    <w:rsid w:val="00DE7635"/>
    <w:rsid w:val="00DF0194"/>
    <w:rsid w:val="00DF0458"/>
    <w:rsid w:val="00DF077E"/>
    <w:rsid w:val="00DF078A"/>
    <w:rsid w:val="00DF0BC5"/>
    <w:rsid w:val="00DF1273"/>
    <w:rsid w:val="00DF13BE"/>
    <w:rsid w:val="00DF16CE"/>
    <w:rsid w:val="00DF1834"/>
    <w:rsid w:val="00DF19BD"/>
    <w:rsid w:val="00DF1A16"/>
    <w:rsid w:val="00DF1C4B"/>
    <w:rsid w:val="00DF3148"/>
    <w:rsid w:val="00DF3308"/>
    <w:rsid w:val="00DF3332"/>
    <w:rsid w:val="00DF3B0E"/>
    <w:rsid w:val="00DF477D"/>
    <w:rsid w:val="00DF4F3D"/>
    <w:rsid w:val="00DF4FF7"/>
    <w:rsid w:val="00DF5F3C"/>
    <w:rsid w:val="00DF6375"/>
    <w:rsid w:val="00DF667B"/>
    <w:rsid w:val="00DF69AD"/>
    <w:rsid w:val="00DF69F6"/>
    <w:rsid w:val="00DF6A6C"/>
    <w:rsid w:val="00DF6BBE"/>
    <w:rsid w:val="00DF72C2"/>
    <w:rsid w:val="00DF7BCC"/>
    <w:rsid w:val="00E00593"/>
    <w:rsid w:val="00E00782"/>
    <w:rsid w:val="00E00933"/>
    <w:rsid w:val="00E0110A"/>
    <w:rsid w:val="00E0162F"/>
    <w:rsid w:val="00E01F04"/>
    <w:rsid w:val="00E02B61"/>
    <w:rsid w:val="00E02C31"/>
    <w:rsid w:val="00E02DB5"/>
    <w:rsid w:val="00E0359B"/>
    <w:rsid w:val="00E03DDA"/>
    <w:rsid w:val="00E04986"/>
    <w:rsid w:val="00E04B58"/>
    <w:rsid w:val="00E04E6A"/>
    <w:rsid w:val="00E053CE"/>
    <w:rsid w:val="00E05546"/>
    <w:rsid w:val="00E05BE8"/>
    <w:rsid w:val="00E061A7"/>
    <w:rsid w:val="00E06D6F"/>
    <w:rsid w:val="00E071D2"/>
    <w:rsid w:val="00E07260"/>
    <w:rsid w:val="00E074F4"/>
    <w:rsid w:val="00E0779C"/>
    <w:rsid w:val="00E07854"/>
    <w:rsid w:val="00E07C3B"/>
    <w:rsid w:val="00E07F92"/>
    <w:rsid w:val="00E10113"/>
    <w:rsid w:val="00E103D9"/>
    <w:rsid w:val="00E1050D"/>
    <w:rsid w:val="00E10FD1"/>
    <w:rsid w:val="00E1184B"/>
    <w:rsid w:val="00E118BC"/>
    <w:rsid w:val="00E11E63"/>
    <w:rsid w:val="00E1285B"/>
    <w:rsid w:val="00E13399"/>
    <w:rsid w:val="00E13E2A"/>
    <w:rsid w:val="00E14099"/>
    <w:rsid w:val="00E14B3F"/>
    <w:rsid w:val="00E14BB0"/>
    <w:rsid w:val="00E14F1A"/>
    <w:rsid w:val="00E1566D"/>
    <w:rsid w:val="00E15D3B"/>
    <w:rsid w:val="00E16303"/>
    <w:rsid w:val="00E16CD6"/>
    <w:rsid w:val="00E16E95"/>
    <w:rsid w:val="00E17B5A"/>
    <w:rsid w:val="00E202B7"/>
    <w:rsid w:val="00E209CD"/>
    <w:rsid w:val="00E21281"/>
    <w:rsid w:val="00E21373"/>
    <w:rsid w:val="00E21581"/>
    <w:rsid w:val="00E21765"/>
    <w:rsid w:val="00E21EF0"/>
    <w:rsid w:val="00E221FF"/>
    <w:rsid w:val="00E223A1"/>
    <w:rsid w:val="00E23712"/>
    <w:rsid w:val="00E23982"/>
    <w:rsid w:val="00E24844"/>
    <w:rsid w:val="00E2545C"/>
    <w:rsid w:val="00E25D84"/>
    <w:rsid w:val="00E26215"/>
    <w:rsid w:val="00E26418"/>
    <w:rsid w:val="00E2641F"/>
    <w:rsid w:val="00E26653"/>
    <w:rsid w:val="00E26851"/>
    <w:rsid w:val="00E2748B"/>
    <w:rsid w:val="00E27554"/>
    <w:rsid w:val="00E27758"/>
    <w:rsid w:val="00E30118"/>
    <w:rsid w:val="00E3061E"/>
    <w:rsid w:val="00E30B56"/>
    <w:rsid w:val="00E30D36"/>
    <w:rsid w:val="00E31918"/>
    <w:rsid w:val="00E325FE"/>
    <w:rsid w:val="00E331F5"/>
    <w:rsid w:val="00E33972"/>
    <w:rsid w:val="00E34335"/>
    <w:rsid w:val="00E343A2"/>
    <w:rsid w:val="00E343F0"/>
    <w:rsid w:val="00E34574"/>
    <w:rsid w:val="00E3465F"/>
    <w:rsid w:val="00E35635"/>
    <w:rsid w:val="00E35810"/>
    <w:rsid w:val="00E358B4"/>
    <w:rsid w:val="00E35901"/>
    <w:rsid w:val="00E35A8C"/>
    <w:rsid w:val="00E35AC4"/>
    <w:rsid w:val="00E35C11"/>
    <w:rsid w:val="00E36184"/>
    <w:rsid w:val="00E36B96"/>
    <w:rsid w:val="00E370F5"/>
    <w:rsid w:val="00E378B9"/>
    <w:rsid w:val="00E37E56"/>
    <w:rsid w:val="00E4055B"/>
    <w:rsid w:val="00E40E9F"/>
    <w:rsid w:val="00E414B8"/>
    <w:rsid w:val="00E42E10"/>
    <w:rsid w:val="00E42FC7"/>
    <w:rsid w:val="00E43580"/>
    <w:rsid w:val="00E43D62"/>
    <w:rsid w:val="00E43D72"/>
    <w:rsid w:val="00E4409E"/>
    <w:rsid w:val="00E44627"/>
    <w:rsid w:val="00E4489F"/>
    <w:rsid w:val="00E45206"/>
    <w:rsid w:val="00E459B8"/>
    <w:rsid w:val="00E45BA9"/>
    <w:rsid w:val="00E45D1C"/>
    <w:rsid w:val="00E46A9D"/>
    <w:rsid w:val="00E46D3F"/>
    <w:rsid w:val="00E4735B"/>
    <w:rsid w:val="00E47E8D"/>
    <w:rsid w:val="00E502C6"/>
    <w:rsid w:val="00E50894"/>
    <w:rsid w:val="00E50896"/>
    <w:rsid w:val="00E50D6B"/>
    <w:rsid w:val="00E50E49"/>
    <w:rsid w:val="00E510AF"/>
    <w:rsid w:val="00E51648"/>
    <w:rsid w:val="00E516B2"/>
    <w:rsid w:val="00E51752"/>
    <w:rsid w:val="00E51B20"/>
    <w:rsid w:val="00E522EE"/>
    <w:rsid w:val="00E52421"/>
    <w:rsid w:val="00E53C25"/>
    <w:rsid w:val="00E54400"/>
    <w:rsid w:val="00E54E12"/>
    <w:rsid w:val="00E54E2D"/>
    <w:rsid w:val="00E554FC"/>
    <w:rsid w:val="00E56326"/>
    <w:rsid w:val="00E56A75"/>
    <w:rsid w:val="00E56B8F"/>
    <w:rsid w:val="00E57136"/>
    <w:rsid w:val="00E5773E"/>
    <w:rsid w:val="00E605BE"/>
    <w:rsid w:val="00E60622"/>
    <w:rsid w:val="00E60761"/>
    <w:rsid w:val="00E60AEB"/>
    <w:rsid w:val="00E6122C"/>
    <w:rsid w:val="00E61725"/>
    <w:rsid w:val="00E61899"/>
    <w:rsid w:val="00E618A6"/>
    <w:rsid w:val="00E636C4"/>
    <w:rsid w:val="00E638E7"/>
    <w:rsid w:val="00E63BAF"/>
    <w:rsid w:val="00E641F3"/>
    <w:rsid w:val="00E646F0"/>
    <w:rsid w:val="00E64CD1"/>
    <w:rsid w:val="00E65E57"/>
    <w:rsid w:val="00E66929"/>
    <w:rsid w:val="00E66A4E"/>
    <w:rsid w:val="00E66A97"/>
    <w:rsid w:val="00E6706D"/>
    <w:rsid w:val="00E67A12"/>
    <w:rsid w:val="00E67C77"/>
    <w:rsid w:val="00E701F1"/>
    <w:rsid w:val="00E705F3"/>
    <w:rsid w:val="00E70670"/>
    <w:rsid w:val="00E7069C"/>
    <w:rsid w:val="00E70BB7"/>
    <w:rsid w:val="00E70E44"/>
    <w:rsid w:val="00E70FE2"/>
    <w:rsid w:val="00E713E1"/>
    <w:rsid w:val="00E715CC"/>
    <w:rsid w:val="00E7162C"/>
    <w:rsid w:val="00E71856"/>
    <w:rsid w:val="00E719C2"/>
    <w:rsid w:val="00E71CDD"/>
    <w:rsid w:val="00E71F75"/>
    <w:rsid w:val="00E72856"/>
    <w:rsid w:val="00E7289E"/>
    <w:rsid w:val="00E733EB"/>
    <w:rsid w:val="00E73685"/>
    <w:rsid w:val="00E74068"/>
    <w:rsid w:val="00E748B3"/>
    <w:rsid w:val="00E74AAE"/>
    <w:rsid w:val="00E75761"/>
    <w:rsid w:val="00E75FEA"/>
    <w:rsid w:val="00E774E9"/>
    <w:rsid w:val="00E77652"/>
    <w:rsid w:val="00E77DF2"/>
    <w:rsid w:val="00E80305"/>
    <w:rsid w:val="00E81CFB"/>
    <w:rsid w:val="00E82AA8"/>
    <w:rsid w:val="00E82B24"/>
    <w:rsid w:val="00E83747"/>
    <w:rsid w:val="00E83CBE"/>
    <w:rsid w:val="00E840F5"/>
    <w:rsid w:val="00E8415A"/>
    <w:rsid w:val="00E8480A"/>
    <w:rsid w:val="00E85403"/>
    <w:rsid w:val="00E85FB6"/>
    <w:rsid w:val="00E86D74"/>
    <w:rsid w:val="00E871D4"/>
    <w:rsid w:val="00E875B1"/>
    <w:rsid w:val="00E87649"/>
    <w:rsid w:val="00E879D3"/>
    <w:rsid w:val="00E90134"/>
    <w:rsid w:val="00E90B02"/>
    <w:rsid w:val="00E90BC4"/>
    <w:rsid w:val="00E91532"/>
    <w:rsid w:val="00E91D49"/>
    <w:rsid w:val="00E9213B"/>
    <w:rsid w:val="00E92276"/>
    <w:rsid w:val="00E9294F"/>
    <w:rsid w:val="00E92A36"/>
    <w:rsid w:val="00E92CCC"/>
    <w:rsid w:val="00E93208"/>
    <w:rsid w:val="00E940E9"/>
    <w:rsid w:val="00E94A68"/>
    <w:rsid w:val="00E94CB2"/>
    <w:rsid w:val="00E94DA2"/>
    <w:rsid w:val="00E9556E"/>
    <w:rsid w:val="00E957E5"/>
    <w:rsid w:val="00E9591D"/>
    <w:rsid w:val="00E95A09"/>
    <w:rsid w:val="00E95B5D"/>
    <w:rsid w:val="00E95D6E"/>
    <w:rsid w:val="00E96B6E"/>
    <w:rsid w:val="00E96E74"/>
    <w:rsid w:val="00E9745C"/>
    <w:rsid w:val="00E97602"/>
    <w:rsid w:val="00E97771"/>
    <w:rsid w:val="00E97AD2"/>
    <w:rsid w:val="00EA0187"/>
    <w:rsid w:val="00EA1874"/>
    <w:rsid w:val="00EA1886"/>
    <w:rsid w:val="00EA194E"/>
    <w:rsid w:val="00EA1A39"/>
    <w:rsid w:val="00EA2D76"/>
    <w:rsid w:val="00EA32AF"/>
    <w:rsid w:val="00EA3503"/>
    <w:rsid w:val="00EA3DAC"/>
    <w:rsid w:val="00EA4569"/>
    <w:rsid w:val="00EA4576"/>
    <w:rsid w:val="00EA488F"/>
    <w:rsid w:val="00EA4CE5"/>
    <w:rsid w:val="00EA5709"/>
    <w:rsid w:val="00EA5B2E"/>
    <w:rsid w:val="00EA5F31"/>
    <w:rsid w:val="00EA67ED"/>
    <w:rsid w:val="00EA6D03"/>
    <w:rsid w:val="00EA72B1"/>
    <w:rsid w:val="00EA75F6"/>
    <w:rsid w:val="00EA7E22"/>
    <w:rsid w:val="00EA7F08"/>
    <w:rsid w:val="00EB0CAE"/>
    <w:rsid w:val="00EB162D"/>
    <w:rsid w:val="00EB18F3"/>
    <w:rsid w:val="00EB1F88"/>
    <w:rsid w:val="00EB2AB7"/>
    <w:rsid w:val="00EB2C9B"/>
    <w:rsid w:val="00EB2E51"/>
    <w:rsid w:val="00EB3A93"/>
    <w:rsid w:val="00EB4BAE"/>
    <w:rsid w:val="00EB4C6D"/>
    <w:rsid w:val="00EB59B7"/>
    <w:rsid w:val="00EB5CA5"/>
    <w:rsid w:val="00EB63BF"/>
    <w:rsid w:val="00EB65C9"/>
    <w:rsid w:val="00EB6A83"/>
    <w:rsid w:val="00EB6B82"/>
    <w:rsid w:val="00EB6BED"/>
    <w:rsid w:val="00EB6D64"/>
    <w:rsid w:val="00EB7242"/>
    <w:rsid w:val="00EB78C0"/>
    <w:rsid w:val="00EB7B8F"/>
    <w:rsid w:val="00EC0243"/>
    <w:rsid w:val="00EC03DC"/>
    <w:rsid w:val="00EC0547"/>
    <w:rsid w:val="00EC084B"/>
    <w:rsid w:val="00EC09B3"/>
    <w:rsid w:val="00EC1460"/>
    <w:rsid w:val="00EC1831"/>
    <w:rsid w:val="00EC19BD"/>
    <w:rsid w:val="00EC1F85"/>
    <w:rsid w:val="00EC2409"/>
    <w:rsid w:val="00EC2B2F"/>
    <w:rsid w:val="00EC2EA1"/>
    <w:rsid w:val="00EC34F3"/>
    <w:rsid w:val="00EC3F3A"/>
    <w:rsid w:val="00EC44FB"/>
    <w:rsid w:val="00EC461E"/>
    <w:rsid w:val="00EC5CAC"/>
    <w:rsid w:val="00EC6090"/>
    <w:rsid w:val="00EC61ED"/>
    <w:rsid w:val="00EC64BA"/>
    <w:rsid w:val="00EC6EE1"/>
    <w:rsid w:val="00EC6FE8"/>
    <w:rsid w:val="00EC7BBF"/>
    <w:rsid w:val="00EC7E6F"/>
    <w:rsid w:val="00ED00CD"/>
    <w:rsid w:val="00ED0310"/>
    <w:rsid w:val="00ED0485"/>
    <w:rsid w:val="00ED0F9A"/>
    <w:rsid w:val="00ED12DE"/>
    <w:rsid w:val="00ED21B5"/>
    <w:rsid w:val="00ED28B4"/>
    <w:rsid w:val="00ED3650"/>
    <w:rsid w:val="00ED365D"/>
    <w:rsid w:val="00ED37B8"/>
    <w:rsid w:val="00ED4799"/>
    <w:rsid w:val="00ED571C"/>
    <w:rsid w:val="00ED57D6"/>
    <w:rsid w:val="00ED5DC0"/>
    <w:rsid w:val="00ED6156"/>
    <w:rsid w:val="00ED6DF7"/>
    <w:rsid w:val="00ED7173"/>
    <w:rsid w:val="00ED7ECC"/>
    <w:rsid w:val="00EE0455"/>
    <w:rsid w:val="00EE0617"/>
    <w:rsid w:val="00EE0A39"/>
    <w:rsid w:val="00EE1704"/>
    <w:rsid w:val="00EE1DEE"/>
    <w:rsid w:val="00EE1E1B"/>
    <w:rsid w:val="00EE2BEE"/>
    <w:rsid w:val="00EE2C8F"/>
    <w:rsid w:val="00EE3353"/>
    <w:rsid w:val="00EE4198"/>
    <w:rsid w:val="00EE45E0"/>
    <w:rsid w:val="00EE4948"/>
    <w:rsid w:val="00EE5825"/>
    <w:rsid w:val="00EE5DB5"/>
    <w:rsid w:val="00EE6208"/>
    <w:rsid w:val="00EE638B"/>
    <w:rsid w:val="00EE6401"/>
    <w:rsid w:val="00EE6B81"/>
    <w:rsid w:val="00EE6E83"/>
    <w:rsid w:val="00EF01CF"/>
    <w:rsid w:val="00EF03B9"/>
    <w:rsid w:val="00EF0A14"/>
    <w:rsid w:val="00EF0A98"/>
    <w:rsid w:val="00EF0E21"/>
    <w:rsid w:val="00EF13BA"/>
    <w:rsid w:val="00EF1E0F"/>
    <w:rsid w:val="00EF1E89"/>
    <w:rsid w:val="00EF21EB"/>
    <w:rsid w:val="00EF2A5F"/>
    <w:rsid w:val="00EF2D95"/>
    <w:rsid w:val="00EF37DB"/>
    <w:rsid w:val="00EF3C49"/>
    <w:rsid w:val="00EF41C5"/>
    <w:rsid w:val="00EF48B5"/>
    <w:rsid w:val="00EF4E26"/>
    <w:rsid w:val="00EF4F84"/>
    <w:rsid w:val="00EF51E3"/>
    <w:rsid w:val="00EF5736"/>
    <w:rsid w:val="00EF660A"/>
    <w:rsid w:val="00EF6D00"/>
    <w:rsid w:val="00EF70BA"/>
    <w:rsid w:val="00EF715F"/>
    <w:rsid w:val="00EF7506"/>
    <w:rsid w:val="00EF781C"/>
    <w:rsid w:val="00F0077E"/>
    <w:rsid w:val="00F00BFD"/>
    <w:rsid w:val="00F00E10"/>
    <w:rsid w:val="00F00FEE"/>
    <w:rsid w:val="00F01853"/>
    <w:rsid w:val="00F0224B"/>
    <w:rsid w:val="00F03368"/>
    <w:rsid w:val="00F0407D"/>
    <w:rsid w:val="00F042FB"/>
    <w:rsid w:val="00F0463D"/>
    <w:rsid w:val="00F04CF0"/>
    <w:rsid w:val="00F04D72"/>
    <w:rsid w:val="00F04E12"/>
    <w:rsid w:val="00F05301"/>
    <w:rsid w:val="00F05363"/>
    <w:rsid w:val="00F05481"/>
    <w:rsid w:val="00F05B7E"/>
    <w:rsid w:val="00F05E7E"/>
    <w:rsid w:val="00F05F38"/>
    <w:rsid w:val="00F060CF"/>
    <w:rsid w:val="00F06259"/>
    <w:rsid w:val="00F07D1A"/>
    <w:rsid w:val="00F10685"/>
    <w:rsid w:val="00F10818"/>
    <w:rsid w:val="00F10DF1"/>
    <w:rsid w:val="00F1113D"/>
    <w:rsid w:val="00F11615"/>
    <w:rsid w:val="00F120F8"/>
    <w:rsid w:val="00F1235B"/>
    <w:rsid w:val="00F1353C"/>
    <w:rsid w:val="00F13824"/>
    <w:rsid w:val="00F13D62"/>
    <w:rsid w:val="00F148B4"/>
    <w:rsid w:val="00F150EF"/>
    <w:rsid w:val="00F15836"/>
    <w:rsid w:val="00F15A11"/>
    <w:rsid w:val="00F16AE5"/>
    <w:rsid w:val="00F16C99"/>
    <w:rsid w:val="00F170A1"/>
    <w:rsid w:val="00F173C0"/>
    <w:rsid w:val="00F17C42"/>
    <w:rsid w:val="00F20C0C"/>
    <w:rsid w:val="00F210DC"/>
    <w:rsid w:val="00F2161F"/>
    <w:rsid w:val="00F21880"/>
    <w:rsid w:val="00F220BF"/>
    <w:rsid w:val="00F224C6"/>
    <w:rsid w:val="00F23170"/>
    <w:rsid w:val="00F235AB"/>
    <w:rsid w:val="00F23B42"/>
    <w:rsid w:val="00F24651"/>
    <w:rsid w:val="00F25655"/>
    <w:rsid w:val="00F25AA0"/>
    <w:rsid w:val="00F25D20"/>
    <w:rsid w:val="00F261EF"/>
    <w:rsid w:val="00F265A4"/>
    <w:rsid w:val="00F307DB"/>
    <w:rsid w:val="00F30836"/>
    <w:rsid w:val="00F311B4"/>
    <w:rsid w:val="00F32321"/>
    <w:rsid w:val="00F32951"/>
    <w:rsid w:val="00F32A20"/>
    <w:rsid w:val="00F32E66"/>
    <w:rsid w:val="00F33221"/>
    <w:rsid w:val="00F33719"/>
    <w:rsid w:val="00F3372F"/>
    <w:rsid w:val="00F3415E"/>
    <w:rsid w:val="00F34854"/>
    <w:rsid w:val="00F35803"/>
    <w:rsid w:val="00F3640C"/>
    <w:rsid w:val="00F36DA4"/>
    <w:rsid w:val="00F3778F"/>
    <w:rsid w:val="00F37CCB"/>
    <w:rsid w:val="00F40166"/>
    <w:rsid w:val="00F40925"/>
    <w:rsid w:val="00F40A89"/>
    <w:rsid w:val="00F40B9E"/>
    <w:rsid w:val="00F4158D"/>
    <w:rsid w:val="00F41987"/>
    <w:rsid w:val="00F4257C"/>
    <w:rsid w:val="00F426E5"/>
    <w:rsid w:val="00F427DC"/>
    <w:rsid w:val="00F42D4D"/>
    <w:rsid w:val="00F42DE2"/>
    <w:rsid w:val="00F43353"/>
    <w:rsid w:val="00F433D0"/>
    <w:rsid w:val="00F4395F"/>
    <w:rsid w:val="00F43B21"/>
    <w:rsid w:val="00F43C48"/>
    <w:rsid w:val="00F43CC7"/>
    <w:rsid w:val="00F43ECF"/>
    <w:rsid w:val="00F44256"/>
    <w:rsid w:val="00F444D2"/>
    <w:rsid w:val="00F445E3"/>
    <w:rsid w:val="00F45B67"/>
    <w:rsid w:val="00F45E6D"/>
    <w:rsid w:val="00F469AD"/>
    <w:rsid w:val="00F47E15"/>
    <w:rsid w:val="00F50349"/>
    <w:rsid w:val="00F503F3"/>
    <w:rsid w:val="00F5090A"/>
    <w:rsid w:val="00F50959"/>
    <w:rsid w:val="00F50F3E"/>
    <w:rsid w:val="00F50F50"/>
    <w:rsid w:val="00F5157A"/>
    <w:rsid w:val="00F51846"/>
    <w:rsid w:val="00F51916"/>
    <w:rsid w:val="00F51B48"/>
    <w:rsid w:val="00F52108"/>
    <w:rsid w:val="00F521C4"/>
    <w:rsid w:val="00F522B3"/>
    <w:rsid w:val="00F528A5"/>
    <w:rsid w:val="00F52F3A"/>
    <w:rsid w:val="00F53665"/>
    <w:rsid w:val="00F53943"/>
    <w:rsid w:val="00F54116"/>
    <w:rsid w:val="00F54283"/>
    <w:rsid w:val="00F54385"/>
    <w:rsid w:val="00F54724"/>
    <w:rsid w:val="00F54785"/>
    <w:rsid w:val="00F54844"/>
    <w:rsid w:val="00F54ADA"/>
    <w:rsid w:val="00F54DC2"/>
    <w:rsid w:val="00F5513D"/>
    <w:rsid w:val="00F55362"/>
    <w:rsid w:val="00F55821"/>
    <w:rsid w:val="00F55CD9"/>
    <w:rsid w:val="00F55EC6"/>
    <w:rsid w:val="00F566B3"/>
    <w:rsid w:val="00F573EA"/>
    <w:rsid w:val="00F5745A"/>
    <w:rsid w:val="00F57B07"/>
    <w:rsid w:val="00F57FA5"/>
    <w:rsid w:val="00F60619"/>
    <w:rsid w:val="00F609D2"/>
    <w:rsid w:val="00F613AC"/>
    <w:rsid w:val="00F614A9"/>
    <w:rsid w:val="00F61600"/>
    <w:rsid w:val="00F6176D"/>
    <w:rsid w:val="00F61772"/>
    <w:rsid w:val="00F61AE3"/>
    <w:rsid w:val="00F6327E"/>
    <w:rsid w:val="00F635D9"/>
    <w:rsid w:val="00F63ED5"/>
    <w:rsid w:val="00F64198"/>
    <w:rsid w:val="00F64463"/>
    <w:rsid w:val="00F6502C"/>
    <w:rsid w:val="00F65717"/>
    <w:rsid w:val="00F65A2F"/>
    <w:rsid w:val="00F65C21"/>
    <w:rsid w:val="00F6617C"/>
    <w:rsid w:val="00F6621B"/>
    <w:rsid w:val="00F675A8"/>
    <w:rsid w:val="00F7076C"/>
    <w:rsid w:val="00F70F5A"/>
    <w:rsid w:val="00F71146"/>
    <w:rsid w:val="00F7118C"/>
    <w:rsid w:val="00F712DD"/>
    <w:rsid w:val="00F71464"/>
    <w:rsid w:val="00F71A4B"/>
    <w:rsid w:val="00F72216"/>
    <w:rsid w:val="00F72669"/>
    <w:rsid w:val="00F728FE"/>
    <w:rsid w:val="00F72A81"/>
    <w:rsid w:val="00F72B40"/>
    <w:rsid w:val="00F738B7"/>
    <w:rsid w:val="00F73A09"/>
    <w:rsid w:val="00F744F9"/>
    <w:rsid w:val="00F75B79"/>
    <w:rsid w:val="00F764F7"/>
    <w:rsid w:val="00F76B49"/>
    <w:rsid w:val="00F76B6A"/>
    <w:rsid w:val="00F76C70"/>
    <w:rsid w:val="00F76FF9"/>
    <w:rsid w:val="00F77161"/>
    <w:rsid w:val="00F773E7"/>
    <w:rsid w:val="00F77851"/>
    <w:rsid w:val="00F80362"/>
    <w:rsid w:val="00F8046B"/>
    <w:rsid w:val="00F8179B"/>
    <w:rsid w:val="00F81CD7"/>
    <w:rsid w:val="00F83092"/>
    <w:rsid w:val="00F837D4"/>
    <w:rsid w:val="00F83AFF"/>
    <w:rsid w:val="00F84211"/>
    <w:rsid w:val="00F84343"/>
    <w:rsid w:val="00F843EC"/>
    <w:rsid w:val="00F84F69"/>
    <w:rsid w:val="00F8563F"/>
    <w:rsid w:val="00F8644A"/>
    <w:rsid w:val="00F86CA8"/>
    <w:rsid w:val="00F86D6B"/>
    <w:rsid w:val="00F86E88"/>
    <w:rsid w:val="00F86EDB"/>
    <w:rsid w:val="00F876AB"/>
    <w:rsid w:val="00F8778A"/>
    <w:rsid w:val="00F878D8"/>
    <w:rsid w:val="00F9118D"/>
    <w:rsid w:val="00F91191"/>
    <w:rsid w:val="00F91350"/>
    <w:rsid w:val="00F9137F"/>
    <w:rsid w:val="00F913EB"/>
    <w:rsid w:val="00F91490"/>
    <w:rsid w:val="00F91529"/>
    <w:rsid w:val="00F91B36"/>
    <w:rsid w:val="00F91DAA"/>
    <w:rsid w:val="00F91E3D"/>
    <w:rsid w:val="00F92379"/>
    <w:rsid w:val="00F92DB8"/>
    <w:rsid w:val="00F9331A"/>
    <w:rsid w:val="00F93CD5"/>
    <w:rsid w:val="00F9463B"/>
    <w:rsid w:val="00F947C9"/>
    <w:rsid w:val="00F94AC2"/>
    <w:rsid w:val="00F94D33"/>
    <w:rsid w:val="00F95360"/>
    <w:rsid w:val="00F9543B"/>
    <w:rsid w:val="00F95699"/>
    <w:rsid w:val="00F96468"/>
    <w:rsid w:val="00F96871"/>
    <w:rsid w:val="00F974A8"/>
    <w:rsid w:val="00F97611"/>
    <w:rsid w:val="00F978C9"/>
    <w:rsid w:val="00F97B94"/>
    <w:rsid w:val="00F97C7A"/>
    <w:rsid w:val="00FA016E"/>
    <w:rsid w:val="00FA1B8A"/>
    <w:rsid w:val="00FA2679"/>
    <w:rsid w:val="00FA28EB"/>
    <w:rsid w:val="00FA2D39"/>
    <w:rsid w:val="00FA3338"/>
    <w:rsid w:val="00FA37ED"/>
    <w:rsid w:val="00FA3A0D"/>
    <w:rsid w:val="00FA4534"/>
    <w:rsid w:val="00FA5241"/>
    <w:rsid w:val="00FA52B8"/>
    <w:rsid w:val="00FA5D45"/>
    <w:rsid w:val="00FA64AF"/>
    <w:rsid w:val="00FA6C81"/>
    <w:rsid w:val="00FA7118"/>
    <w:rsid w:val="00FA74FE"/>
    <w:rsid w:val="00FA7B57"/>
    <w:rsid w:val="00FA7FB6"/>
    <w:rsid w:val="00FB037F"/>
    <w:rsid w:val="00FB06DD"/>
    <w:rsid w:val="00FB0A01"/>
    <w:rsid w:val="00FB0C54"/>
    <w:rsid w:val="00FB0F82"/>
    <w:rsid w:val="00FB1401"/>
    <w:rsid w:val="00FB1756"/>
    <w:rsid w:val="00FB205D"/>
    <w:rsid w:val="00FB214B"/>
    <w:rsid w:val="00FB2BFF"/>
    <w:rsid w:val="00FB2CB5"/>
    <w:rsid w:val="00FB2E99"/>
    <w:rsid w:val="00FB343B"/>
    <w:rsid w:val="00FB345D"/>
    <w:rsid w:val="00FB3EE0"/>
    <w:rsid w:val="00FB4CF4"/>
    <w:rsid w:val="00FB67F5"/>
    <w:rsid w:val="00FC0BCC"/>
    <w:rsid w:val="00FC1324"/>
    <w:rsid w:val="00FC1BE1"/>
    <w:rsid w:val="00FC1C35"/>
    <w:rsid w:val="00FC2337"/>
    <w:rsid w:val="00FC23F1"/>
    <w:rsid w:val="00FC2456"/>
    <w:rsid w:val="00FC2CB9"/>
    <w:rsid w:val="00FC2EE4"/>
    <w:rsid w:val="00FC31B7"/>
    <w:rsid w:val="00FC3403"/>
    <w:rsid w:val="00FC36F1"/>
    <w:rsid w:val="00FC37DA"/>
    <w:rsid w:val="00FC3996"/>
    <w:rsid w:val="00FC3E83"/>
    <w:rsid w:val="00FC46F6"/>
    <w:rsid w:val="00FC5549"/>
    <w:rsid w:val="00FC5656"/>
    <w:rsid w:val="00FC605F"/>
    <w:rsid w:val="00FC627F"/>
    <w:rsid w:val="00FC6317"/>
    <w:rsid w:val="00FC636B"/>
    <w:rsid w:val="00FC6413"/>
    <w:rsid w:val="00FC65B0"/>
    <w:rsid w:val="00FC67E0"/>
    <w:rsid w:val="00FC6C83"/>
    <w:rsid w:val="00FC6FA1"/>
    <w:rsid w:val="00FC7298"/>
    <w:rsid w:val="00FC72F0"/>
    <w:rsid w:val="00FC7AD1"/>
    <w:rsid w:val="00FC7D41"/>
    <w:rsid w:val="00FC7F58"/>
    <w:rsid w:val="00FD012E"/>
    <w:rsid w:val="00FD05B2"/>
    <w:rsid w:val="00FD110F"/>
    <w:rsid w:val="00FD11F1"/>
    <w:rsid w:val="00FD13F3"/>
    <w:rsid w:val="00FD175A"/>
    <w:rsid w:val="00FD1DF5"/>
    <w:rsid w:val="00FD204B"/>
    <w:rsid w:val="00FD2148"/>
    <w:rsid w:val="00FD26B8"/>
    <w:rsid w:val="00FD3334"/>
    <w:rsid w:val="00FD3D13"/>
    <w:rsid w:val="00FD45BD"/>
    <w:rsid w:val="00FD4635"/>
    <w:rsid w:val="00FD4866"/>
    <w:rsid w:val="00FD57BF"/>
    <w:rsid w:val="00FD6EA9"/>
    <w:rsid w:val="00FD709D"/>
    <w:rsid w:val="00FD7125"/>
    <w:rsid w:val="00FD7758"/>
    <w:rsid w:val="00FD79AB"/>
    <w:rsid w:val="00FD7D0D"/>
    <w:rsid w:val="00FE0286"/>
    <w:rsid w:val="00FE053D"/>
    <w:rsid w:val="00FE0633"/>
    <w:rsid w:val="00FE0B3D"/>
    <w:rsid w:val="00FE11A8"/>
    <w:rsid w:val="00FE1A50"/>
    <w:rsid w:val="00FE1ACD"/>
    <w:rsid w:val="00FE1C77"/>
    <w:rsid w:val="00FE1E6A"/>
    <w:rsid w:val="00FE2375"/>
    <w:rsid w:val="00FE26CC"/>
    <w:rsid w:val="00FE2AA7"/>
    <w:rsid w:val="00FE2DFB"/>
    <w:rsid w:val="00FE3031"/>
    <w:rsid w:val="00FE314E"/>
    <w:rsid w:val="00FE3E62"/>
    <w:rsid w:val="00FE437F"/>
    <w:rsid w:val="00FE5F1A"/>
    <w:rsid w:val="00FE6115"/>
    <w:rsid w:val="00FE6403"/>
    <w:rsid w:val="00FE6665"/>
    <w:rsid w:val="00FE6675"/>
    <w:rsid w:val="00FE67EA"/>
    <w:rsid w:val="00FE6826"/>
    <w:rsid w:val="00FE6B61"/>
    <w:rsid w:val="00FE7458"/>
    <w:rsid w:val="00FE7A94"/>
    <w:rsid w:val="00FF0106"/>
    <w:rsid w:val="00FF0226"/>
    <w:rsid w:val="00FF050F"/>
    <w:rsid w:val="00FF08A1"/>
    <w:rsid w:val="00FF0A55"/>
    <w:rsid w:val="00FF1066"/>
    <w:rsid w:val="00FF1199"/>
    <w:rsid w:val="00FF137D"/>
    <w:rsid w:val="00FF17E2"/>
    <w:rsid w:val="00FF19EF"/>
    <w:rsid w:val="00FF1ABB"/>
    <w:rsid w:val="00FF1B53"/>
    <w:rsid w:val="00FF1C97"/>
    <w:rsid w:val="00FF2116"/>
    <w:rsid w:val="00FF2B47"/>
    <w:rsid w:val="00FF310D"/>
    <w:rsid w:val="00FF32E7"/>
    <w:rsid w:val="00FF382E"/>
    <w:rsid w:val="00FF38C1"/>
    <w:rsid w:val="00FF4106"/>
    <w:rsid w:val="00FF4124"/>
    <w:rsid w:val="00FF4593"/>
    <w:rsid w:val="00FF4EF6"/>
    <w:rsid w:val="00FF51F3"/>
    <w:rsid w:val="00FF5389"/>
    <w:rsid w:val="00FF53FE"/>
    <w:rsid w:val="00FF5EF6"/>
    <w:rsid w:val="00FF64B9"/>
    <w:rsid w:val="00FF6792"/>
    <w:rsid w:val="00FF6968"/>
    <w:rsid w:val="00FF6AD5"/>
    <w:rsid w:val="00FF6B44"/>
    <w:rsid w:val="00FF6CDA"/>
    <w:rsid w:val="00FF7529"/>
    <w:rsid w:val="00FF7917"/>
    <w:rsid w:val="00FF7ED6"/>
    <w:rsid w:val="0824673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1727B19"/>
  <w15:chartTrackingRefBased/>
  <w15:docId w15:val="{AB0E04CE-6643-4A7B-9BA2-F9E86BB28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Calibri" w:cs="Times New Roman"/>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unhideWhenUsed/>
    <w:qFormat/>
    <w:rsid w:val="00FF64B9"/>
    <w:pPr>
      <w:widowControl w:val="0"/>
      <w:jc w:val="both"/>
    </w:pPr>
    <w:rPr>
      <w:rFonts w:ascii="Times New Roman" w:hAnsi="Times New Roman"/>
      <w:kern w:val="2"/>
      <w:sz w:val="24"/>
      <w:szCs w:val="21"/>
    </w:rPr>
  </w:style>
  <w:style w:type="paragraph" w:styleId="1">
    <w:name w:val="heading 1"/>
    <w:basedOn w:val="a"/>
    <w:next w:val="a0"/>
    <w:link w:val="10"/>
    <w:uiPriority w:val="9"/>
    <w:qFormat/>
    <w:rsid w:val="005421C5"/>
    <w:pPr>
      <w:numPr>
        <w:ilvl w:val="1"/>
        <w:numId w:val="1"/>
      </w:numPr>
      <w:spacing w:line="377" w:lineRule="auto"/>
      <w:jc w:val="center"/>
      <w:outlineLvl w:val="0"/>
    </w:pPr>
    <w:rPr>
      <w:rFonts w:eastAsia="黑体"/>
      <w:b/>
      <w:sz w:val="32"/>
    </w:rPr>
  </w:style>
  <w:style w:type="paragraph" w:styleId="2">
    <w:name w:val="heading 2"/>
    <w:basedOn w:val="a"/>
    <w:next w:val="a0"/>
    <w:link w:val="20"/>
    <w:uiPriority w:val="9"/>
    <w:qFormat/>
    <w:rsid w:val="00287680"/>
    <w:pPr>
      <w:numPr>
        <w:ilvl w:val="2"/>
        <w:numId w:val="1"/>
      </w:numPr>
      <w:spacing w:line="377" w:lineRule="auto"/>
      <w:outlineLvl w:val="1"/>
    </w:pPr>
    <w:rPr>
      <w:b/>
      <w:sz w:val="30"/>
      <w:szCs w:val="30"/>
    </w:rPr>
  </w:style>
  <w:style w:type="paragraph" w:styleId="3">
    <w:name w:val="heading 3"/>
    <w:basedOn w:val="2"/>
    <w:next w:val="a0"/>
    <w:link w:val="30"/>
    <w:uiPriority w:val="9"/>
    <w:qFormat/>
    <w:rsid w:val="00C5785E"/>
    <w:pPr>
      <w:numPr>
        <w:ilvl w:val="3"/>
      </w:numPr>
      <w:outlineLvl w:val="2"/>
    </w:pPr>
    <w:rPr>
      <w:sz w:val="28"/>
    </w:rPr>
  </w:style>
  <w:style w:type="paragraph" w:styleId="4">
    <w:name w:val="heading 4"/>
    <w:basedOn w:val="3"/>
    <w:next w:val="a"/>
    <w:link w:val="40"/>
    <w:uiPriority w:val="9"/>
    <w:qFormat/>
    <w:rsid w:val="0025791E"/>
    <w:pPr>
      <w:keepNext/>
      <w:keepLines/>
      <w:numPr>
        <w:ilvl w:val="0"/>
        <w:numId w:val="3"/>
      </w:numPr>
      <w:spacing w:before="280" w:after="290"/>
      <w:ind w:left="0" w:firstLine="0"/>
      <w:jc w:val="left"/>
      <w:outlineLvl w:val="3"/>
    </w:pPr>
    <w:rPr>
      <w:b w:val="0"/>
      <w:bCs/>
      <w:szCs w:val="28"/>
    </w:rPr>
  </w:style>
  <w:style w:type="paragraph" w:styleId="5">
    <w:name w:val="heading 5"/>
    <w:basedOn w:val="a"/>
    <w:next w:val="a"/>
    <w:link w:val="50"/>
    <w:uiPriority w:val="9"/>
    <w:unhideWhenUsed/>
    <w:qFormat/>
    <w:rsid w:val="004844F4"/>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
    <w:next w:val="a"/>
    <w:uiPriority w:val="35"/>
    <w:unhideWhenUsed/>
    <w:qFormat/>
    <w:rsid w:val="004844F4"/>
    <w:rPr>
      <w:rFonts w:ascii="Calibri Light" w:eastAsia="黑体" w:hAnsi="Calibri Light"/>
      <w:sz w:val="20"/>
      <w:szCs w:val="20"/>
    </w:rPr>
  </w:style>
  <w:style w:type="paragraph" w:styleId="TOC3">
    <w:name w:val="toc 3"/>
    <w:basedOn w:val="a"/>
    <w:next w:val="a"/>
    <w:uiPriority w:val="39"/>
    <w:unhideWhenUsed/>
    <w:qFormat/>
    <w:rsid w:val="00AA7A67"/>
    <w:pPr>
      <w:ind w:firstLineChars="400" w:firstLine="400"/>
    </w:pPr>
  </w:style>
  <w:style w:type="paragraph" w:customStyle="1" w:styleId="a0">
    <w:name w:val="标准正文"/>
    <w:basedOn w:val="a"/>
    <w:link w:val="Char"/>
    <w:qFormat/>
    <w:rsid w:val="00FF64B9"/>
    <w:pPr>
      <w:spacing w:line="300" w:lineRule="auto"/>
      <w:ind w:firstLineChars="200" w:firstLine="200"/>
    </w:pPr>
  </w:style>
  <w:style w:type="paragraph" w:styleId="a5">
    <w:name w:val="endnote text"/>
    <w:basedOn w:val="a"/>
    <w:link w:val="a6"/>
    <w:uiPriority w:val="99"/>
    <w:unhideWhenUsed/>
    <w:qFormat/>
    <w:rsid w:val="004844F4"/>
    <w:pPr>
      <w:snapToGrid w:val="0"/>
      <w:jc w:val="left"/>
    </w:pPr>
  </w:style>
  <w:style w:type="paragraph" w:styleId="a7">
    <w:name w:val="footer"/>
    <w:basedOn w:val="a"/>
    <w:link w:val="a8"/>
    <w:uiPriority w:val="99"/>
    <w:unhideWhenUsed/>
    <w:qFormat/>
    <w:rsid w:val="004844F4"/>
    <w:pPr>
      <w:tabs>
        <w:tab w:val="center" w:pos="4153"/>
        <w:tab w:val="right" w:pos="8306"/>
      </w:tabs>
      <w:snapToGrid w:val="0"/>
      <w:jc w:val="left"/>
    </w:pPr>
    <w:rPr>
      <w:sz w:val="18"/>
      <w:szCs w:val="18"/>
    </w:rPr>
  </w:style>
  <w:style w:type="paragraph" w:styleId="a9">
    <w:name w:val="header"/>
    <w:basedOn w:val="a"/>
    <w:link w:val="aa"/>
    <w:uiPriority w:val="99"/>
    <w:unhideWhenUsed/>
    <w:qFormat/>
    <w:rsid w:val="004844F4"/>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rsid w:val="00AA7A67"/>
    <w:rPr>
      <w:rFonts w:eastAsia="黑体"/>
    </w:rPr>
  </w:style>
  <w:style w:type="paragraph" w:styleId="TOC4">
    <w:name w:val="toc 4"/>
    <w:basedOn w:val="a0"/>
    <w:next w:val="a"/>
    <w:uiPriority w:val="39"/>
    <w:unhideWhenUsed/>
    <w:qFormat/>
    <w:rsid w:val="004844F4"/>
    <w:pPr>
      <w:ind w:firstLineChars="600" w:firstLine="600"/>
    </w:pPr>
    <w:rPr>
      <w:sz w:val="21"/>
    </w:rPr>
  </w:style>
  <w:style w:type="paragraph" w:styleId="ab">
    <w:name w:val="footnote text"/>
    <w:basedOn w:val="a"/>
    <w:link w:val="ac"/>
    <w:uiPriority w:val="99"/>
    <w:unhideWhenUsed/>
    <w:qFormat/>
    <w:rsid w:val="004844F4"/>
    <w:pPr>
      <w:snapToGrid w:val="0"/>
      <w:jc w:val="left"/>
    </w:pPr>
    <w:rPr>
      <w:sz w:val="18"/>
      <w:szCs w:val="18"/>
    </w:rPr>
  </w:style>
  <w:style w:type="paragraph" w:styleId="TOC2">
    <w:name w:val="toc 2"/>
    <w:basedOn w:val="a"/>
    <w:next w:val="a"/>
    <w:uiPriority w:val="39"/>
    <w:unhideWhenUsed/>
    <w:qFormat/>
    <w:rsid w:val="004F15A8"/>
    <w:pPr>
      <w:ind w:firstLineChars="200" w:firstLine="200"/>
    </w:pPr>
  </w:style>
  <w:style w:type="paragraph" w:styleId="ad">
    <w:name w:val="Title"/>
    <w:basedOn w:val="a"/>
    <w:next w:val="a"/>
    <w:link w:val="ae"/>
    <w:uiPriority w:val="10"/>
    <w:qFormat/>
    <w:rsid w:val="004844F4"/>
    <w:pPr>
      <w:spacing w:before="240" w:after="60"/>
      <w:jc w:val="center"/>
      <w:outlineLvl w:val="0"/>
    </w:pPr>
    <w:rPr>
      <w:rFonts w:ascii="Calibri Light" w:hAnsi="Calibri Light"/>
      <w:b/>
      <w:bCs/>
      <w:sz w:val="32"/>
      <w:szCs w:val="32"/>
    </w:rPr>
  </w:style>
  <w:style w:type="character" w:styleId="af">
    <w:name w:val="endnote reference"/>
    <w:uiPriority w:val="99"/>
    <w:unhideWhenUsed/>
    <w:qFormat/>
    <w:rsid w:val="004844F4"/>
    <w:rPr>
      <w:vertAlign w:val="superscript"/>
    </w:rPr>
  </w:style>
  <w:style w:type="character" w:styleId="af0">
    <w:name w:val="page number"/>
    <w:basedOn w:val="a1"/>
    <w:rsid w:val="004844F4"/>
  </w:style>
  <w:style w:type="character" w:styleId="af1">
    <w:name w:val="Hyperlink"/>
    <w:uiPriority w:val="99"/>
    <w:unhideWhenUsed/>
    <w:qFormat/>
    <w:rsid w:val="004844F4"/>
    <w:rPr>
      <w:color w:val="0563C1"/>
      <w:u w:val="single"/>
    </w:rPr>
  </w:style>
  <w:style w:type="character" w:styleId="af2">
    <w:name w:val="footnote reference"/>
    <w:uiPriority w:val="99"/>
    <w:unhideWhenUsed/>
    <w:rsid w:val="004844F4"/>
    <w:rPr>
      <w:vertAlign w:val="superscript"/>
    </w:rPr>
  </w:style>
  <w:style w:type="paragraph" w:customStyle="1" w:styleId="TOC10">
    <w:name w:val="TOC 标题1"/>
    <w:basedOn w:val="1"/>
    <w:next w:val="a"/>
    <w:uiPriority w:val="39"/>
    <w:unhideWhenUsed/>
    <w:qFormat/>
    <w:rsid w:val="004844F4"/>
    <w:pPr>
      <w:widowControl/>
      <w:numPr>
        <w:numId w:val="0"/>
      </w:numPr>
      <w:spacing w:before="240" w:line="259" w:lineRule="auto"/>
      <w:jc w:val="left"/>
      <w:outlineLvl w:val="9"/>
    </w:pPr>
    <w:rPr>
      <w:rFonts w:ascii="Calibri Light" w:eastAsia="宋体" w:hAnsi="Calibri Light"/>
      <w:bCs/>
      <w:color w:val="2E74B5"/>
      <w:kern w:val="0"/>
      <w:szCs w:val="32"/>
    </w:rPr>
  </w:style>
  <w:style w:type="character" w:customStyle="1" w:styleId="10">
    <w:name w:val="标题 1 字符"/>
    <w:link w:val="1"/>
    <w:uiPriority w:val="9"/>
    <w:qFormat/>
    <w:rsid w:val="005421C5"/>
    <w:rPr>
      <w:rFonts w:ascii="Times New Roman" w:eastAsia="黑体" w:hAnsi="Times New Roman"/>
      <w:b/>
      <w:kern w:val="2"/>
      <w:sz w:val="32"/>
      <w:szCs w:val="21"/>
    </w:rPr>
  </w:style>
  <w:style w:type="character" w:customStyle="1" w:styleId="20">
    <w:name w:val="标题 2 字符"/>
    <w:link w:val="2"/>
    <w:uiPriority w:val="9"/>
    <w:rsid w:val="00287680"/>
    <w:rPr>
      <w:rFonts w:ascii="Times New Roman" w:hAnsi="Times New Roman"/>
      <w:b/>
      <w:kern w:val="2"/>
      <w:sz w:val="30"/>
      <w:szCs w:val="30"/>
    </w:rPr>
  </w:style>
  <w:style w:type="character" w:customStyle="1" w:styleId="30">
    <w:name w:val="标题 3 字符"/>
    <w:link w:val="3"/>
    <w:uiPriority w:val="9"/>
    <w:qFormat/>
    <w:rsid w:val="00C5785E"/>
    <w:rPr>
      <w:rFonts w:ascii="Times New Roman" w:hAnsi="Times New Roman"/>
      <w:b/>
      <w:kern w:val="2"/>
      <w:sz w:val="28"/>
      <w:szCs w:val="30"/>
    </w:rPr>
  </w:style>
  <w:style w:type="character" w:customStyle="1" w:styleId="40">
    <w:name w:val="标题 4 字符"/>
    <w:link w:val="4"/>
    <w:uiPriority w:val="9"/>
    <w:qFormat/>
    <w:rsid w:val="00287680"/>
    <w:rPr>
      <w:rFonts w:ascii="Times New Roman" w:hAnsi="Times New Roman"/>
      <w:bCs/>
      <w:kern w:val="2"/>
      <w:sz w:val="28"/>
      <w:szCs w:val="28"/>
    </w:rPr>
  </w:style>
  <w:style w:type="character" w:customStyle="1" w:styleId="50">
    <w:name w:val="标题 5 字符"/>
    <w:link w:val="5"/>
    <w:uiPriority w:val="9"/>
    <w:rsid w:val="004844F4"/>
    <w:rPr>
      <w:b/>
      <w:bCs/>
      <w:sz w:val="28"/>
      <w:szCs w:val="28"/>
    </w:rPr>
  </w:style>
  <w:style w:type="character" w:customStyle="1" w:styleId="11">
    <w:name w:val="占位符文本1"/>
    <w:uiPriority w:val="99"/>
    <w:semiHidden/>
    <w:qFormat/>
    <w:rsid w:val="004844F4"/>
    <w:rPr>
      <w:color w:val="808080"/>
    </w:rPr>
  </w:style>
  <w:style w:type="character" w:customStyle="1" w:styleId="a6">
    <w:name w:val="尾注文本 字符"/>
    <w:basedOn w:val="a1"/>
    <w:link w:val="a5"/>
    <w:uiPriority w:val="99"/>
    <w:semiHidden/>
    <w:rsid w:val="004844F4"/>
  </w:style>
  <w:style w:type="character" w:customStyle="1" w:styleId="ac">
    <w:name w:val="脚注文本 字符"/>
    <w:link w:val="ab"/>
    <w:uiPriority w:val="99"/>
    <w:semiHidden/>
    <w:qFormat/>
    <w:rsid w:val="004844F4"/>
    <w:rPr>
      <w:sz w:val="18"/>
      <w:szCs w:val="18"/>
    </w:rPr>
  </w:style>
  <w:style w:type="paragraph" w:customStyle="1" w:styleId="Char0">
    <w:name w:val="Char"/>
    <w:basedOn w:val="a"/>
    <w:rsid w:val="004844F4"/>
    <w:pPr>
      <w:tabs>
        <w:tab w:val="left" w:pos="425"/>
      </w:tabs>
      <w:ind w:left="425" w:hanging="425"/>
    </w:pPr>
    <w:rPr>
      <w:rFonts w:eastAsia="仿宋_GB2312"/>
      <w:kern w:val="24"/>
      <w:szCs w:val="24"/>
    </w:rPr>
  </w:style>
  <w:style w:type="paragraph" w:customStyle="1" w:styleId="af3">
    <w:name w:val="公式样式"/>
    <w:basedOn w:val="a"/>
    <w:next w:val="a0"/>
    <w:link w:val="Char1"/>
    <w:qFormat/>
    <w:rsid w:val="00F51B48"/>
    <w:pPr>
      <w:tabs>
        <w:tab w:val="center" w:pos="4253"/>
        <w:tab w:val="right" w:pos="8222"/>
      </w:tabs>
      <w:jc w:val="left"/>
    </w:pPr>
  </w:style>
  <w:style w:type="character" w:customStyle="1" w:styleId="Char">
    <w:name w:val="标准正文 Char"/>
    <w:link w:val="a0"/>
    <w:qFormat/>
    <w:rsid w:val="00FF64B9"/>
    <w:rPr>
      <w:rFonts w:ascii="Times New Roman" w:eastAsia="宋体" w:hAnsi="Times New Roman"/>
      <w:kern w:val="2"/>
      <w:sz w:val="24"/>
      <w:szCs w:val="21"/>
    </w:rPr>
  </w:style>
  <w:style w:type="character" w:customStyle="1" w:styleId="Char1">
    <w:name w:val="公式样式 Char"/>
    <w:link w:val="af3"/>
    <w:qFormat/>
    <w:rsid w:val="00F51B48"/>
    <w:rPr>
      <w:rFonts w:ascii="Times New Roman" w:eastAsia="宋体" w:hAnsi="Times New Roman"/>
      <w:kern w:val="2"/>
      <w:sz w:val="24"/>
      <w:szCs w:val="21"/>
    </w:rPr>
  </w:style>
  <w:style w:type="character" w:customStyle="1" w:styleId="ae">
    <w:name w:val="标题 字符"/>
    <w:link w:val="ad"/>
    <w:uiPriority w:val="10"/>
    <w:qFormat/>
    <w:rsid w:val="004844F4"/>
    <w:rPr>
      <w:rFonts w:ascii="Calibri Light" w:hAnsi="Calibri Light" w:cs="Times New Roman"/>
      <w:b/>
      <w:bCs/>
      <w:sz w:val="32"/>
      <w:szCs w:val="32"/>
    </w:rPr>
  </w:style>
  <w:style w:type="character" w:customStyle="1" w:styleId="aa">
    <w:name w:val="页眉 字符"/>
    <w:link w:val="a9"/>
    <w:uiPriority w:val="99"/>
    <w:qFormat/>
    <w:rsid w:val="004844F4"/>
    <w:rPr>
      <w:sz w:val="18"/>
      <w:szCs w:val="18"/>
    </w:rPr>
  </w:style>
  <w:style w:type="character" w:customStyle="1" w:styleId="a8">
    <w:name w:val="页脚 字符"/>
    <w:link w:val="a7"/>
    <w:uiPriority w:val="99"/>
    <w:qFormat/>
    <w:rsid w:val="004844F4"/>
    <w:rPr>
      <w:sz w:val="18"/>
      <w:szCs w:val="18"/>
    </w:rPr>
  </w:style>
  <w:style w:type="paragraph" w:customStyle="1" w:styleId="Reference">
    <w:name w:val="Reference"/>
    <w:basedOn w:val="a"/>
    <w:rsid w:val="004844F4"/>
    <w:pPr>
      <w:numPr>
        <w:numId w:val="2"/>
      </w:numPr>
    </w:pPr>
    <w:rPr>
      <w:sz w:val="15"/>
      <w:szCs w:val="24"/>
    </w:rPr>
  </w:style>
  <w:style w:type="table" w:styleId="af4">
    <w:name w:val="Table Grid"/>
    <w:basedOn w:val="a2"/>
    <w:uiPriority w:val="39"/>
    <w:qFormat/>
    <w:rsid w:val="00DF12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annotation reference"/>
    <w:uiPriority w:val="99"/>
    <w:semiHidden/>
    <w:unhideWhenUsed/>
    <w:rsid w:val="00DF1273"/>
    <w:rPr>
      <w:sz w:val="21"/>
      <w:szCs w:val="21"/>
    </w:rPr>
  </w:style>
  <w:style w:type="paragraph" w:styleId="af6">
    <w:name w:val="annotation text"/>
    <w:basedOn w:val="a"/>
    <w:link w:val="af7"/>
    <w:uiPriority w:val="99"/>
    <w:semiHidden/>
    <w:unhideWhenUsed/>
    <w:rsid w:val="00DF1273"/>
    <w:pPr>
      <w:jc w:val="left"/>
    </w:pPr>
  </w:style>
  <w:style w:type="character" w:customStyle="1" w:styleId="af7">
    <w:name w:val="批注文字 字符"/>
    <w:link w:val="af6"/>
    <w:uiPriority w:val="99"/>
    <w:semiHidden/>
    <w:rsid w:val="00DF1273"/>
    <w:rPr>
      <w:kern w:val="2"/>
      <w:sz w:val="24"/>
      <w:szCs w:val="21"/>
    </w:rPr>
  </w:style>
  <w:style w:type="paragraph" w:styleId="af8">
    <w:name w:val="annotation subject"/>
    <w:basedOn w:val="af6"/>
    <w:next w:val="af6"/>
    <w:link w:val="af9"/>
    <w:uiPriority w:val="99"/>
    <w:semiHidden/>
    <w:unhideWhenUsed/>
    <w:rsid w:val="00DF1273"/>
    <w:rPr>
      <w:b/>
      <w:bCs/>
    </w:rPr>
  </w:style>
  <w:style w:type="character" w:customStyle="1" w:styleId="af9">
    <w:name w:val="批注主题 字符"/>
    <w:link w:val="af8"/>
    <w:uiPriority w:val="99"/>
    <w:semiHidden/>
    <w:rsid w:val="00DF1273"/>
    <w:rPr>
      <w:b/>
      <w:bCs/>
      <w:kern w:val="2"/>
      <w:sz w:val="24"/>
      <w:szCs w:val="21"/>
    </w:rPr>
  </w:style>
  <w:style w:type="paragraph" w:styleId="afa">
    <w:name w:val="Balloon Text"/>
    <w:basedOn w:val="a"/>
    <w:link w:val="afb"/>
    <w:uiPriority w:val="99"/>
    <w:semiHidden/>
    <w:unhideWhenUsed/>
    <w:rsid w:val="00DF1273"/>
    <w:rPr>
      <w:sz w:val="18"/>
      <w:szCs w:val="18"/>
    </w:rPr>
  </w:style>
  <w:style w:type="character" w:customStyle="1" w:styleId="afb">
    <w:name w:val="批注框文本 字符"/>
    <w:link w:val="afa"/>
    <w:uiPriority w:val="99"/>
    <w:semiHidden/>
    <w:rsid w:val="00DF1273"/>
    <w:rPr>
      <w:kern w:val="2"/>
      <w:sz w:val="18"/>
      <w:szCs w:val="18"/>
    </w:rPr>
  </w:style>
  <w:style w:type="paragraph" w:styleId="afc">
    <w:name w:val="List Paragraph"/>
    <w:basedOn w:val="a"/>
    <w:uiPriority w:val="34"/>
    <w:qFormat/>
    <w:rsid w:val="00806016"/>
    <w:pPr>
      <w:ind w:firstLineChars="200" w:firstLine="420"/>
    </w:pPr>
  </w:style>
  <w:style w:type="character" w:styleId="afd">
    <w:name w:val="Placeholder Text"/>
    <w:uiPriority w:val="99"/>
    <w:semiHidden/>
    <w:rsid w:val="00446119"/>
    <w:rPr>
      <w:color w:val="808080"/>
    </w:rPr>
  </w:style>
  <w:style w:type="paragraph" w:styleId="21">
    <w:name w:val="Body Text Indent 2"/>
    <w:basedOn w:val="a"/>
    <w:link w:val="22"/>
    <w:rsid w:val="000C4003"/>
    <w:pPr>
      <w:ind w:firstLineChars="257" w:firstLine="540"/>
    </w:pPr>
    <w:rPr>
      <w:sz w:val="21"/>
      <w:szCs w:val="24"/>
    </w:rPr>
  </w:style>
  <w:style w:type="character" w:customStyle="1" w:styleId="22">
    <w:name w:val="正文文本缩进 2 字符"/>
    <w:link w:val="21"/>
    <w:rsid w:val="000C4003"/>
    <w:rPr>
      <w:rFonts w:ascii="Times New Roman" w:hAnsi="Times New Roman" w:cs="Times New Roman"/>
      <w:kern w:val="2"/>
      <w:sz w:val="21"/>
      <w:szCs w:val="24"/>
    </w:rPr>
  </w:style>
  <w:style w:type="paragraph" w:styleId="TOC">
    <w:name w:val="TOC Heading"/>
    <w:basedOn w:val="1"/>
    <w:next w:val="a"/>
    <w:uiPriority w:val="39"/>
    <w:unhideWhenUsed/>
    <w:qFormat/>
    <w:rsid w:val="005C727D"/>
    <w:pPr>
      <w:widowControl/>
      <w:numPr>
        <w:ilvl w:val="0"/>
        <w:numId w:val="0"/>
      </w:numPr>
      <w:spacing w:before="240" w:line="259" w:lineRule="auto"/>
      <w:jc w:val="left"/>
      <w:outlineLvl w:val="9"/>
    </w:pPr>
    <w:rPr>
      <w:rFonts w:ascii="Calibri Light" w:eastAsia="宋体" w:hAnsi="Calibri Light"/>
      <w:b w:val="0"/>
      <w:bCs/>
      <w:color w:val="2E74B5"/>
      <w:kern w:val="0"/>
      <w:szCs w:val="32"/>
    </w:rPr>
  </w:style>
  <w:style w:type="table" w:customStyle="1" w:styleId="afe">
    <w:name w:val="表格"/>
    <w:basedOn w:val="a2"/>
    <w:uiPriority w:val="99"/>
    <w:rsid w:val="00494EB4"/>
    <w:pPr>
      <w:jc w:val="center"/>
    </w:pPr>
    <w:rPr>
      <w:rFonts w:ascii="Times New Roman" w:hAnsi="Times New Roman"/>
      <w:sz w:val="24"/>
    </w:rPr>
    <w:tblPr>
      <w:tblBorders>
        <w:top w:val="single" w:sz="4" w:space="0" w:color="auto"/>
        <w:bottom w:val="single" w:sz="12" w:space="0" w:color="auto"/>
      </w:tblBorders>
    </w:tblPr>
    <w:tcPr>
      <w:vAlign w:val="center"/>
    </w:tcPr>
    <w:tblStylePr w:type="firstRow">
      <w:rPr>
        <w:rFonts w:ascii="Times New Roman" w:eastAsia="宋体" w:hAnsi="Times New Roman"/>
        <w:sz w:val="24"/>
      </w:rPr>
      <w:tblPr/>
      <w:tcPr>
        <w:tcBorders>
          <w:top w:val="single" w:sz="12" w:space="0" w:color="auto"/>
          <w:left w:val="nil"/>
          <w:bottom w:val="single" w:sz="12" w:space="0" w:color="auto"/>
          <w:right w:val="nil"/>
          <w:insideH w:val="nil"/>
          <w:insideV w:val="nil"/>
          <w:tl2br w:val="nil"/>
          <w:tr2bl w:val="nil"/>
        </w:tcBorders>
      </w:tcPr>
    </w:tblStylePr>
  </w:style>
  <w:style w:type="paragraph" w:styleId="aff">
    <w:name w:val="Plain Text"/>
    <w:basedOn w:val="a"/>
    <w:link w:val="aff0"/>
    <w:rsid w:val="00562BA7"/>
    <w:rPr>
      <w:rFonts w:ascii="宋体" w:hAnsi="Courier New" w:cs="Courier New"/>
      <w:sz w:val="21"/>
    </w:rPr>
  </w:style>
  <w:style w:type="character" w:customStyle="1" w:styleId="aff0">
    <w:name w:val="纯文本 字符"/>
    <w:link w:val="aff"/>
    <w:rsid w:val="00562BA7"/>
    <w:rPr>
      <w:rFonts w:hAnsi="Courier New" w:cs="Courier New"/>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356656">
      <w:bodyDiv w:val="1"/>
      <w:marLeft w:val="0"/>
      <w:marRight w:val="0"/>
      <w:marTop w:val="0"/>
      <w:marBottom w:val="0"/>
      <w:divBdr>
        <w:top w:val="none" w:sz="0" w:space="0" w:color="auto"/>
        <w:left w:val="none" w:sz="0" w:space="0" w:color="auto"/>
        <w:bottom w:val="none" w:sz="0" w:space="0" w:color="auto"/>
        <w:right w:val="none" w:sz="0" w:space="0" w:color="auto"/>
      </w:divBdr>
    </w:div>
    <w:div w:id="238442564">
      <w:bodyDiv w:val="1"/>
      <w:marLeft w:val="0"/>
      <w:marRight w:val="0"/>
      <w:marTop w:val="0"/>
      <w:marBottom w:val="0"/>
      <w:divBdr>
        <w:top w:val="none" w:sz="0" w:space="0" w:color="auto"/>
        <w:left w:val="none" w:sz="0" w:space="0" w:color="auto"/>
        <w:bottom w:val="none" w:sz="0" w:space="0" w:color="auto"/>
        <w:right w:val="none" w:sz="0" w:space="0" w:color="auto"/>
      </w:divBdr>
    </w:div>
    <w:div w:id="259722395">
      <w:bodyDiv w:val="1"/>
      <w:marLeft w:val="0"/>
      <w:marRight w:val="0"/>
      <w:marTop w:val="0"/>
      <w:marBottom w:val="0"/>
      <w:divBdr>
        <w:top w:val="none" w:sz="0" w:space="0" w:color="auto"/>
        <w:left w:val="none" w:sz="0" w:space="0" w:color="auto"/>
        <w:bottom w:val="none" w:sz="0" w:space="0" w:color="auto"/>
        <w:right w:val="none" w:sz="0" w:space="0" w:color="auto"/>
      </w:divBdr>
    </w:div>
    <w:div w:id="305626387">
      <w:bodyDiv w:val="1"/>
      <w:marLeft w:val="0"/>
      <w:marRight w:val="0"/>
      <w:marTop w:val="0"/>
      <w:marBottom w:val="0"/>
      <w:divBdr>
        <w:top w:val="none" w:sz="0" w:space="0" w:color="auto"/>
        <w:left w:val="none" w:sz="0" w:space="0" w:color="auto"/>
        <w:bottom w:val="none" w:sz="0" w:space="0" w:color="auto"/>
        <w:right w:val="none" w:sz="0" w:space="0" w:color="auto"/>
      </w:divBdr>
    </w:div>
    <w:div w:id="424805662">
      <w:bodyDiv w:val="1"/>
      <w:marLeft w:val="0"/>
      <w:marRight w:val="0"/>
      <w:marTop w:val="0"/>
      <w:marBottom w:val="0"/>
      <w:divBdr>
        <w:top w:val="none" w:sz="0" w:space="0" w:color="auto"/>
        <w:left w:val="none" w:sz="0" w:space="0" w:color="auto"/>
        <w:bottom w:val="none" w:sz="0" w:space="0" w:color="auto"/>
        <w:right w:val="none" w:sz="0" w:space="0" w:color="auto"/>
      </w:divBdr>
    </w:div>
    <w:div w:id="559748990">
      <w:bodyDiv w:val="1"/>
      <w:marLeft w:val="0"/>
      <w:marRight w:val="0"/>
      <w:marTop w:val="0"/>
      <w:marBottom w:val="0"/>
      <w:divBdr>
        <w:top w:val="none" w:sz="0" w:space="0" w:color="auto"/>
        <w:left w:val="none" w:sz="0" w:space="0" w:color="auto"/>
        <w:bottom w:val="none" w:sz="0" w:space="0" w:color="auto"/>
        <w:right w:val="none" w:sz="0" w:space="0" w:color="auto"/>
      </w:divBdr>
    </w:div>
    <w:div w:id="806895763">
      <w:bodyDiv w:val="1"/>
      <w:marLeft w:val="0"/>
      <w:marRight w:val="0"/>
      <w:marTop w:val="0"/>
      <w:marBottom w:val="0"/>
      <w:divBdr>
        <w:top w:val="none" w:sz="0" w:space="0" w:color="auto"/>
        <w:left w:val="none" w:sz="0" w:space="0" w:color="auto"/>
        <w:bottom w:val="none" w:sz="0" w:space="0" w:color="auto"/>
        <w:right w:val="none" w:sz="0" w:space="0" w:color="auto"/>
      </w:divBdr>
    </w:div>
    <w:div w:id="952394663">
      <w:bodyDiv w:val="1"/>
      <w:marLeft w:val="0"/>
      <w:marRight w:val="0"/>
      <w:marTop w:val="0"/>
      <w:marBottom w:val="0"/>
      <w:divBdr>
        <w:top w:val="none" w:sz="0" w:space="0" w:color="auto"/>
        <w:left w:val="none" w:sz="0" w:space="0" w:color="auto"/>
        <w:bottom w:val="none" w:sz="0" w:space="0" w:color="auto"/>
        <w:right w:val="none" w:sz="0" w:space="0" w:color="auto"/>
      </w:divBdr>
    </w:div>
    <w:div w:id="1169562949">
      <w:bodyDiv w:val="1"/>
      <w:marLeft w:val="0"/>
      <w:marRight w:val="0"/>
      <w:marTop w:val="0"/>
      <w:marBottom w:val="0"/>
      <w:divBdr>
        <w:top w:val="none" w:sz="0" w:space="0" w:color="auto"/>
        <w:left w:val="none" w:sz="0" w:space="0" w:color="auto"/>
        <w:bottom w:val="none" w:sz="0" w:space="0" w:color="auto"/>
        <w:right w:val="none" w:sz="0" w:space="0" w:color="auto"/>
      </w:divBdr>
    </w:div>
    <w:div w:id="1238203847">
      <w:bodyDiv w:val="1"/>
      <w:marLeft w:val="0"/>
      <w:marRight w:val="0"/>
      <w:marTop w:val="0"/>
      <w:marBottom w:val="0"/>
      <w:divBdr>
        <w:top w:val="none" w:sz="0" w:space="0" w:color="auto"/>
        <w:left w:val="none" w:sz="0" w:space="0" w:color="auto"/>
        <w:bottom w:val="none" w:sz="0" w:space="0" w:color="auto"/>
        <w:right w:val="none" w:sz="0" w:space="0" w:color="auto"/>
      </w:divBdr>
    </w:div>
    <w:div w:id="1303731164">
      <w:bodyDiv w:val="1"/>
      <w:marLeft w:val="0"/>
      <w:marRight w:val="0"/>
      <w:marTop w:val="0"/>
      <w:marBottom w:val="0"/>
      <w:divBdr>
        <w:top w:val="none" w:sz="0" w:space="0" w:color="auto"/>
        <w:left w:val="none" w:sz="0" w:space="0" w:color="auto"/>
        <w:bottom w:val="none" w:sz="0" w:space="0" w:color="auto"/>
        <w:right w:val="none" w:sz="0" w:space="0" w:color="auto"/>
      </w:divBdr>
      <w:divsChild>
        <w:div w:id="659042726">
          <w:marLeft w:val="0"/>
          <w:marRight w:val="0"/>
          <w:marTop w:val="0"/>
          <w:marBottom w:val="0"/>
          <w:divBdr>
            <w:top w:val="none" w:sz="0" w:space="0" w:color="auto"/>
            <w:left w:val="none" w:sz="0" w:space="0" w:color="auto"/>
            <w:bottom w:val="none" w:sz="0" w:space="0" w:color="auto"/>
            <w:right w:val="none" w:sz="0" w:space="0" w:color="auto"/>
          </w:divBdr>
        </w:div>
        <w:div w:id="1328821037">
          <w:marLeft w:val="0"/>
          <w:marRight w:val="0"/>
          <w:marTop w:val="0"/>
          <w:marBottom w:val="0"/>
          <w:divBdr>
            <w:top w:val="none" w:sz="0" w:space="0" w:color="auto"/>
            <w:left w:val="none" w:sz="0" w:space="0" w:color="auto"/>
            <w:bottom w:val="none" w:sz="0" w:space="0" w:color="auto"/>
            <w:right w:val="none" w:sz="0" w:space="0" w:color="auto"/>
          </w:divBdr>
        </w:div>
      </w:divsChild>
    </w:div>
    <w:div w:id="1333489282">
      <w:bodyDiv w:val="1"/>
      <w:marLeft w:val="0"/>
      <w:marRight w:val="0"/>
      <w:marTop w:val="0"/>
      <w:marBottom w:val="0"/>
      <w:divBdr>
        <w:top w:val="none" w:sz="0" w:space="0" w:color="auto"/>
        <w:left w:val="none" w:sz="0" w:space="0" w:color="auto"/>
        <w:bottom w:val="none" w:sz="0" w:space="0" w:color="auto"/>
        <w:right w:val="none" w:sz="0" w:space="0" w:color="auto"/>
      </w:divBdr>
      <w:divsChild>
        <w:div w:id="76220565">
          <w:marLeft w:val="0"/>
          <w:marRight w:val="0"/>
          <w:marTop w:val="0"/>
          <w:marBottom w:val="0"/>
          <w:divBdr>
            <w:top w:val="none" w:sz="0" w:space="0" w:color="auto"/>
            <w:left w:val="none" w:sz="0" w:space="0" w:color="auto"/>
            <w:bottom w:val="none" w:sz="0" w:space="0" w:color="auto"/>
            <w:right w:val="none" w:sz="0" w:space="0" w:color="auto"/>
          </w:divBdr>
        </w:div>
        <w:div w:id="183790726">
          <w:marLeft w:val="0"/>
          <w:marRight w:val="0"/>
          <w:marTop w:val="0"/>
          <w:marBottom w:val="0"/>
          <w:divBdr>
            <w:top w:val="none" w:sz="0" w:space="0" w:color="auto"/>
            <w:left w:val="none" w:sz="0" w:space="0" w:color="auto"/>
            <w:bottom w:val="none" w:sz="0" w:space="0" w:color="auto"/>
            <w:right w:val="none" w:sz="0" w:space="0" w:color="auto"/>
          </w:divBdr>
        </w:div>
      </w:divsChild>
    </w:div>
    <w:div w:id="1622034034">
      <w:bodyDiv w:val="1"/>
      <w:marLeft w:val="0"/>
      <w:marRight w:val="0"/>
      <w:marTop w:val="0"/>
      <w:marBottom w:val="0"/>
      <w:divBdr>
        <w:top w:val="none" w:sz="0" w:space="0" w:color="auto"/>
        <w:left w:val="none" w:sz="0" w:space="0" w:color="auto"/>
        <w:bottom w:val="none" w:sz="0" w:space="0" w:color="auto"/>
        <w:right w:val="none" w:sz="0" w:space="0" w:color="auto"/>
      </w:divBdr>
    </w:div>
    <w:div w:id="1969047184">
      <w:bodyDiv w:val="1"/>
      <w:marLeft w:val="0"/>
      <w:marRight w:val="0"/>
      <w:marTop w:val="0"/>
      <w:marBottom w:val="0"/>
      <w:divBdr>
        <w:top w:val="none" w:sz="0" w:space="0" w:color="auto"/>
        <w:left w:val="none" w:sz="0" w:space="0" w:color="auto"/>
        <w:bottom w:val="none" w:sz="0" w:space="0" w:color="auto"/>
        <w:right w:val="none" w:sz="0" w:space="0" w:color="auto"/>
      </w:divBdr>
    </w:div>
    <w:div w:id="2024866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5.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image" Target="media/image58.png"/><Relationship Id="rId84" Type="http://schemas.openxmlformats.org/officeDocument/2006/relationships/image" Target="media/image66.png"/><Relationship Id="rId89" Type="http://schemas.openxmlformats.org/officeDocument/2006/relationships/image" Target="media/image71.png"/><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1.jpe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settings" Target="settings.xml"/><Relationship Id="rId61" Type="http://schemas.openxmlformats.org/officeDocument/2006/relationships/image" Target="media/image43.png"/><Relationship Id="rId82" Type="http://schemas.openxmlformats.org/officeDocument/2006/relationships/image" Target="media/image64.png"/><Relationship Id="rId90" Type="http://schemas.openxmlformats.org/officeDocument/2006/relationships/image" Target="media/image72.png"/><Relationship Id="rId95"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package" Target="embeddings/Microsoft_Visio___.vsdx"/><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png"/><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4.png"/><Relationship Id="rId80" Type="http://schemas.openxmlformats.org/officeDocument/2006/relationships/image" Target="media/image62.png"/><Relationship Id="rId85" Type="http://schemas.openxmlformats.org/officeDocument/2006/relationships/image" Target="media/image67.png"/><Relationship Id="rId93"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package" Target="embeddings/Microsoft_Visio___1.vsdx"/><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3.jpe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luodfasdf.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5FCE0B-EFE9-4315-8097-9EC677F1E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uodfasdf.dotx</Template>
  <TotalTime>0</TotalTime>
  <Pages>61</Pages>
  <Words>6163</Words>
  <Characters>35130</Characters>
  <Application>Microsoft Office Word</Application>
  <DocSecurity>0</DocSecurity>
  <Lines>292</Lines>
  <Paragraphs>82</Paragraphs>
  <ScaleCrop>false</ScaleCrop>
  <Company>Microsoft</Company>
  <LinksUpToDate>false</LinksUpToDate>
  <CharactersWithSpaces>41211</CharactersWithSpaces>
  <SharedDoc>false</SharedDoc>
  <HLinks>
    <vt:vector size="282" baseType="variant">
      <vt:variant>
        <vt:i4>1638452</vt:i4>
      </vt:variant>
      <vt:variant>
        <vt:i4>278</vt:i4>
      </vt:variant>
      <vt:variant>
        <vt:i4>0</vt:i4>
      </vt:variant>
      <vt:variant>
        <vt:i4>5</vt:i4>
      </vt:variant>
      <vt:variant>
        <vt:lpwstr/>
      </vt:variant>
      <vt:variant>
        <vt:lpwstr>_Toc515739718</vt:lpwstr>
      </vt:variant>
      <vt:variant>
        <vt:i4>1638452</vt:i4>
      </vt:variant>
      <vt:variant>
        <vt:i4>272</vt:i4>
      </vt:variant>
      <vt:variant>
        <vt:i4>0</vt:i4>
      </vt:variant>
      <vt:variant>
        <vt:i4>5</vt:i4>
      </vt:variant>
      <vt:variant>
        <vt:lpwstr/>
      </vt:variant>
      <vt:variant>
        <vt:lpwstr>_Toc515739717</vt:lpwstr>
      </vt:variant>
      <vt:variant>
        <vt:i4>1638452</vt:i4>
      </vt:variant>
      <vt:variant>
        <vt:i4>266</vt:i4>
      </vt:variant>
      <vt:variant>
        <vt:i4>0</vt:i4>
      </vt:variant>
      <vt:variant>
        <vt:i4>5</vt:i4>
      </vt:variant>
      <vt:variant>
        <vt:lpwstr/>
      </vt:variant>
      <vt:variant>
        <vt:lpwstr>_Toc515739716</vt:lpwstr>
      </vt:variant>
      <vt:variant>
        <vt:i4>1638452</vt:i4>
      </vt:variant>
      <vt:variant>
        <vt:i4>260</vt:i4>
      </vt:variant>
      <vt:variant>
        <vt:i4>0</vt:i4>
      </vt:variant>
      <vt:variant>
        <vt:i4>5</vt:i4>
      </vt:variant>
      <vt:variant>
        <vt:lpwstr/>
      </vt:variant>
      <vt:variant>
        <vt:lpwstr>_Toc515739715</vt:lpwstr>
      </vt:variant>
      <vt:variant>
        <vt:i4>1638452</vt:i4>
      </vt:variant>
      <vt:variant>
        <vt:i4>254</vt:i4>
      </vt:variant>
      <vt:variant>
        <vt:i4>0</vt:i4>
      </vt:variant>
      <vt:variant>
        <vt:i4>5</vt:i4>
      </vt:variant>
      <vt:variant>
        <vt:lpwstr/>
      </vt:variant>
      <vt:variant>
        <vt:lpwstr>_Toc515739714</vt:lpwstr>
      </vt:variant>
      <vt:variant>
        <vt:i4>1638452</vt:i4>
      </vt:variant>
      <vt:variant>
        <vt:i4>248</vt:i4>
      </vt:variant>
      <vt:variant>
        <vt:i4>0</vt:i4>
      </vt:variant>
      <vt:variant>
        <vt:i4>5</vt:i4>
      </vt:variant>
      <vt:variant>
        <vt:lpwstr/>
      </vt:variant>
      <vt:variant>
        <vt:lpwstr>_Toc515739713</vt:lpwstr>
      </vt:variant>
      <vt:variant>
        <vt:i4>1638452</vt:i4>
      </vt:variant>
      <vt:variant>
        <vt:i4>242</vt:i4>
      </vt:variant>
      <vt:variant>
        <vt:i4>0</vt:i4>
      </vt:variant>
      <vt:variant>
        <vt:i4>5</vt:i4>
      </vt:variant>
      <vt:variant>
        <vt:lpwstr/>
      </vt:variant>
      <vt:variant>
        <vt:lpwstr>_Toc515739712</vt:lpwstr>
      </vt:variant>
      <vt:variant>
        <vt:i4>1638452</vt:i4>
      </vt:variant>
      <vt:variant>
        <vt:i4>236</vt:i4>
      </vt:variant>
      <vt:variant>
        <vt:i4>0</vt:i4>
      </vt:variant>
      <vt:variant>
        <vt:i4>5</vt:i4>
      </vt:variant>
      <vt:variant>
        <vt:lpwstr/>
      </vt:variant>
      <vt:variant>
        <vt:lpwstr>_Toc515739711</vt:lpwstr>
      </vt:variant>
      <vt:variant>
        <vt:i4>1638452</vt:i4>
      </vt:variant>
      <vt:variant>
        <vt:i4>230</vt:i4>
      </vt:variant>
      <vt:variant>
        <vt:i4>0</vt:i4>
      </vt:variant>
      <vt:variant>
        <vt:i4>5</vt:i4>
      </vt:variant>
      <vt:variant>
        <vt:lpwstr/>
      </vt:variant>
      <vt:variant>
        <vt:lpwstr>_Toc515739710</vt:lpwstr>
      </vt:variant>
      <vt:variant>
        <vt:i4>1572916</vt:i4>
      </vt:variant>
      <vt:variant>
        <vt:i4>224</vt:i4>
      </vt:variant>
      <vt:variant>
        <vt:i4>0</vt:i4>
      </vt:variant>
      <vt:variant>
        <vt:i4>5</vt:i4>
      </vt:variant>
      <vt:variant>
        <vt:lpwstr/>
      </vt:variant>
      <vt:variant>
        <vt:lpwstr>_Toc515739709</vt:lpwstr>
      </vt:variant>
      <vt:variant>
        <vt:i4>1572916</vt:i4>
      </vt:variant>
      <vt:variant>
        <vt:i4>218</vt:i4>
      </vt:variant>
      <vt:variant>
        <vt:i4>0</vt:i4>
      </vt:variant>
      <vt:variant>
        <vt:i4>5</vt:i4>
      </vt:variant>
      <vt:variant>
        <vt:lpwstr/>
      </vt:variant>
      <vt:variant>
        <vt:lpwstr>_Toc515739708</vt:lpwstr>
      </vt:variant>
      <vt:variant>
        <vt:i4>1572916</vt:i4>
      </vt:variant>
      <vt:variant>
        <vt:i4>212</vt:i4>
      </vt:variant>
      <vt:variant>
        <vt:i4>0</vt:i4>
      </vt:variant>
      <vt:variant>
        <vt:i4>5</vt:i4>
      </vt:variant>
      <vt:variant>
        <vt:lpwstr/>
      </vt:variant>
      <vt:variant>
        <vt:lpwstr>_Toc515739707</vt:lpwstr>
      </vt:variant>
      <vt:variant>
        <vt:i4>1572916</vt:i4>
      </vt:variant>
      <vt:variant>
        <vt:i4>206</vt:i4>
      </vt:variant>
      <vt:variant>
        <vt:i4>0</vt:i4>
      </vt:variant>
      <vt:variant>
        <vt:i4>5</vt:i4>
      </vt:variant>
      <vt:variant>
        <vt:lpwstr/>
      </vt:variant>
      <vt:variant>
        <vt:lpwstr>_Toc515739706</vt:lpwstr>
      </vt:variant>
      <vt:variant>
        <vt:i4>1572916</vt:i4>
      </vt:variant>
      <vt:variant>
        <vt:i4>200</vt:i4>
      </vt:variant>
      <vt:variant>
        <vt:i4>0</vt:i4>
      </vt:variant>
      <vt:variant>
        <vt:i4>5</vt:i4>
      </vt:variant>
      <vt:variant>
        <vt:lpwstr/>
      </vt:variant>
      <vt:variant>
        <vt:lpwstr>_Toc515739705</vt:lpwstr>
      </vt:variant>
      <vt:variant>
        <vt:i4>1572916</vt:i4>
      </vt:variant>
      <vt:variant>
        <vt:i4>194</vt:i4>
      </vt:variant>
      <vt:variant>
        <vt:i4>0</vt:i4>
      </vt:variant>
      <vt:variant>
        <vt:i4>5</vt:i4>
      </vt:variant>
      <vt:variant>
        <vt:lpwstr/>
      </vt:variant>
      <vt:variant>
        <vt:lpwstr>_Toc515739704</vt:lpwstr>
      </vt:variant>
      <vt:variant>
        <vt:i4>1572916</vt:i4>
      </vt:variant>
      <vt:variant>
        <vt:i4>188</vt:i4>
      </vt:variant>
      <vt:variant>
        <vt:i4>0</vt:i4>
      </vt:variant>
      <vt:variant>
        <vt:i4>5</vt:i4>
      </vt:variant>
      <vt:variant>
        <vt:lpwstr/>
      </vt:variant>
      <vt:variant>
        <vt:lpwstr>_Toc515739703</vt:lpwstr>
      </vt:variant>
      <vt:variant>
        <vt:i4>1572916</vt:i4>
      </vt:variant>
      <vt:variant>
        <vt:i4>182</vt:i4>
      </vt:variant>
      <vt:variant>
        <vt:i4>0</vt:i4>
      </vt:variant>
      <vt:variant>
        <vt:i4>5</vt:i4>
      </vt:variant>
      <vt:variant>
        <vt:lpwstr/>
      </vt:variant>
      <vt:variant>
        <vt:lpwstr>_Toc515739702</vt:lpwstr>
      </vt:variant>
      <vt:variant>
        <vt:i4>1572916</vt:i4>
      </vt:variant>
      <vt:variant>
        <vt:i4>176</vt:i4>
      </vt:variant>
      <vt:variant>
        <vt:i4>0</vt:i4>
      </vt:variant>
      <vt:variant>
        <vt:i4>5</vt:i4>
      </vt:variant>
      <vt:variant>
        <vt:lpwstr/>
      </vt:variant>
      <vt:variant>
        <vt:lpwstr>_Toc515739701</vt:lpwstr>
      </vt:variant>
      <vt:variant>
        <vt:i4>1572916</vt:i4>
      </vt:variant>
      <vt:variant>
        <vt:i4>170</vt:i4>
      </vt:variant>
      <vt:variant>
        <vt:i4>0</vt:i4>
      </vt:variant>
      <vt:variant>
        <vt:i4>5</vt:i4>
      </vt:variant>
      <vt:variant>
        <vt:lpwstr/>
      </vt:variant>
      <vt:variant>
        <vt:lpwstr>_Toc515739700</vt:lpwstr>
      </vt:variant>
      <vt:variant>
        <vt:i4>1114165</vt:i4>
      </vt:variant>
      <vt:variant>
        <vt:i4>164</vt:i4>
      </vt:variant>
      <vt:variant>
        <vt:i4>0</vt:i4>
      </vt:variant>
      <vt:variant>
        <vt:i4>5</vt:i4>
      </vt:variant>
      <vt:variant>
        <vt:lpwstr/>
      </vt:variant>
      <vt:variant>
        <vt:lpwstr>_Toc515739699</vt:lpwstr>
      </vt:variant>
      <vt:variant>
        <vt:i4>1114165</vt:i4>
      </vt:variant>
      <vt:variant>
        <vt:i4>158</vt:i4>
      </vt:variant>
      <vt:variant>
        <vt:i4>0</vt:i4>
      </vt:variant>
      <vt:variant>
        <vt:i4>5</vt:i4>
      </vt:variant>
      <vt:variant>
        <vt:lpwstr/>
      </vt:variant>
      <vt:variant>
        <vt:lpwstr>_Toc515739698</vt:lpwstr>
      </vt:variant>
      <vt:variant>
        <vt:i4>1114165</vt:i4>
      </vt:variant>
      <vt:variant>
        <vt:i4>152</vt:i4>
      </vt:variant>
      <vt:variant>
        <vt:i4>0</vt:i4>
      </vt:variant>
      <vt:variant>
        <vt:i4>5</vt:i4>
      </vt:variant>
      <vt:variant>
        <vt:lpwstr/>
      </vt:variant>
      <vt:variant>
        <vt:lpwstr>_Toc515739697</vt:lpwstr>
      </vt:variant>
      <vt:variant>
        <vt:i4>1114165</vt:i4>
      </vt:variant>
      <vt:variant>
        <vt:i4>146</vt:i4>
      </vt:variant>
      <vt:variant>
        <vt:i4>0</vt:i4>
      </vt:variant>
      <vt:variant>
        <vt:i4>5</vt:i4>
      </vt:variant>
      <vt:variant>
        <vt:lpwstr/>
      </vt:variant>
      <vt:variant>
        <vt:lpwstr>_Toc515739696</vt:lpwstr>
      </vt:variant>
      <vt:variant>
        <vt:i4>1114165</vt:i4>
      </vt:variant>
      <vt:variant>
        <vt:i4>140</vt:i4>
      </vt:variant>
      <vt:variant>
        <vt:i4>0</vt:i4>
      </vt:variant>
      <vt:variant>
        <vt:i4>5</vt:i4>
      </vt:variant>
      <vt:variant>
        <vt:lpwstr/>
      </vt:variant>
      <vt:variant>
        <vt:lpwstr>_Toc515739695</vt:lpwstr>
      </vt:variant>
      <vt:variant>
        <vt:i4>1114165</vt:i4>
      </vt:variant>
      <vt:variant>
        <vt:i4>134</vt:i4>
      </vt:variant>
      <vt:variant>
        <vt:i4>0</vt:i4>
      </vt:variant>
      <vt:variant>
        <vt:i4>5</vt:i4>
      </vt:variant>
      <vt:variant>
        <vt:lpwstr/>
      </vt:variant>
      <vt:variant>
        <vt:lpwstr>_Toc515739694</vt:lpwstr>
      </vt:variant>
      <vt:variant>
        <vt:i4>1114165</vt:i4>
      </vt:variant>
      <vt:variant>
        <vt:i4>128</vt:i4>
      </vt:variant>
      <vt:variant>
        <vt:i4>0</vt:i4>
      </vt:variant>
      <vt:variant>
        <vt:i4>5</vt:i4>
      </vt:variant>
      <vt:variant>
        <vt:lpwstr/>
      </vt:variant>
      <vt:variant>
        <vt:lpwstr>_Toc515739693</vt:lpwstr>
      </vt:variant>
      <vt:variant>
        <vt:i4>1114165</vt:i4>
      </vt:variant>
      <vt:variant>
        <vt:i4>122</vt:i4>
      </vt:variant>
      <vt:variant>
        <vt:i4>0</vt:i4>
      </vt:variant>
      <vt:variant>
        <vt:i4>5</vt:i4>
      </vt:variant>
      <vt:variant>
        <vt:lpwstr/>
      </vt:variant>
      <vt:variant>
        <vt:lpwstr>_Toc515739692</vt:lpwstr>
      </vt:variant>
      <vt:variant>
        <vt:i4>1114165</vt:i4>
      </vt:variant>
      <vt:variant>
        <vt:i4>116</vt:i4>
      </vt:variant>
      <vt:variant>
        <vt:i4>0</vt:i4>
      </vt:variant>
      <vt:variant>
        <vt:i4>5</vt:i4>
      </vt:variant>
      <vt:variant>
        <vt:lpwstr/>
      </vt:variant>
      <vt:variant>
        <vt:lpwstr>_Toc515739691</vt:lpwstr>
      </vt:variant>
      <vt:variant>
        <vt:i4>1114165</vt:i4>
      </vt:variant>
      <vt:variant>
        <vt:i4>110</vt:i4>
      </vt:variant>
      <vt:variant>
        <vt:i4>0</vt:i4>
      </vt:variant>
      <vt:variant>
        <vt:i4>5</vt:i4>
      </vt:variant>
      <vt:variant>
        <vt:lpwstr/>
      </vt:variant>
      <vt:variant>
        <vt:lpwstr>_Toc515739690</vt:lpwstr>
      </vt:variant>
      <vt:variant>
        <vt:i4>1048629</vt:i4>
      </vt:variant>
      <vt:variant>
        <vt:i4>104</vt:i4>
      </vt:variant>
      <vt:variant>
        <vt:i4>0</vt:i4>
      </vt:variant>
      <vt:variant>
        <vt:i4>5</vt:i4>
      </vt:variant>
      <vt:variant>
        <vt:lpwstr/>
      </vt:variant>
      <vt:variant>
        <vt:lpwstr>_Toc515739689</vt:lpwstr>
      </vt:variant>
      <vt:variant>
        <vt:i4>1048629</vt:i4>
      </vt:variant>
      <vt:variant>
        <vt:i4>98</vt:i4>
      </vt:variant>
      <vt:variant>
        <vt:i4>0</vt:i4>
      </vt:variant>
      <vt:variant>
        <vt:i4>5</vt:i4>
      </vt:variant>
      <vt:variant>
        <vt:lpwstr/>
      </vt:variant>
      <vt:variant>
        <vt:lpwstr>_Toc515739688</vt:lpwstr>
      </vt:variant>
      <vt:variant>
        <vt:i4>1048629</vt:i4>
      </vt:variant>
      <vt:variant>
        <vt:i4>92</vt:i4>
      </vt:variant>
      <vt:variant>
        <vt:i4>0</vt:i4>
      </vt:variant>
      <vt:variant>
        <vt:i4>5</vt:i4>
      </vt:variant>
      <vt:variant>
        <vt:lpwstr/>
      </vt:variant>
      <vt:variant>
        <vt:lpwstr>_Toc515739687</vt:lpwstr>
      </vt:variant>
      <vt:variant>
        <vt:i4>1048629</vt:i4>
      </vt:variant>
      <vt:variant>
        <vt:i4>86</vt:i4>
      </vt:variant>
      <vt:variant>
        <vt:i4>0</vt:i4>
      </vt:variant>
      <vt:variant>
        <vt:i4>5</vt:i4>
      </vt:variant>
      <vt:variant>
        <vt:lpwstr/>
      </vt:variant>
      <vt:variant>
        <vt:lpwstr>_Toc515739686</vt:lpwstr>
      </vt:variant>
      <vt:variant>
        <vt:i4>1048629</vt:i4>
      </vt:variant>
      <vt:variant>
        <vt:i4>80</vt:i4>
      </vt:variant>
      <vt:variant>
        <vt:i4>0</vt:i4>
      </vt:variant>
      <vt:variant>
        <vt:i4>5</vt:i4>
      </vt:variant>
      <vt:variant>
        <vt:lpwstr/>
      </vt:variant>
      <vt:variant>
        <vt:lpwstr>_Toc515739685</vt:lpwstr>
      </vt:variant>
      <vt:variant>
        <vt:i4>1048629</vt:i4>
      </vt:variant>
      <vt:variant>
        <vt:i4>74</vt:i4>
      </vt:variant>
      <vt:variant>
        <vt:i4>0</vt:i4>
      </vt:variant>
      <vt:variant>
        <vt:i4>5</vt:i4>
      </vt:variant>
      <vt:variant>
        <vt:lpwstr/>
      </vt:variant>
      <vt:variant>
        <vt:lpwstr>_Toc515739684</vt:lpwstr>
      </vt:variant>
      <vt:variant>
        <vt:i4>1048629</vt:i4>
      </vt:variant>
      <vt:variant>
        <vt:i4>68</vt:i4>
      </vt:variant>
      <vt:variant>
        <vt:i4>0</vt:i4>
      </vt:variant>
      <vt:variant>
        <vt:i4>5</vt:i4>
      </vt:variant>
      <vt:variant>
        <vt:lpwstr/>
      </vt:variant>
      <vt:variant>
        <vt:lpwstr>_Toc515739683</vt:lpwstr>
      </vt:variant>
      <vt:variant>
        <vt:i4>1048629</vt:i4>
      </vt:variant>
      <vt:variant>
        <vt:i4>62</vt:i4>
      </vt:variant>
      <vt:variant>
        <vt:i4>0</vt:i4>
      </vt:variant>
      <vt:variant>
        <vt:i4>5</vt:i4>
      </vt:variant>
      <vt:variant>
        <vt:lpwstr/>
      </vt:variant>
      <vt:variant>
        <vt:lpwstr>_Toc515739682</vt:lpwstr>
      </vt:variant>
      <vt:variant>
        <vt:i4>1048629</vt:i4>
      </vt:variant>
      <vt:variant>
        <vt:i4>56</vt:i4>
      </vt:variant>
      <vt:variant>
        <vt:i4>0</vt:i4>
      </vt:variant>
      <vt:variant>
        <vt:i4>5</vt:i4>
      </vt:variant>
      <vt:variant>
        <vt:lpwstr/>
      </vt:variant>
      <vt:variant>
        <vt:lpwstr>_Toc515739681</vt:lpwstr>
      </vt:variant>
      <vt:variant>
        <vt:i4>1048629</vt:i4>
      </vt:variant>
      <vt:variant>
        <vt:i4>50</vt:i4>
      </vt:variant>
      <vt:variant>
        <vt:i4>0</vt:i4>
      </vt:variant>
      <vt:variant>
        <vt:i4>5</vt:i4>
      </vt:variant>
      <vt:variant>
        <vt:lpwstr/>
      </vt:variant>
      <vt:variant>
        <vt:lpwstr>_Toc515739680</vt:lpwstr>
      </vt:variant>
      <vt:variant>
        <vt:i4>2031669</vt:i4>
      </vt:variant>
      <vt:variant>
        <vt:i4>44</vt:i4>
      </vt:variant>
      <vt:variant>
        <vt:i4>0</vt:i4>
      </vt:variant>
      <vt:variant>
        <vt:i4>5</vt:i4>
      </vt:variant>
      <vt:variant>
        <vt:lpwstr/>
      </vt:variant>
      <vt:variant>
        <vt:lpwstr>_Toc515739679</vt:lpwstr>
      </vt:variant>
      <vt:variant>
        <vt:i4>2031669</vt:i4>
      </vt:variant>
      <vt:variant>
        <vt:i4>38</vt:i4>
      </vt:variant>
      <vt:variant>
        <vt:i4>0</vt:i4>
      </vt:variant>
      <vt:variant>
        <vt:i4>5</vt:i4>
      </vt:variant>
      <vt:variant>
        <vt:lpwstr/>
      </vt:variant>
      <vt:variant>
        <vt:lpwstr>_Toc515739678</vt:lpwstr>
      </vt:variant>
      <vt:variant>
        <vt:i4>2031669</vt:i4>
      </vt:variant>
      <vt:variant>
        <vt:i4>32</vt:i4>
      </vt:variant>
      <vt:variant>
        <vt:i4>0</vt:i4>
      </vt:variant>
      <vt:variant>
        <vt:i4>5</vt:i4>
      </vt:variant>
      <vt:variant>
        <vt:lpwstr/>
      </vt:variant>
      <vt:variant>
        <vt:lpwstr>_Toc515739677</vt:lpwstr>
      </vt:variant>
      <vt:variant>
        <vt:i4>2031669</vt:i4>
      </vt:variant>
      <vt:variant>
        <vt:i4>26</vt:i4>
      </vt:variant>
      <vt:variant>
        <vt:i4>0</vt:i4>
      </vt:variant>
      <vt:variant>
        <vt:i4>5</vt:i4>
      </vt:variant>
      <vt:variant>
        <vt:lpwstr/>
      </vt:variant>
      <vt:variant>
        <vt:lpwstr>_Toc515739676</vt:lpwstr>
      </vt:variant>
      <vt:variant>
        <vt:i4>2031669</vt:i4>
      </vt:variant>
      <vt:variant>
        <vt:i4>20</vt:i4>
      </vt:variant>
      <vt:variant>
        <vt:i4>0</vt:i4>
      </vt:variant>
      <vt:variant>
        <vt:i4>5</vt:i4>
      </vt:variant>
      <vt:variant>
        <vt:lpwstr/>
      </vt:variant>
      <vt:variant>
        <vt:lpwstr>_Toc515739675</vt:lpwstr>
      </vt:variant>
      <vt:variant>
        <vt:i4>2031669</vt:i4>
      </vt:variant>
      <vt:variant>
        <vt:i4>14</vt:i4>
      </vt:variant>
      <vt:variant>
        <vt:i4>0</vt:i4>
      </vt:variant>
      <vt:variant>
        <vt:i4>5</vt:i4>
      </vt:variant>
      <vt:variant>
        <vt:lpwstr/>
      </vt:variant>
      <vt:variant>
        <vt:lpwstr>_Toc515739674</vt:lpwstr>
      </vt:variant>
      <vt:variant>
        <vt:i4>2031669</vt:i4>
      </vt:variant>
      <vt:variant>
        <vt:i4>8</vt:i4>
      </vt:variant>
      <vt:variant>
        <vt:i4>0</vt:i4>
      </vt:variant>
      <vt:variant>
        <vt:i4>5</vt:i4>
      </vt:variant>
      <vt:variant>
        <vt:lpwstr/>
      </vt:variant>
      <vt:variant>
        <vt:lpwstr>_Toc515739673</vt:lpwstr>
      </vt:variant>
      <vt:variant>
        <vt:i4>2031669</vt:i4>
      </vt:variant>
      <vt:variant>
        <vt:i4>2</vt:i4>
      </vt:variant>
      <vt:variant>
        <vt:i4>0</vt:i4>
      </vt:variant>
      <vt:variant>
        <vt:i4>5</vt:i4>
      </vt:variant>
      <vt:variant>
        <vt:lpwstr/>
      </vt:variant>
      <vt:variant>
        <vt:lpwstr>_Toc5157396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苏</dc:creator>
  <cp:keywords/>
  <cp:lastModifiedBy>2689126078@qq.com</cp:lastModifiedBy>
  <cp:revision>2</cp:revision>
  <cp:lastPrinted>2018-06-14T13:58:00Z</cp:lastPrinted>
  <dcterms:created xsi:type="dcterms:W3CDTF">2019-10-17T06:39:00Z</dcterms:created>
  <dcterms:modified xsi:type="dcterms:W3CDTF">2019-10-17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y fmtid="{D5CDD505-2E9C-101B-9397-08002B2CF9AE}" pid="3" name="MTWinEqns">
    <vt:bool>true</vt:bool>
  </property>
  <property fmtid="{D5CDD505-2E9C-101B-9397-08002B2CF9AE}" pid="4" name="_DocHome">
    <vt:i4>1557546007</vt:i4>
  </property>
</Properties>
</file>